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450C" w:rsidRPr="00F82307" w:rsidRDefault="0054450C" w:rsidP="00F82307">
      <w:pPr>
        <w:jc w:val="center"/>
        <w:rPr>
          <w:b/>
          <w:bCs/>
          <w:color w:val="FF0000"/>
        </w:rPr>
      </w:pPr>
      <w:r w:rsidRPr="00F82307">
        <w:rPr>
          <w:b/>
          <w:bCs/>
          <w:color w:val="FF0000"/>
          <w:highlight w:val="yellow"/>
        </w:rPr>
        <w:t>BÀI TẬP VỀ ĐỒ THỊ CHẤT KHÍ</w:t>
      </w:r>
    </w:p>
    <w:p w:rsidR="0054450C" w:rsidRPr="00F82307" w:rsidRDefault="0054450C" w:rsidP="00F82307">
      <w:pPr>
        <w:jc w:val="center"/>
        <w:rPr>
          <w:b/>
          <w:bCs/>
          <w:color w:val="000000" w:themeColor="text1"/>
          <w:sz w:val="24"/>
          <w:szCs w:val="24"/>
        </w:rPr>
      </w:pPr>
    </w:p>
    <w:p w:rsidR="0054450C" w:rsidRPr="00F82307" w:rsidRDefault="0054450C" w:rsidP="00F82307">
      <w:pPr>
        <w:spacing w:line="276" w:lineRule="auto"/>
        <w:rPr>
          <w:b/>
          <w:bCs/>
          <w:color w:val="000000" w:themeColor="text1"/>
          <w:sz w:val="24"/>
          <w:szCs w:val="24"/>
        </w:rPr>
      </w:pPr>
      <w:r w:rsidRPr="00F82307">
        <w:rPr>
          <w:b/>
          <w:bCs/>
          <w:color w:val="000000" w:themeColor="text1"/>
          <w:sz w:val="24"/>
          <w:szCs w:val="24"/>
        </w:rPr>
        <w:t xml:space="preserve">I – TÓM TẮT LÝ THUYẾT </w:t>
      </w:r>
    </w:p>
    <w:p w:rsidR="0054450C" w:rsidRPr="00F82307" w:rsidRDefault="0054450C" w:rsidP="00F82307">
      <w:pPr>
        <w:spacing w:line="276" w:lineRule="auto"/>
        <w:rPr>
          <w:b/>
          <w:bCs/>
          <w:color w:val="000000" w:themeColor="text1"/>
          <w:sz w:val="24"/>
          <w:szCs w:val="24"/>
        </w:rPr>
      </w:pPr>
    </w:p>
    <w:p w:rsidR="007B02F2" w:rsidRPr="00F82307" w:rsidRDefault="0054450C" w:rsidP="00F82307">
      <w:pPr>
        <w:spacing w:line="276" w:lineRule="auto"/>
        <w:rPr>
          <w:b/>
          <w:bCs/>
          <w:color w:val="000000" w:themeColor="text1"/>
          <w:sz w:val="24"/>
          <w:szCs w:val="24"/>
        </w:rPr>
      </w:pPr>
      <w:r w:rsidRPr="00F82307">
        <w:rPr>
          <w:b/>
          <w:bCs/>
          <w:color w:val="000000" w:themeColor="text1"/>
          <w:sz w:val="24"/>
          <w:szCs w:val="24"/>
        </w:rPr>
        <w:t xml:space="preserve">1. Bài toán 1 : Vẽ đồ thị diễn tả các quá trình biến đổi trạng thái của một lượng khí </w:t>
      </w:r>
    </w:p>
    <w:p w:rsidR="0054450C" w:rsidRPr="00F82307" w:rsidRDefault="0054450C" w:rsidP="00F82307">
      <w:pPr>
        <w:spacing w:line="288" w:lineRule="auto"/>
        <w:jc w:val="both"/>
        <w:rPr>
          <w:color w:val="000000" w:themeColor="text1"/>
          <w:sz w:val="24"/>
          <w:szCs w:val="24"/>
          <w:lang w:val="it-IT"/>
        </w:rPr>
      </w:pPr>
      <w:r w:rsidRPr="00F82307">
        <w:rPr>
          <w:b/>
          <w:bCs/>
          <w:color w:val="000000" w:themeColor="text1"/>
          <w:sz w:val="24"/>
          <w:szCs w:val="24"/>
          <w:lang w:val="it-IT"/>
        </w:rPr>
        <w:t>Bước 1:</w:t>
      </w:r>
      <w:r w:rsidRPr="00F82307">
        <w:rPr>
          <w:color w:val="000000" w:themeColor="text1"/>
          <w:sz w:val="24"/>
          <w:szCs w:val="24"/>
          <w:lang w:val="it-IT"/>
        </w:rPr>
        <w:t xml:space="preserve"> Xác định các đẳng quá trình</w:t>
      </w:r>
    </w:p>
    <w:p w:rsidR="0054450C" w:rsidRPr="00F82307" w:rsidRDefault="0054450C" w:rsidP="00F82307">
      <w:pPr>
        <w:spacing w:line="288" w:lineRule="auto"/>
        <w:jc w:val="both"/>
        <w:rPr>
          <w:color w:val="000000" w:themeColor="text1"/>
          <w:sz w:val="24"/>
          <w:szCs w:val="24"/>
          <w:lang w:val="it-IT"/>
        </w:rPr>
      </w:pPr>
      <w:r w:rsidRPr="00F82307">
        <w:rPr>
          <w:b/>
          <w:bCs/>
          <w:color w:val="000000" w:themeColor="text1"/>
          <w:sz w:val="24"/>
          <w:szCs w:val="24"/>
          <w:lang w:val="it-IT"/>
        </w:rPr>
        <w:t>Bước 2:</w:t>
      </w:r>
      <w:r w:rsidRPr="00F82307">
        <w:rPr>
          <w:color w:val="000000" w:themeColor="text1"/>
          <w:sz w:val="24"/>
          <w:szCs w:val="24"/>
          <w:lang w:val="it-IT"/>
        </w:rPr>
        <w:t xml:space="preserve"> Vẽ đồ thị trong các hệ tọa độ (p,V), (p,V), (V,T) của các đẳng quá trình.</w:t>
      </w:r>
    </w:p>
    <w:p w:rsidR="0054450C" w:rsidRPr="00F82307" w:rsidRDefault="0054450C" w:rsidP="00F82307">
      <w:pPr>
        <w:spacing w:after="160" w:line="288" w:lineRule="auto"/>
        <w:ind w:left="720" w:hanging="360"/>
        <w:contextualSpacing/>
        <w:jc w:val="both"/>
        <w:rPr>
          <w:rFonts w:eastAsiaTheme="minorHAnsi"/>
          <w:color w:val="000000" w:themeColor="text1"/>
          <w:sz w:val="24"/>
          <w:szCs w:val="24"/>
          <w:lang w:val="it-IT"/>
        </w:rPr>
      </w:pPr>
      <w:r w:rsidRPr="00F82307">
        <w:rPr>
          <w:color w:val="000000" w:themeColor="text1"/>
          <w:sz w:val="24"/>
          <w:szCs w:val="24"/>
          <w:lang w:val="it-IT"/>
        </w:rPr>
        <w:t>-</w:t>
      </w:r>
      <w:r w:rsidRPr="00F82307">
        <w:rPr>
          <w:color w:val="000000" w:themeColor="text1"/>
          <w:sz w:val="24"/>
          <w:szCs w:val="24"/>
          <w:lang w:val="it-IT"/>
        </w:rPr>
        <w:tab/>
      </w:r>
      <w:r w:rsidRPr="00F82307">
        <w:rPr>
          <w:rFonts w:eastAsiaTheme="minorHAnsi"/>
          <w:color w:val="000000" w:themeColor="text1"/>
          <w:sz w:val="24"/>
          <w:szCs w:val="24"/>
          <w:lang w:val="it-IT"/>
        </w:rPr>
        <w:t xml:space="preserve">Đường đẳng nhiệ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3212"/>
        <w:gridCol w:w="4511"/>
        <w:gridCol w:w="3212"/>
      </w:tblGrid>
      <w:tr w:rsidR="00F82307" w:rsidRPr="00F82307" w:rsidTr="00D125EC">
        <w:trPr>
          <w:trHeight w:val="1912"/>
        </w:trPr>
        <w:tc>
          <w:tcPr>
            <w:tcW w:w="3212" w:type="dxa"/>
          </w:tcPr>
          <w:p w:rsidR="0054450C" w:rsidRPr="00F82307" w:rsidRDefault="0054450C" w:rsidP="00F82307">
            <w:pPr>
              <w:spacing w:before="40" w:line="360" w:lineRule="auto"/>
              <w:jc w:val="both"/>
              <w:rPr>
                <w:rFonts w:eastAsia="Calibri"/>
                <w:color w:val="000000" w:themeColor="text1"/>
                <w:sz w:val="24"/>
                <w:szCs w:val="24"/>
              </w:rPr>
            </w:pPr>
            <w:r w:rsidRPr="00F82307">
              <w:rPr>
                <w:rFonts w:eastAsia="Calibri"/>
                <w:b/>
                <w:noProof/>
                <w:color w:val="000000" w:themeColor="text1"/>
                <w:sz w:val="24"/>
                <w:szCs w:val="24"/>
              </w:rPr>
              <w:drawing>
                <wp:anchor distT="0" distB="0" distL="114300" distR="114300" simplePos="0" relativeHeight="251659264" behindDoc="0" locked="0" layoutInCell="1" allowOverlap="1" wp14:anchorId="5A58422A" wp14:editId="06EF204D">
                  <wp:simplePos x="0" y="0"/>
                  <wp:positionH relativeFrom="column">
                    <wp:posOffset>-2540</wp:posOffset>
                  </wp:positionH>
                  <wp:positionV relativeFrom="paragraph">
                    <wp:posOffset>23495</wp:posOffset>
                  </wp:positionV>
                  <wp:extent cx="1437005" cy="1055370"/>
                  <wp:effectExtent l="0" t="0" r="0" b="0"/>
                  <wp:wrapThrough wrapText="bothSides">
                    <wp:wrapPolygon edited="0">
                      <wp:start x="2291" y="0"/>
                      <wp:lineTo x="1145" y="1949"/>
                      <wp:lineTo x="1718" y="18715"/>
                      <wp:lineTo x="0" y="18715"/>
                      <wp:lineTo x="0" y="20274"/>
                      <wp:lineTo x="286" y="21054"/>
                      <wp:lineTo x="1432" y="21054"/>
                      <wp:lineTo x="14604" y="21054"/>
                      <wp:lineTo x="19758" y="20274"/>
                      <wp:lineTo x="18612" y="18715"/>
                      <wp:lineTo x="21190" y="18325"/>
                      <wp:lineTo x="21190" y="16375"/>
                      <wp:lineTo x="18326" y="12477"/>
                      <wp:lineTo x="16322" y="5458"/>
                      <wp:lineTo x="14890" y="4679"/>
                      <wp:lineTo x="4295" y="0"/>
                      <wp:lineTo x="2291" y="0"/>
                    </wp:wrapPolygon>
                  </wp:wrapThrough>
                  <wp:docPr id="160960073" name="Picture 160960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3" name="Picture 160960073" descr="n130 fb + zalo Thu Minh"/>
                          <pic:cNvPicPr>
                            <a:picLocks noChangeAspect="1" noChangeArrowheads="1"/>
                          </pic:cNvPicPr>
                        </pic:nvPicPr>
                        <pic:blipFill>
                          <a:blip r:embed="rId8" cstate="print">
                            <a:extLst>
                              <a:ext uri="{28A0092B-C50C-407E-A947-70E740481C1C}">
                                <a14:useLocalDpi xmlns:a14="http://schemas.microsoft.com/office/drawing/2010/main" val="0"/>
                              </a:ext>
                            </a:extLst>
                          </a:blip>
                          <a:srcRect l="3789" t="4477" r="5087" b="7811"/>
                          <a:stretch>
                            <a:fillRect/>
                          </a:stretch>
                        </pic:blipFill>
                        <pic:spPr bwMode="auto">
                          <a:xfrm>
                            <a:off x="0" y="0"/>
                            <a:ext cx="1437005" cy="1055370"/>
                          </a:xfrm>
                          <a:prstGeom prst="rect">
                            <a:avLst/>
                          </a:prstGeom>
                          <a:noFill/>
                        </pic:spPr>
                      </pic:pic>
                    </a:graphicData>
                  </a:graphic>
                </wp:anchor>
              </w:drawing>
            </w:r>
          </w:p>
        </w:tc>
        <w:tc>
          <w:tcPr>
            <w:tcW w:w="3212" w:type="dxa"/>
          </w:tcPr>
          <w:p w:rsidR="0054450C" w:rsidRPr="00F82307" w:rsidRDefault="0054450C" w:rsidP="00F82307">
            <w:pPr>
              <w:spacing w:before="40" w:line="360" w:lineRule="auto"/>
              <w:jc w:val="both"/>
              <w:rPr>
                <w:rFonts w:eastAsia="Calibri"/>
                <w:color w:val="000000" w:themeColor="text1"/>
                <w:sz w:val="24"/>
                <w:szCs w:val="24"/>
              </w:rPr>
            </w:pPr>
            <w:r w:rsidRPr="00F82307">
              <w:rPr>
                <w:rFonts w:eastAsia="Calibri"/>
                <w:b/>
                <w:noProof/>
                <w:color w:val="000000" w:themeColor="text1"/>
                <w:sz w:val="24"/>
                <w:szCs w:val="24"/>
              </w:rPr>
              <w:drawing>
                <wp:anchor distT="0" distB="0" distL="114300" distR="114300" simplePos="0" relativeHeight="251658240" behindDoc="0" locked="0" layoutInCell="1" allowOverlap="1" wp14:anchorId="1EB6D1B0" wp14:editId="66970AC0">
                  <wp:simplePos x="0" y="0"/>
                  <wp:positionH relativeFrom="column">
                    <wp:posOffset>-3175</wp:posOffset>
                  </wp:positionH>
                  <wp:positionV relativeFrom="paragraph">
                    <wp:posOffset>61595</wp:posOffset>
                  </wp:positionV>
                  <wp:extent cx="2727325" cy="1009650"/>
                  <wp:effectExtent l="0" t="0" r="0" b="0"/>
                  <wp:wrapThrough wrapText="bothSides">
                    <wp:wrapPolygon edited="0">
                      <wp:start x="11617" y="0"/>
                      <wp:lineTo x="1961" y="1223"/>
                      <wp:lineTo x="0" y="2038"/>
                      <wp:lineTo x="0" y="19155"/>
                      <wp:lineTo x="453" y="19970"/>
                      <wp:lineTo x="14484" y="21192"/>
                      <wp:lineTo x="15540" y="21192"/>
                      <wp:lineTo x="21424" y="18747"/>
                      <wp:lineTo x="21424" y="14672"/>
                      <wp:lineTo x="15842" y="13449"/>
                      <wp:lineTo x="16143" y="6521"/>
                      <wp:lineTo x="12824" y="0"/>
                      <wp:lineTo x="11617" y="0"/>
                    </wp:wrapPolygon>
                  </wp:wrapThrough>
                  <wp:docPr id="160960074" name="Picture 16096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4" name="Picture 160960074" descr="n130 fb + zalo Thu Minh"/>
                          <pic:cNvPicPr>
                            <a:picLocks noChangeAspect="1" noChangeArrowheads="1"/>
                          </pic:cNvPicPr>
                        </pic:nvPicPr>
                        <pic:blipFill>
                          <a:blip r:embed="rId9" cstate="print">
                            <a:extLst>
                              <a:ext uri="{28A0092B-C50C-407E-A947-70E740481C1C}">
                                <a14:useLocalDpi xmlns:a14="http://schemas.microsoft.com/office/drawing/2010/main" val="0"/>
                              </a:ext>
                            </a:extLst>
                          </a:blip>
                          <a:srcRect l="2570" t="2968" r="2785" b="24825"/>
                          <a:stretch>
                            <a:fillRect/>
                          </a:stretch>
                        </pic:blipFill>
                        <pic:spPr bwMode="auto">
                          <a:xfrm>
                            <a:off x="0" y="0"/>
                            <a:ext cx="2727325" cy="1009650"/>
                          </a:xfrm>
                          <a:prstGeom prst="rect">
                            <a:avLst/>
                          </a:prstGeom>
                          <a:noFill/>
                        </pic:spPr>
                      </pic:pic>
                    </a:graphicData>
                  </a:graphic>
                  <wp14:sizeRelV relativeFrom="margin">
                    <wp14:pctHeight>0</wp14:pctHeight>
                  </wp14:sizeRelV>
                </wp:anchor>
              </w:drawing>
            </w:r>
          </w:p>
        </w:tc>
        <w:tc>
          <w:tcPr>
            <w:tcW w:w="3212" w:type="dxa"/>
          </w:tcPr>
          <w:p w:rsidR="0054450C" w:rsidRPr="00F82307" w:rsidRDefault="0054450C" w:rsidP="00F82307">
            <w:pPr>
              <w:spacing w:before="40" w:line="360" w:lineRule="auto"/>
              <w:jc w:val="both"/>
              <w:rPr>
                <w:rFonts w:eastAsia="Calibri"/>
                <w:color w:val="000000" w:themeColor="text1"/>
                <w:sz w:val="24"/>
                <w:szCs w:val="24"/>
              </w:rPr>
            </w:pPr>
            <w:r w:rsidRPr="00F82307">
              <w:rPr>
                <w:rFonts w:eastAsia="Calibri"/>
                <w:noProof/>
                <w:color w:val="000000" w:themeColor="text1"/>
                <w:sz w:val="24"/>
                <w:szCs w:val="24"/>
              </w:rPr>
              <w:drawing>
                <wp:inline distT="0" distB="0" distL="0" distR="0" wp14:anchorId="4B846255" wp14:editId="30BD3703">
                  <wp:extent cx="1498600" cy="1200150"/>
                  <wp:effectExtent l="0" t="0" r="6350" b="0"/>
                  <wp:docPr id="160960075" name="Picture 160960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5" name="Picture 160960075" descr="n130 fb + zalo Thu Minh"/>
                          <pic:cNvPicPr/>
                        </pic:nvPicPr>
                        <pic:blipFill>
                          <a:blip r:embed="rId10"/>
                          <a:stretch>
                            <a:fillRect/>
                          </a:stretch>
                        </pic:blipFill>
                        <pic:spPr>
                          <a:xfrm>
                            <a:off x="0" y="0"/>
                            <a:ext cx="1498600" cy="1200150"/>
                          </a:xfrm>
                          <a:prstGeom prst="rect">
                            <a:avLst/>
                          </a:prstGeom>
                        </pic:spPr>
                      </pic:pic>
                    </a:graphicData>
                  </a:graphic>
                </wp:inline>
              </w:drawing>
            </w:r>
          </w:p>
        </w:tc>
      </w:tr>
    </w:tbl>
    <w:p w:rsidR="0054450C" w:rsidRPr="00F82307" w:rsidRDefault="0054450C" w:rsidP="00F82307">
      <w:pPr>
        <w:spacing w:after="160" w:line="288" w:lineRule="auto"/>
        <w:ind w:left="720" w:hanging="360"/>
        <w:contextualSpacing/>
        <w:jc w:val="both"/>
        <w:rPr>
          <w:rFonts w:eastAsiaTheme="minorHAnsi"/>
          <w:color w:val="000000" w:themeColor="text1"/>
          <w:sz w:val="24"/>
          <w:szCs w:val="24"/>
          <w:lang w:val="it-IT"/>
        </w:rPr>
      </w:pPr>
      <w:r w:rsidRPr="00F82307">
        <w:rPr>
          <w:color w:val="000000" w:themeColor="text1"/>
          <w:sz w:val="24"/>
          <w:szCs w:val="24"/>
          <w:lang w:val="it-IT"/>
        </w:rPr>
        <w:t>-</w:t>
      </w:r>
      <w:r w:rsidRPr="00F82307">
        <w:rPr>
          <w:color w:val="000000" w:themeColor="text1"/>
          <w:sz w:val="24"/>
          <w:szCs w:val="24"/>
          <w:lang w:val="it-IT"/>
        </w:rPr>
        <w:tab/>
      </w:r>
      <w:r w:rsidRPr="00F82307">
        <w:rPr>
          <w:rFonts w:eastAsiaTheme="minorHAnsi"/>
          <w:color w:val="000000" w:themeColor="text1"/>
          <w:sz w:val="24"/>
          <w:szCs w:val="24"/>
          <w:lang w:val="it-IT"/>
        </w:rPr>
        <w:t xml:space="preserve">Đường đẳng áp : </w:t>
      </w:r>
    </w:p>
    <w:p w:rsidR="0054450C" w:rsidRPr="00F82307" w:rsidRDefault="0054450C" w:rsidP="00F82307">
      <w:pPr>
        <w:spacing w:before="40" w:line="360" w:lineRule="auto"/>
        <w:ind w:left="720"/>
        <w:jc w:val="both"/>
        <w:rPr>
          <w:rFonts w:eastAsia="Calibri"/>
          <w:color w:val="000000" w:themeColor="text1"/>
          <w:sz w:val="24"/>
          <w:szCs w:val="24"/>
        </w:rPr>
      </w:pPr>
      <w:r w:rsidRPr="00F82307">
        <w:rPr>
          <w:rFonts w:eastAsia="Calibri"/>
          <w:b/>
          <w:noProof/>
          <w:color w:val="000000" w:themeColor="text1"/>
          <w:sz w:val="24"/>
          <w:szCs w:val="24"/>
        </w:rPr>
        <w:drawing>
          <wp:inline distT="0" distB="0" distL="0" distR="0" wp14:anchorId="65F449A6" wp14:editId="67BA6428">
            <wp:extent cx="1483360" cy="952500"/>
            <wp:effectExtent l="0" t="0" r="2540" b="0"/>
            <wp:docPr id="160960076" name="Picture 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6" name="Picture 5514" descr="n130 fb + zalo Thu Minh"/>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83360" cy="952500"/>
                    </a:xfrm>
                    <a:prstGeom prst="rect">
                      <a:avLst/>
                    </a:prstGeom>
                    <a:noFill/>
                  </pic:spPr>
                </pic:pic>
              </a:graphicData>
            </a:graphic>
          </wp:inline>
        </w:drawing>
      </w:r>
      <w:r w:rsidRPr="00F82307">
        <w:rPr>
          <w:rFonts w:eastAsia="Calibri"/>
          <w:noProof/>
          <w:color w:val="000000" w:themeColor="text1"/>
          <w:sz w:val="24"/>
          <w:szCs w:val="24"/>
        </w:rPr>
        <w:drawing>
          <wp:inline distT="0" distB="0" distL="0" distR="0" wp14:anchorId="74A14039" wp14:editId="6929C7E9">
            <wp:extent cx="2823845" cy="987425"/>
            <wp:effectExtent l="0" t="0" r="0" b="3175"/>
            <wp:docPr id="160960077" name="Picture 16096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7" name="Picture 160960077" descr="n130 fb + zalo Thu Minh"/>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23845" cy="987425"/>
                    </a:xfrm>
                    <a:prstGeom prst="rect">
                      <a:avLst/>
                    </a:prstGeom>
                    <a:noFill/>
                    <a:ln>
                      <a:noFill/>
                    </a:ln>
                  </pic:spPr>
                </pic:pic>
              </a:graphicData>
            </a:graphic>
          </wp:inline>
        </w:drawing>
      </w:r>
    </w:p>
    <w:p w:rsidR="0054450C" w:rsidRPr="00F82307" w:rsidRDefault="0054450C" w:rsidP="00F82307">
      <w:pPr>
        <w:spacing w:line="288" w:lineRule="auto"/>
        <w:ind w:left="360"/>
        <w:jc w:val="both"/>
        <w:rPr>
          <w:color w:val="000000" w:themeColor="text1"/>
          <w:sz w:val="24"/>
          <w:szCs w:val="24"/>
          <w:lang w:val="it-IT"/>
        </w:rPr>
      </w:pPr>
    </w:p>
    <w:p w:rsidR="0054450C" w:rsidRPr="00F82307" w:rsidRDefault="0054450C" w:rsidP="00F82307">
      <w:pPr>
        <w:spacing w:after="160" w:line="288" w:lineRule="auto"/>
        <w:ind w:left="720" w:hanging="360"/>
        <w:contextualSpacing/>
        <w:jc w:val="both"/>
        <w:rPr>
          <w:rFonts w:eastAsiaTheme="minorHAnsi"/>
          <w:color w:val="000000" w:themeColor="text1"/>
          <w:sz w:val="24"/>
          <w:szCs w:val="24"/>
          <w:lang w:val="it-IT"/>
        </w:rPr>
      </w:pPr>
      <w:r w:rsidRPr="00F82307">
        <w:rPr>
          <w:color w:val="000000" w:themeColor="text1"/>
          <w:sz w:val="24"/>
          <w:szCs w:val="24"/>
          <w:lang w:val="it-IT"/>
        </w:rPr>
        <w:t>-</w:t>
      </w:r>
      <w:r w:rsidRPr="00F82307">
        <w:rPr>
          <w:color w:val="000000" w:themeColor="text1"/>
          <w:sz w:val="24"/>
          <w:szCs w:val="24"/>
          <w:lang w:val="it-IT"/>
        </w:rPr>
        <w:tab/>
      </w:r>
      <w:r w:rsidRPr="00F82307">
        <w:rPr>
          <w:rFonts w:eastAsiaTheme="minorHAnsi"/>
          <w:color w:val="000000" w:themeColor="text1"/>
          <w:sz w:val="24"/>
          <w:szCs w:val="24"/>
          <w:lang w:val="it-IT"/>
        </w:rPr>
        <w:t xml:space="preserve">Đường đẳng tích: </w:t>
      </w:r>
    </w:p>
    <w:p w:rsidR="0054450C" w:rsidRPr="00F82307" w:rsidRDefault="0054450C" w:rsidP="00F82307">
      <w:pPr>
        <w:spacing w:line="288" w:lineRule="auto"/>
        <w:jc w:val="center"/>
        <w:rPr>
          <w:color w:val="000000" w:themeColor="text1"/>
          <w:sz w:val="24"/>
          <w:szCs w:val="24"/>
          <w:lang w:val="it-IT"/>
        </w:rPr>
      </w:pPr>
      <w:r w:rsidRPr="00F82307">
        <w:rPr>
          <w:color w:val="000000" w:themeColor="text1"/>
          <w:sz w:val="24"/>
          <w:szCs w:val="24"/>
        </w:rPr>
        <w:object w:dxaOrig="7258" w:dyaOrig="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4.75pt" o:ole="">
            <v:imagedata r:id="rId13" o:title=""/>
          </v:shape>
          <o:OLEObject Type="Embed" ProgID="Visio.Drawing.11" ShapeID="_x0000_i1025" DrawAspect="Content" ObjectID="_1820077586" r:id="rId14"/>
        </w:object>
      </w:r>
    </w:p>
    <w:p w:rsidR="0054450C" w:rsidRPr="00F82307" w:rsidRDefault="0054450C" w:rsidP="00F82307">
      <w:pPr>
        <w:spacing w:line="288" w:lineRule="auto"/>
        <w:jc w:val="both"/>
        <w:rPr>
          <w:color w:val="000000" w:themeColor="text1"/>
          <w:sz w:val="24"/>
          <w:szCs w:val="24"/>
          <w:lang w:val="it-IT"/>
        </w:rPr>
      </w:pPr>
      <w:r w:rsidRPr="00F82307">
        <w:rPr>
          <w:b/>
          <w:bCs/>
          <w:color w:val="000000" w:themeColor="text1"/>
          <w:sz w:val="24"/>
          <w:szCs w:val="24"/>
          <w:lang w:val="it-IT"/>
        </w:rPr>
        <w:t>Bước 3:</w:t>
      </w:r>
      <w:r w:rsidRPr="00F82307">
        <w:rPr>
          <w:color w:val="000000" w:themeColor="text1"/>
          <w:sz w:val="24"/>
          <w:szCs w:val="24"/>
          <w:lang w:val="it-IT"/>
        </w:rPr>
        <w:t xml:space="preserve"> Tính toán các đại lượng trong quá trình biến đổi (nếu có) .</w:t>
      </w:r>
    </w:p>
    <w:p w:rsidR="0054450C" w:rsidRPr="00F82307" w:rsidRDefault="0054450C" w:rsidP="00F82307">
      <w:pPr>
        <w:spacing w:line="276" w:lineRule="auto"/>
        <w:rPr>
          <w:color w:val="000000" w:themeColor="text1"/>
          <w:sz w:val="24"/>
          <w:szCs w:val="24"/>
        </w:rPr>
      </w:pPr>
    </w:p>
    <w:p w:rsidR="00D70D72" w:rsidRPr="00F82307" w:rsidRDefault="00D70D72" w:rsidP="00F82307">
      <w:pPr>
        <w:spacing w:line="276" w:lineRule="auto"/>
        <w:rPr>
          <w:b/>
          <w:bCs/>
          <w:color w:val="000000" w:themeColor="text1"/>
          <w:sz w:val="24"/>
          <w:szCs w:val="24"/>
        </w:rPr>
      </w:pPr>
      <w:r w:rsidRPr="00F82307">
        <w:rPr>
          <w:b/>
          <w:bCs/>
          <w:color w:val="000000" w:themeColor="text1"/>
          <w:sz w:val="24"/>
          <w:szCs w:val="24"/>
        </w:rPr>
        <w:t>2. Bài toán 2 : Sử dụng đồ thị để tìm các thông số trạng thái :</w:t>
      </w:r>
    </w:p>
    <w:p w:rsidR="00D70D72" w:rsidRPr="00F82307" w:rsidRDefault="00D70D72" w:rsidP="00F82307">
      <w:pPr>
        <w:spacing w:line="288" w:lineRule="auto"/>
        <w:jc w:val="both"/>
        <w:rPr>
          <w:color w:val="000000" w:themeColor="text1"/>
          <w:sz w:val="24"/>
          <w:szCs w:val="24"/>
          <w:lang w:val="it-IT"/>
        </w:rPr>
      </w:pPr>
      <w:r w:rsidRPr="00F82307">
        <w:rPr>
          <w:b/>
          <w:bCs/>
          <w:color w:val="000000" w:themeColor="text1"/>
          <w:sz w:val="24"/>
          <w:szCs w:val="24"/>
          <w:lang w:val="it-IT"/>
        </w:rPr>
        <w:t>Bước 1</w:t>
      </w:r>
      <w:r w:rsidRPr="00F82307">
        <w:rPr>
          <w:color w:val="000000" w:themeColor="text1"/>
          <w:sz w:val="24"/>
          <w:szCs w:val="24"/>
          <w:lang w:val="it-IT"/>
        </w:rPr>
        <w:t>: Xác định quá trình biến đổi trạng thái trong đồ thị.</w:t>
      </w:r>
    </w:p>
    <w:p w:rsidR="00D70D72" w:rsidRPr="00F82307" w:rsidRDefault="00D70D72" w:rsidP="00F82307">
      <w:pPr>
        <w:spacing w:line="288" w:lineRule="auto"/>
        <w:jc w:val="both"/>
        <w:rPr>
          <w:color w:val="000000" w:themeColor="text1"/>
          <w:sz w:val="24"/>
          <w:szCs w:val="24"/>
        </w:rPr>
      </w:pPr>
      <w:r w:rsidRPr="00F82307">
        <w:rPr>
          <w:b/>
          <w:bCs/>
          <w:color w:val="000000" w:themeColor="text1"/>
          <w:sz w:val="24"/>
          <w:szCs w:val="24"/>
        </w:rPr>
        <w:t>Bước 2:</w:t>
      </w:r>
      <w:r w:rsidRPr="00F82307">
        <w:rPr>
          <w:color w:val="000000" w:themeColor="text1"/>
          <w:sz w:val="24"/>
          <w:szCs w:val="24"/>
        </w:rPr>
        <w:t xml:space="preserve"> Viết các phương trình trong các quá trình biến đổi trạng thái. </w:t>
      </w:r>
    </w:p>
    <w:p w:rsidR="00D70D72" w:rsidRPr="00F82307" w:rsidRDefault="00D70D72" w:rsidP="00F82307">
      <w:pPr>
        <w:spacing w:after="160" w:line="288" w:lineRule="auto"/>
        <w:ind w:left="1080" w:hanging="360"/>
        <w:contextualSpacing/>
        <w:jc w:val="both"/>
        <w:rPr>
          <w:rFonts w:eastAsiaTheme="minorHAnsi"/>
          <w:color w:val="000000" w:themeColor="text1"/>
          <w:sz w:val="24"/>
          <w:szCs w:val="24"/>
        </w:rPr>
      </w:pPr>
      <w:r w:rsidRPr="00F82307">
        <w:rPr>
          <w:color w:val="000000" w:themeColor="text1"/>
          <w:sz w:val="24"/>
          <w:szCs w:val="24"/>
        </w:rPr>
        <w:t>-</w:t>
      </w:r>
      <w:r w:rsidRPr="00F82307">
        <w:rPr>
          <w:color w:val="000000" w:themeColor="text1"/>
          <w:sz w:val="24"/>
          <w:szCs w:val="24"/>
        </w:rPr>
        <w:tab/>
      </w:r>
      <w:r w:rsidRPr="00F82307">
        <w:rPr>
          <w:rFonts w:eastAsiaTheme="minorHAnsi"/>
          <w:b/>
          <w:color w:val="000000" w:themeColor="text1"/>
          <w:sz w:val="24"/>
          <w:szCs w:val="24"/>
        </w:rPr>
        <w:t xml:space="preserve">Định luật Boyle ( Đẳng nhiệt) : </w:t>
      </w:r>
      <w:r w:rsidRPr="00F82307">
        <w:rPr>
          <w:rFonts w:eastAsiaTheme="minorHAnsi"/>
          <w:color w:val="000000" w:themeColor="text1"/>
          <w:sz w:val="24"/>
          <w:szCs w:val="24"/>
        </w:rPr>
        <w:t>p</w:t>
      </w:r>
      <w:r w:rsidRPr="00F82307">
        <w:rPr>
          <w:rFonts w:eastAsiaTheme="minorHAnsi"/>
          <w:color w:val="000000" w:themeColor="text1"/>
          <w:sz w:val="24"/>
          <w:szCs w:val="24"/>
          <w:vertAlign w:val="subscript"/>
        </w:rPr>
        <w:t>1</w:t>
      </w:r>
      <w:r w:rsidRPr="00F82307">
        <w:rPr>
          <w:rFonts w:eastAsiaTheme="minorHAnsi"/>
          <w:color w:val="000000" w:themeColor="text1"/>
          <w:sz w:val="24"/>
          <w:szCs w:val="24"/>
        </w:rPr>
        <w:t xml:space="preserve"> V</w:t>
      </w:r>
      <w:r w:rsidRPr="00F82307">
        <w:rPr>
          <w:rFonts w:eastAsiaTheme="minorHAnsi"/>
          <w:color w:val="000000" w:themeColor="text1"/>
          <w:sz w:val="24"/>
          <w:szCs w:val="24"/>
          <w:vertAlign w:val="subscript"/>
        </w:rPr>
        <w:t>1</w:t>
      </w:r>
      <w:r w:rsidRPr="00F82307">
        <w:rPr>
          <w:rFonts w:eastAsiaTheme="minorHAnsi"/>
          <w:color w:val="000000" w:themeColor="text1"/>
          <w:sz w:val="24"/>
          <w:szCs w:val="24"/>
        </w:rPr>
        <w:t xml:space="preserve"> = p</w:t>
      </w:r>
      <w:r w:rsidRPr="00F82307">
        <w:rPr>
          <w:rFonts w:eastAsiaTheme="minorHAnsi"/>
          <w:color w:val="000000" w:themeColor="text1"/>
          <w:sz w:val="24"/>
          <w:szCs w:val="24"/>
          <w:vertAlign w:val="subscript"/>
        </w:rPr>
        <w:t>2</w:t>
      </w:r>
      <w:r w:rsidRPr="00F82307">
        <w:rPr>
          <w:rFonts w:eastAsiaTheme="minorHAnsi"/>
          <w:color w:val="000000" w:themeColor="text1"/>
          <w:sz w:val="24"/>
          <w:szCs w:val="24"/>
        </w:rPr>
        <w:t>V</w:t>
      </w:r>
      <w:r w:rsidRPr="00F82307">
        <w:rPr>
          <w:rFonts w:eastAsiaTheme="minorHAnsi"/>
          <w:color w:val="000000" w:themeColor="text1"/>
          <w:sz w:val="24"/>
          <w:szCs w:val="24"/>
          <w:vertAlign w:val="subscript"/>
        </w:rPr>
        <w:t>2</w:t>
      </w:r>
    </w:p>
    <w:p w:rsidR="00D70D72" w:rsidRPr="00F82307" w:rsidRDefault="00D70D72" w:rsidP="00F82307">
      <w:pPr>
        <w:spacing w:after="160" w:line="288" w:lineRule="auto"/>
        <w:ind w:left="1080" w:hanging="360"/>
        <w:contextualSpacing/>
        <w:jc w:val="both"/>
        <w:rPr>
          <w:rFonts w:eastAsiaTheme="minorHAnsi"/>
          <w:color w:val="000000" w:themeColor="text1"/>
          <w:sz w:val="24"/>
          <w:szCs w:val="24"/>
        </w:rPr>
      </w:pPr>
      <w:r w:rsidRPr="00F82307">
        <w:rPr>
          <w:color w:val="000000" w:themeColor="text1"/>
          <w:sz w:val="24"/>
          <w:szCs w:val="24"/>
        </w:rPr>
        <w:t>-</w:t>
      </w:r>
      <w:r w:rsidRPr="00F82307">
        <w:rPr>
          <w:color w:val="000000" w:themeColor="text1"/>
          <w:sz w:val="24"/>
          <w:szCs w:val="24"/>
        </w:rPr>
        <w:tab/>
      </w:r>
      <w:r w:rsidRPr="00F82307">
        <w:rPr>
          <w:rFonts w:eastAsiaTheme="minorHAnsi"/>
          <w:b/>
          <w:color w:val="000000" w:themeColor="text1"/>
          <w:sz w:val="24"/>
          <w:szCs w:val="24"/>
        </w:rPr>
        <w:t>Định luật Charle ( Đẳng áp) :</w:t>
      </w:r>
      <w:r w:rsidRPr="00F82307">
        <w:rPr>
          <w:rFonts w:eastAsiaTheme="minorHAnsi"/>
          <w:color w:val="000000" w:themeColor="text1"/>
          <w:sz w:val="24"/>
          <w:szCs w:val="24"/>
        </w:rPr>
        <w:t xml:space="preserve"> </w:t>
      </w:r>
      <w:r w:rsidRPr="00F82307">
        <w:rPr>
          <w:rFonts w:eastAsiaTheme="minorHAnsi"/>
          <w:i/>
          <w:color w:val="000000" w:themeColor="text1"/>
          <w:position w:val="-30"/>
          <w:sz w:val="24"/>
          <w:szCs w:val="24"/>
          <w:lang w:val="nl-NL"/>
        </w:rPr>
        <w:object w:dxaOrig="780" w:dyaOrig="680">
          <v:shape id="_x0000_i1026" type="#_x0000_t75" alt="" style="width:36pt;height:36pt" o:ole="">
            <v:imagedata r:id="rId15" o:title=""/>
          </v:shape>
          <o:OLEObject Type="Embed" ProgID="Equation.DSMT4" ShapeID="_x0000_i1026" DrawAspect="Content" ObjectID="_1820077587" r:id="rId16"/>
        </w:object>
      </w:r>
    </w:p>
    <w:p w:rsidR="00D70D72" w:rsidRPr="00F82307" w:rsidRDefault="00D70D72" w:rsidP="00F82307">
      <w:pPr>
        <w:spacing w:after="160" w:line="288" w:lineRule="auto"/>
        <w:ind w:left="1080" w:hanging="360"/>
        <w:contextualSpacing/>
        <w:jc w:val="both"/>
        <w:rPr>
          <w:rFonts w:eastAsiaTheme="minorHAnsi"/>
          <w:color w:val="000000" w:themeColor="text1"/>
          <w:sz w:val="24"/>
          <w:szCs w:val="24"/>
        </w:rPr>
      </w:pPr>
      <w:r w:rsidRPr="00F82307">
        <w:rPr>
          <w:color w:val="000000" w:themeColor="text1"/>
          <w:sz w:val="24"/>
          <w:szCs w:val="24"/>
        </w:rPr>
        <w:t>-</w:t>
      </w:r>
      <w:r w:rsidRPr="00F82307">
        <w:rPr>
          <w:color w:val="000000" w:themeColor="text1"/>
          <w:sz w:val="24"/>
          <w:szCs w:val="24"/>
        </w:rPr>
        <w:tab/>
      </w:r>
      <w:r w:rsidRPr="00F82307">
        <w:rPr>
          <w:rFonts w:eastAsiaTheme="minorHAnsi"/>
          <w:b/>
          <w:color w:val="000000" w:themeColor="text1"/>
          <w:sz w:val="24"/>
          <w:szCs w:val="24"/>
        </w:rPr>
        <w:t>Phương trình trạng thái khí lí tưởng:</w:t>
      </w:r>
      <w:r w:rsidRPr="00F82307">
        <w:rPr>
          <w:rFonts w:eastAsiaTheme="minorHAnsi"/>
          <w:color w:val="000000" w:themeColor="text1"/>
          <w:sz w:val="24"/>
          <w:szCs w:val="24"/>
        </w:rPr>
        <w:t xml:space="preserve"> </w:t>
      </w:r>
      <w:r w:rsidRPr="00F82307">
        <w:rPr>
          <w:rFonts w:eastAsiaTheme="minorHAnsi"/>
          <w:i/>
          <w:color w:val="000000" w:themeColor="text1"/>
          <w:position w:val="-30"/>
          <w:sz w:val="24"/>
          <w:szCs w:val="24"/>
          <w:lang w:val="nl-NL"/>
        </w:rPr>
        <w:object w:dxaOrig="3260" w:dyaOrig="680">
          <v:shape id="_x0000_i1027" type="#_x0000_t75" alt="" style="width:150.75pt;height:36pt" o:ole="">
            <v:imagedata r:id="rId17" o:title=""/>
          </v:shape>
          <o:OLEObject Type="Embed" ProgID="Equation.DSMT4" ShapeID="_x0000_i1027" DrawAspect="Content" ObjectID="_1820077588" r:id="rId18"/>
        </w:object>
      </w:r>
    </w:p>
    <w:p w:rsidR="00D70D72" w:rsidRPr="00F82307" w:rsidRDefault="00D70D72" w:rsidP="00F82307">
      <w:pPr>
        <w:spacing w:after="160" w:line="288" w:lineRule="auto"/>
        <w:ind w:left="1080" w:hanging="360"/>
        <w:contextualSpacing/>
        <w:jc w:val="both"/>
        <w:rPr>
          <w:rFonts w:eastAsiaTheme="minorHAnsi"/>
          <w:color w:val="000000" w:themeColor="text1"/>
          <w:sz w:val="24"/>
          <w:szCs w:val="24"/>
        </w:rPr>
      </w:pPr>
      <w:r w:rsidRPr="00F82307">
        <w:rPr>
          <w:color w:val="000000" w:themeColor="text1"/>
          <w:sz w:val="24"/>
          <w:szCs w:val="24"/>
        </w:rPr>
        <w:t>-</w:t>
      </w:r>
      <w:r w:rsidRPr="00F82307">
        <w:rPr>
          <w:color w:val="000000" w:themeColor="text1"/>
          <w:sz w:val="24"/>
          <w:szCs w:val="24"/>
        </w:rPr>
        <w:tab/>
      </w:r>
      <w:r w:rsidRPr="00F82307">
        <w:rPr>
          <w:rFonts w:eastAsiaTheme="minorHAnsi"/>
          <w:b/>
          <w:color w:val="000000" w:themeColor="text1"/>
          <w:sz w:val="24"/>
          <w:szCs w:val="24"/>
        </w:rPr>
        <w:t>Đẳng tích:</w:t>
      </w:r>
      <w:r w:rsidRPr="00F82307">
        <w:rPr>
          <w:rFonts w:eastAsiaTheme="minorHAnsi"/>
          <w:color w:val="000000" w:themeColor="text1"/>
          <w:sz w:val="24"/>
          <w:szCs w:val="24"/>
        </w:rPr>
        <w:t xml:space="preserve"> </w:t>
      </w:r>
      <w:r w:rsidRPr="00F82307">
        <w:rPr>
          <w:rFonts w:eastAsiaTheme="minorHAnsi"/>
          <w:i/>
          <w:color w:val="000000" w:themeColor="text1"/>
          <w:position w:val="-30"/>
          <w:sz w:val="24"/>
          <w:szCs w:val="24"/>
          <w:lang w:val="nl-NL"/>
        </w:rPr>
        <w:object w:dxaOrig="859" w:dyaOrig="680">
          <v:shape id="_x0000_i1028" type="#_x0000_t75" alt="" style="width:36pt;height:36pt" o:ole="">
            <v:imagedata r:id="rId19" o:title=""/>
          </v:shape>
          <o:OLEObject Type="Embed" ProgID="Equation.DSMT4" ShapeID="_x0000_i1028" DrawAspect="Content" ObjectID="_1820077589" r:id="rId20"/>
        </w:object>
      </w:r>
    </w:p>
    <w:p w:rsidR="00D70D72" w:rsidRPr="00F82307" w:rsidRDefault="00D70D72" w:rsidP="00F82307">
      <w:pPr>
        <w:spacing w:line="288" w:lineRule="auto"/>
        <w:jc w:val="both"/>
        <w:rPr>
          <w:color w:val="000000" w:themeColor="text1"/>
          <w:sz w:val="24"/>
          <w:szCs w:val="24"/>
        </w:rPr>
      </w:pPr>
      <w:r w:rsidRPr="00F82307">
        <w:rPr>
          <w:b/>
          <w:bCs/>
          <w:color w:val="000000" w:themeColor="text1"/>
          <w:sz w:val="24"/>
          <w:szCs w:val="24"/>
        </w:rPr>
        <w:t>Bước 3:</w:t>
      </w:r>
      <w:r w:rsidRPr="00F82307">
        <w:rPr>
          <w:color w:val="000000" w:themeColor="text1"/>
          <w:sz w:val="24"/>
          <w:szCs w:val="24"/>
        </w:rPr>
        <w:t xml:space="preserve"> Tìm mối liên hệ giữa các thông số từ đó tìm thông số chưa biết.</w:t>
      </w:r>
    </w:p>
    <w:p w:rsidR="00657F6C" w:rsidRPr="00F82307" w:rsidRDefault="00657F6C" w:rsidP="00F82307">
      <w:pPr>
        <w:spacing w:after="160" w:line="259" w:lineRule="auto"/>
        <w:rPr>
          <w:b/>
          <w:bCs/>
          <w:color w:val="000000" w:themeColor="text1"/>
          <w:sz w:val="24"/>
          <w:szCs w:val="24"/>
        </w:rPr>
      </w:pPr>
    </w:p>
    <w:p w:rsidR="00657F6C" w:rsidRPr="00F82307" w:rsidRDefault="00657F6C" w:rsidP="00F82307">
      <w:pPr>
        <w:spacing w:after="160" w:line="259" w:lineRule="auto"/>
        <w:rPr>
          <w:b/>
          <w:bCs/>
          <w:color w:val="000000" w:themeColor="text1"/>
          <w:sz w:val="24"/>
          <w:szCs w:val="24"/>
        </w:rPr>
      </w:pPr>
      <w:r w:rsidRPr="00F82307">
        <w:rPr>
          <w:b/>
          <w:bCs/>
          <w:color w:val="000000" w:themeColor="text1"/>
          <w:sz w:val="24"/>
          <w:szCs w:val="24"/>
        </w:rPr>
        <w:t>3. Bài toán 3 : Sử dụng đồ thị so sánh các thông số trạng thái bằng cách vẽ thêm các đẳng quá trình</w:t>
      </w:r>
    </w:p>
    <w:p w:rsidR="00657F6C" w:rsidRPr="00F82307" w:rsidRDefault="00657F6C" w:rsidP="00F82307">
      <w:pPr>
        <w:spacing w:line="288" w:lineRule="auto"/>
        <w:jc w:val="both"/>
        <w:rPr>
          <w:color w:val="000000" w:themeColor="text1"/>
          <w:sz w:val="24"/>
          <w:szCs w:val="24"/>
          <w:lang w:val="it-IT"/>
        </w:rPr>
      </w:pPr>
      <w:r w:rsidRPr="00F82307">
        <w:rPr>
          <w:color w:val="000000" w:themeColor="text1"/>
          <w:sz w:val="24"/>
          <w:szCs w:val="24"/>
          <w:lang w:val="it-IT"/>
        </w:rPr>
        <w:t xml:space="preserve">Phương trình trạng thái của khí lí tưởng: </w:t>
      </w:r>
      <w:r w:rsidRPr="00F82307">
        <w:rPr>
          <w:color w:val="000000" w:themeColor="text1"/>
          <w:position w:val="-24"/>
          <w:sz w:val="24"/>
          <w:szCs w:val="24"/>
        </w:rPr>
        <w:object w:dxaOrig="440" w:dyaOrig="620">
          <v:shape id="_x0000_i1029" type="#_x0000_t75" alt="" style="width:21.75pt;height:30pt" o:ole="">
            <v:imagedata r:id="rId21" o:title=""/>
          </v:shape>
          <o:OLEObject Type="Embed" ProgID="Equation.DSMT4" ShapeID="_x0000_i1029" DrawAspect="Content" ObjectID="_1820077590" r:id="rId22"/>
        </w:object>
      </w:r>
      <w:r w:rsidRPr="00F82307">
        <w:rPr>
          <w:color w:val="000000" w:themeColor="text1"/>
          <w:sz w:val="24"/>
          <w:szCs w:val="24"/>
          <w:lang w:val="it-IT"/>
        </w:rPr>
        <w:t xml:space="preserve"> = const</w:t>
      </w:r>
    </w:p>
    <w:p w:rsidR="00657F6C" w:rsidRPr="00F82307" w:rsidRDefault="00657F6C" w:rsidP="00F82307">
      <w:pPr>
        <w:spacing w:line="288" w:lineRule="auto"/>
        <w:jc w:val="both"/>
        <w:rPr>
          <w:color w:val="000000" w:themeColor="text1"/>
          <w:sz w:val="24"/>
          <w:szCs w:val="24"/>
          <w:lang w:val="it-IT"/>
        </w:rPr>
      </w:pPr>
      <w:r w:rsidRPr="00F82307">
        <w:rPr>
          <w:color w:val="000000" w:themeColor="text1"/>
          <w:sz w:val="24"/>
          <w:szCs w:val="24"/>
          <w:lang w:val="it-IT"/>
        </w:rPr>
        <w:t>Sử dụng hệ số góc, xác định độ dốc</w:t>
      </w:r>
    </w:p>
    <w:p w:rsidR="00657F6C" w:rsidRPr="00F82307" w:rsidRDefault="00657F6C" w:rsidP="00F82307">
      <w:pPr>
        <w:spacing w:line="288" w:lineRule="auto"/>
        <w:jc w:val="both"/>
        <w:rPr>
          <w:color w:val="000000" w:themeColor="text1"/>
          <w:sz w:val="24"/>
          <w:szCs w:val="24"/>
        </w:rPr>
      </w:pPr>
      <w:r w:rsidRPr="00F82307">
        <w:rPr>
          <w:noProof/>
          <w:color w:val="000000" w:themeColor="text1"/>
          <w:sz w:val="24"/>
          <w:szCs w:val="24"/>
          <w:lang w:val="it-IT"/>
        </w:rPr>
        <w:t>-</w:t>
      </w:r>
      <w:r w:rsidRPr="00F82307">
        <w:rPr>
          <w:b/>
          <w:color w:val="000000" w:themeColor="text1"/>
          <w:sz w:val="24"/>
          <w:szCs w:val="24"/>
          <w:lang w:val="it-IT"/>
        </w:rPr>
        <w:t xml:space="preserve"> Quá trình đẳng nhiệt </w:t>
      </w:r>
      <w:r w:rsidRPr="00F82307">
        <w:rPr>
          <w:color w:val="000000" w:themeColor="text1"/>
          <w:sz w:val="24"/>
          <w:szCs w:val="24"/>
          <w:lang w:val="it-IT"/>
        </w:rPr>
        <w:t xml:space="preserve">: P = </w:t>
      </w:r>
      <w:r w:rsidRPr="00F82307">
        <w:rPr>
          <w:color w:val="000000" w:themeColor="text1"/>
          <w:position w:val="-24"/>
          <w:sz w:val="24"/>
          <w:szCs w:val="24"/>
        </w:rPr>
        <w:object w:dxaOrig="820" w:dyaOrig="620">
          <v:shape id="_x0000_i1030" type="#_x0000_t75" alt="" style="width:42pt;height:30pt" o:ole="">
            <v:imagedata r:id="rId23" o:title=""/>
          </v:shape>
          <o:OLEObject Type="Embed" ProgID="Equation.DSMT4" ShapeID="_x0000_i1030" DrawAspect="Content" ObjectID="_1820077591" r:id="rId24"/>
        </w:object>
      </w:r>
    </w:p>
    <w:p w:rsidR="00657F6C" w:rsidRPr="00F82307" w:rsidRDefault="00657F6C" w:rsidP="00F82307">
      <w:pPr>
        <w:tabs>
          <w:tab w:val="left" w:pos="4216"/>
        </w:tabs>
        <w:spacing w:line="288" w:lineRule="auto"/>
        <w:jc w:val="both"/>
        <w:rPr>
          <w:color w:val="000000" w:themeColor="text1"/>
          <w:sz w:val="24"/>
          <w:szCs w:val="24"/>
          <w:lang w:val="it-IT"/>
        </w:rPr>
      </w:pPr>
      <w:r w:rsidRPr="00F82307">
        <w:rPr>
          <w:noProof/>
          <w:color w:val="000000" w:themeColor="text1"/>
          <w:sz w:val="24"/>
          <w:szCs w:val="24"/>
        </w:rPr>
        <mc:AlternateContent>
          <mc:Choice Requires="wpg">
            <w:drawing>
              <wp:anchor distT="0" distB="0" distL="114300" distR="114300" simplePos="0" relativeHeight="251661312" behindDoc="0" locked="0" layoutInCell="1" allowOverlap="1" wp14:anchorId="02E72392" wp14:editId="784C370E">
                <wp:simplePos x="0" y="0"/>
                <wp:positionH relativeFrom="column">
                  <wp:posOffset>0</wp:posOffset>
                </wp:positionH>
                <wp:positionV relativeFrom="paragraph">
                  <wp:posOffset>1905</wp:posOffset>
                </wp:positionV>
                <wp:extent cx="1866900" cy="1746885"/>
                <wp:effectExtent l="3810" t="2540" r="0" b="3175"/>
                <wp:wrapNone/>
                <wp:docPr id="711780060" name="Group 5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1746885"/>
                          <a:chOff x="6921" y="3938"/>
                          <a:chExt cx="2940" cy="2751"/>
                        </a:xfrm>
                      </wpg:grpSpPr>
                      <wps:wsp>
                        <wps:cNvPr id="2120887239" name="Line 4416"/>
                        <wps:cNvCnPr/>
                        <wps:spPr bwMode="auto">
                          <a:xfrm flipV="1">
                            <a:off x="7321" y="4573"/>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09193" name="Line 4417"/>
                        <wps:cNvCnPr/>
                        <wps:spPr bwMode="auto">
                          <a:xfrm>
                            <a:off x="7321" y="6097"/>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5254561" name="Text Box 4418"/>
                        <wps:cNvSpPr txBox="1">
                          <a:spLocks noChangeArrowheads="1"/>
                        </wps:cNvSpPr>
                        <wps:spPr bwMode="auto">
                          <a:xfrm>
                            <a:off x="7011" y="5806"/>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F6C" w:rsidRPr="00A30EEE" w:rsidRDefault="00657F6C" w:rsidP="00657F6C">
                              <w:pPr>
                                <w:rPr>
                                  <w:color w:val="auto"/>
                                </w:rPr>
                              </w:pPr>
                              <w:r w:rsidRPr="00A30EEE">
                                <w:rPr>
                                  <w:color w:val="auto"/>
                                </w:rPr>
                                <w:t>0</w:t>
                              </w:r>
                            </w:p>
                          </w:txbxContent>
                        </wps:txbx>
                        <wps:bodyPr rot="0" vert="horz" wrap="square" lIns="91440" tIns="45720" rIns="91440" bIns="45720" anchor="t" anchorCtr="0" upright="1">
                          <a:noAutofit/>
                        </wps:bodyPr>
                      </wps:wsp>
                      <wps:wsp>
                        <wps:cNvPr id="877478617" name="Text Box 4419"/>
                        <wps:cNvSpPr txBox="1">
                          <a:spLocks noChangeArrowheads="1"/>
                        </wps:cNvSpPr>
                        <wps:spPr bwMode="auto">
                          <a:xfrm>
                            <a:off x="8741" y="5927"/>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F6C" w:rsidRPr="00A30EEE" w:rsidRDefault="00657F6C" w:rsidP="00657F6C">
                              <w:pPr>
                                <w:rPr>
                                  <w:color w:val="auto"/>
                                </w:rPr>
                              </w:pPr>
                              <w:r w:rsidRPr="00A30EEE">
                                <w:rPr>
                                  <w:color w:val="auto"/>
                                </w:rPr>
                                <w:t>V</w:t>
                              </w:r>
                            </w:p>
                          </w:txbxContent>
                        </wps:txbx>
                        <wps:bodyPr rot="0" vert="horz" wrap="square" lIns="91440" tIns="45720" rIns="91440" bIns="45720" anchor="t" anchorCtr="0" upright="1">
                          <a:noAutofit/>
                        </wps:bodyPr>
                      </wps:wsp>
                      <wps:wsp>
                        <wps:cNvPr id="1962369733" name="Text Box 4420"/>
                        <wps:cNvSpPr txBox="1">
                          <a:spLocks noChangeArrowheads="1"/>
                        </wps:cNvSpPr>
                        <wps:spPr bwMode="auto">
                          <a:xfrm>
                            <a:off x="6921" y="4224"/>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F6C" w:rsidRPr="00A30EEE" w:rsidRDefault="00657F6C" w:rsidP="00657F6C">
                              <w:pPr>
                                <w:rPr>
                                  <w:color w:val="auto"/>
                                </w:rPr>
                              </w:pPr>
                              <w:r w:rsidRPr="00A30EEE">
                                <w:rPr>
                                  <w:color w:val="auto"/>
                                </w:rPr>
                                <w:t>P</w:t>
                              </w:r>
                            </w:p>
                          </w:txbxContent>
                        </wps:txbx>
                        <wps:bodyPr rot="0" vert="horz" wrap="square" lIns="91440" tIns="45720" rIns="91440" bIns="45720" anchor="t" anchorCtr="0" upright="1">
                          <a:noAutofit/>
                        </wps:bodyPr>
                      </wps:wsp>
                      <wps:wsp>
                        <wps:cNvPr id="529392882" name="Oval 4421"/>
                        <wps:cNvSpPr>
                          <a:spLocks noChangeArrowheads="1"/>
                        </wps:cNvSpPr>
                        <wps:spPr bwMode="auto">
                          <a:xfrm>
                            <a:off x="7541" y="4283"/>
                            <a:ext cx="1920" cy="16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0573513" name="Rectangle 4422"/>
                        <wps:cNvSpPr>
                          <a:spLocks noChangeArrowheads="1"/>
                        </wps:cNvSpPr>
                        <wps:spPr bwMode="auto">
                          <a:xfrm>
                            <a:off x="7521" y="4283"/>
                            <a:ext cx="1920" cy="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7944347" name="Rectangle 4423"/>
                        <wps:cNvSpPr>
                          <a:spLocks noChangeArrowheads="1"/>
                        </wps:cNvSpPr>
                        <wps:spPr bwMode="auto">
                          <a:xfrm>
                            <a:off x="8521" y="4223"/>
                            <a:ext cx="1020" cy="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25556" name="Oval 4424"/>
                        <wps:cNvSpPr>
                          <a:spLocks noChangeArrowheads="1"/>
                        </wps:cNvSpPr>
                        <wps:spPr bwMode="auto">
                          <a:xfrm>
                            <a:off x="7861" y="4118"/>
                            <a:ext cx="1920" cy="142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4826959" name="Rectangle 4425"/>
                        <wps:cNvSpPr>
                          <a:spLocks noChangeArrowheads="1"/>
                        </wps:cNvSpPr>
                        <wps:spPr bwMode="auto">
                          <a:xfrm>
                            <a:off x="7841" y="3938"/>
                            <a:ext cx="1920" cy="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818236" name="Rectangle 4426"/>
                        <wps:cNvSpPr>
                          <a:spLocks noChangeArrowheads="1"/>
                        </wps:cNvSpPr>
                        <wps:spPr bwMode="auto">
                          <a:xfrm>
                            <a:off x="8681" y="4283"/>
                            <a:ext cx="1180" cy="1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828464" name="Text Box 4427"/>
                        <wps:cNvSpPr txBox="1">
                          <a:spLocks noChangeArrowheads="1"/>
                        </wps:cNvSpPr>
                        <wps:spPr bwMode="auto">
                          <a:xfrm>
                            <a:off x="8441" y="512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wps:txbx>
                        <wps:bodyPr rot="0" vert="horz" wrap="square" lIns="91440" tIns="45720" rIns="91440" bIns="45720" anchor="t" anchorCtr="0" upright="1">
                          <a:noAutofit/>
                        </wps:bodyPr>
                      </wps:wsp>
                      <wps:wsp>
                        <wps:cNvPr id="933280428" name="Text Box 4428"/>
                        <wps:cNvSpPr txBox="1">
                          <a:spLocks noChangeArrowheads="1"/>
                        </wps:cNvSpPr>
                        <wps:spPr bwMode="auto">
                          <a:xfrm>
                            <a:off x="8461" y="5566"/>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2A4FE4" id="Group 5450" o:spid="_x0000_s1026" style="position:absolute;left:0;text-align:left;margin-left:0;margin-top:.15pt;width:147pt;height:137.55pt;z-index:251661312" coordorigin="6921,3938" coordsize="2940,275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joIVhAQUAAJEgAAAOAAAAZHJzL2Uyb0RvYy54bWzsWl1v2zYUfR+w/0DofbFIURQlxCm6tAkG dGuwdnun9WELk0SNVGJnv36XpCTLbr7aIk42OA+GZFoUde655x5e5fTNpq7QTa50KZu5h098D+VN KrOyWc69Pz5f/MQ9pDvRZKKSTT73bnPtvTn78YfTdZvkRK5kleUKwSSNTtbt3Ft1XZvMZjpd5bXQ J7LNGxgspKpFB6dqOcuUWMPsdTUjvs9ma6myVsk01xq+fecGvTM7f1HkafexKHTeoWruwdo6+6ns 58J8zs5ORbJUol2Vab8M8Q2rqEXZwE3Hqd6JTqBrVX4xVV2mSmpZdCeprGeyKMo0t88AT4P9vae5 VPK6tc+yTNbLdoQJoN3D6ZunTX+7uVTtp/ZKudXD4QeZ/qUBl9m6XSbTcXO+dD9Gi/WvMoN4iutO 2gffFKo2U8AjoY3F93bEN990KIUvMWcs9iEMKYzhiDLOQxeBdAVhMtexmGAPwXAQB3wYe99fT2La X0yiEJvRmUjcje1i+8WZ4AOb9BYw/X2AfVqJNrdx0AaQK4XKbO4RTHzOIxLEHmpEDWB8KJscUYqZ WZpZA/z4vLlS/ZkGlO8GDhVV2f4JmFgoewijoIeChlHgoBiAHCAMCd1BQSSt0t1lLmtkDuZeBSuy c4qbD7pzgA0/MdFq5EVZVfC9SKoGredeHJLQXqBlVWZm0IxptVycVwrdCJNG9q+/787PgK5NZidb 5SJ73x93oqzgGHW3LWDUqVI0yyr3zN3qPPNQlYNymCO3vKqx1NOJgcvBuJDZrUURomwDe6AIA/DE j3Ec7Ac4Mmv9mgBPMmMMK/NjO49IhrDicOC3FaaR3MewbivCVynd3YnLOJCchgyExuXtZxOAn+XG 5K4VnT60RhZRt4GRITW1U0fUyPMV0Dh/q5RcG7KDwjhBmlzqKHJ/1k9J4WMneyH3rXpsSRGyPtsj Rh5OdgXV7snJbm4+Zj8w7Y606zaLTc9zl4FISVdAoeDDwUqqfyCNoXjOPf33tVCQ1NUvDUARY2qY 3NkTm0UeUtORxXRENClMBdLgIXd43rkKfd2qcrmCOzldbORbqDZFaXXM4OxW1csF6P2BZIFHEY04 w9Fd/Ikn0nA4/vCI9vyJyZ6o8KHgvgh/bKW0mbEN2JFGDpWYkYDFUTCWl4kOEVsBJmJyGB0a7Rcl zlpsdYgNtenleGT178ijwXn0PjQkcRATzskgRx/BpkEpA/e4dSlGiqyTe64CFvYCRAnfM6s4BjI7 y8+oLW73G5u8AiOsH7SsO45zx5he2L++Ru787Lm97SPO9Sh4TvDCyIetTIhHwfsdHIvdDRi6jtkN u6bnp+uwt3qArt8tdDscfDJVn+DMjnZssg/HoR/FlAZ09GM7tLJqNCmkz6mCsLFwNgzYvK+C/qiC ket63K+Cjxn5I68O0d/BNAhIGIZsv67ansuBGGX2GbYfRrHbmm4N2aSu9uJ5P6OOdfV/vB/FLKCc sDgcG5E7AmhbrAeja28Dt+3bsbk12sDYtTjuZ+tR/15Dm4P5jGMOW9RB/3ZYNe1xP7db47AQJ4Jf ujXMh83Fo83wI61eA60wDWGvyimjA6+mbY9pZ/2A7TNo/FqChRhef8BubltlX0H7bHSwR9s/sf0x uDPuQ7vhLhq9TBcfSN3TKGR7XfxXQKPRtv5XaGTf6cJ7b/uat39Hb16sT89t83/7nwRn/wIAAP// AwBQSwMEFAAGAAgAAAAhAPfBmKTdAAAABQEAAA8AAABkcnMvZG93bnJldi54bWxMj09Lw0AQxe+C 32EZwZvdpH+0xmxKKeqpCLaC9DZNpklodjZkt0n67R1PenuPN7z3m3Q12kb11PnasYF4EoEizl1R c2nga//2sATlA3KBjWMycCUPq+z2JsWkcAN/Ur8LpZIS9gkaqEJoE619XpFFP3EtsWQn11kMYrtS Fx0OUm4bPY2iR22xZlmosKVNRfl5d7EG3gcc1rP4td+eT5vrYb/4+N7GZMz93bh+ARVoDH/H8Isv 6JAJ09FduPCqMSCPBAMzUJJNn+dijyKeFnPQWar/02c/AAAA//8DAFBLAQItABQABgAIAAAAIQC2 gziS/gAAAOEBAAATAAAAAAAAAAAAAAAAAAAAAABbQ29udGVudF9UeXBlc10ueG1sUEsBAi0AFAAG AAgAAAAhADj9If/WAAAAlAEAAAsAAAAAAAAAAAAAAAAALwEAAF9yZWxzLy5yZWxzUEsBAi0AFAAG AAgAAAAhACOghWEBBQAAkSAAAA4AAAAAAAAAAAAAAAAALgIAAGRycy9lMm9Eb2MueG1sUEsBAi0A FAAGAAgAAAAhAPfBmKTdAAAABQEAAA8AAAAAAAAAAAAAAAAAWwcAAGRycy9kb3ducmV2LnhtbFBL BQYAAAAABAAEAPMAAABlCAAAAAA= ">
                <v:line id="Line 4416" o:spid="_x0000_s1027" style="position:absolute;flip:y;visibility:visible;mso-wrap-style:square" from="7321,4573" to="7321,609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tnRgywAAAOMAAAAPAAAAZHJzL2Rvd25yZXYueG1sRI9PS8NA EMXvQr/DMoKXYHebgKZpt6X+KQjiwerB45CdJsHsbMiObfz2riB4fLx5vzdvvZ18r040xi6whcXc gCKug+u4sfD+tr8uQUVBdtgHJgvfFGG7mV2ssXLhzK90OkijEoRjhRZakaHSOtYteYzzMBAn7xhG j5Lk2Gg34jnBfa9zY260x45TQ4sD3bdUfx6+fHpj/8IPRZHdeZ1lS3r8kGejxdqry2m3AiU0yf/x X/rJWcgXuSnL27xYwu+mBAK9+QEAAP//AwBQSwECLQAUAAYACAAAACEA2+H2y+4AAACFAQAAEwAA AAAAAAAAAAAAAAAAAAAAW0NvbnRlbnRfVHlwZXNdLnhtbFBLAQItABQABgAIAAAAIQBa9CxbvwAA ABUBAAALAAAAAAAAAAAAAAAAAB8BAABfcmVscy8ucmVsc1BLAQItABQABgAIAAAAIQDCtnRgywAA AOMAAAAPAAAAAAAAAAAAAAAAAAcCAABkcnMvZG93bnJldi54bWxQSwUGAAAAAAMAAwC3AAAA/wIA AAAA ">
                  <v:stroke endarrow="block"/>
                </v:line>
                <v:line id="Line 4417" o:spid="_x0000_s1028" style="position:absolute;visibility:visible;mso-wrap-style:square" from="7321,6097" to="8861,609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bN7oywAAAOIAAAAPAAAAZHJzL2Rvd25yZXYueG1sRI9PS8NA FMTvgt9heQVvdpP6JyZ2W8QgeLCFtuL5mX3NBrNvQ3ZN12/vCkKPw8z8hlmuo+3FRKPvHCvI5xkI 4sbpjlsF74eX6wcQPiBr7B2Tgh/ysF5dXiyx0u7EO5r2oRUJwr5CBSaEoZLSN4Ys+rkbiJN3dKPF kOTYSj3iKcFtLxdZdi8tdpwWDA70bKj52n9bBYWpd7KQ9dthW09dXsZN/PgslbqaxadHEIFiOIf/ 269awe1dscjKvLyBv0vpDsjVLwAAAP//AwBQSwECLQAUAAYACAAAACEA2+H2y+4AAACFAQAAEwAA AAAAAAAAAAAAAAAAAAAAW0NvbnRlbnRfVHlwZXNdLnhtbFBLAQItABQABgAIAAAAIQBa9CxbvwAA ABUBAAALAAAAAAAAAAAAAAAAAB8BAABfcmVscy8ucmVsc1BLAQItABQABgAIAAAAIQC0bN7oywAA AOIAAAAPAAAAAAAAAAAAAAAAAAcCAABkcnMvZG93bnJldi54bWxQSwUGAAAAAAMAAwC3AAAA/wIA AAAA ">
                  <v:stroke endarrow="block"/>
                </v:line>
                <v:shapetype id="_x0000_t202" coordsize="21600,21600" o:spt="202" path="m,l,21600r21600,l21600,xe">
                  <v:stroke joinstyle="miter"/>
                  <v:path gradientshapeok="t" o:connecttype="rect"/>
                </v:shapetype>
                <v:shape id="Text Box 4418" o:spid="_x0000_s1029" type="#_x0000_t202" style="position:absolute;left:7011;top:5806;width:56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TlWMyQAAAOIAAAAPAAAAZHJzL2Rvd25yZXYueG1sRI9Pa8JA FMTvgt9heUJvuquYYFNXKS2FnhT/VPD2yD6T0OzbkN2a9Nu7guBxmJnfMMt1b2txpdZXjjVMJwoE ce5MxYWG4+FrvADhA7LB2jFp+CcP69VwsMTMuI53dN2HQkQI+ww1lCE0mZQ+L8min7iGOHoX11oM UbaFNC12EW5rOVMqlRYrjgslNvRRUv67/7MafjaX82mutsWnTZrO9UqyfZVav4z69zcQgfrwDD/a 30ZDukhmyTxJp3C/FO+AXN0AAAD//wMAUEsBAi0AFAAGAAgAAAAhANvh9svuAAAAhQEAABMAAAAA AAAAAAAAAAAAAAAAAFtDb250ZW50X1R5cGVzXS54bWxQSwECLQAUAAYACAAAACEAWvQsW78AAAAV AQAACwAAAAAAAAAAAAAAAAAfAQAAX3JlbHMvLnJlbHNQSwECLQAUAAYACAAAACEALk5VjMkAAADi AAAADwAAAAAAAAAAAAAAAAAHAgAAZHJzL2Rvd25yZXYueG1sUEsFBgAAAAADAAMAtwAAAP0CAAAA AA== " filled="f" stroked="f">
                  <v:textbox>
                    <w:txbxContent>
                      <w:p w:rsidR="00657F6C" w:rsidRPr="00A30EEE" w:rsidRDefault="00657F6C" w:rsidP="00657F6C">
                        <w:pPr>
                          <w:rPr>
                            <w:color w:val="auto"/>
                          </w:rPr>
                        </w:pPr>
                        <w:r w:rsidRPr="00A30EEE">
                          <w:rPr>
                            <w:color w:val="auto"/>
                          </w:rPr>
                          <w:t>0</w:t>
                        </w:r>
                      </w:p>
                    </w:txbxContent>
                  </v:textbox>
                </v:shape>
                <v:shape id="Text Box 4419" o:spid="_x0000_s1030" type="#_x0000_t202" style="position:absolute;left:8741;top:5927;width:80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RahYyQAAAOIAAAAPAAAAZHJzL2Rvd25yZXYueG1sRI9Pa8JA FMTvhX6H5Qne6q7Fmpi6SqkUerL4F3p7ZJ9JMPs2ZLcmfntXKHgcZuY3zHzZ21pcqPWVYw3jkQJB nDtTcaFhv/t6SUH4gGywdkwaruRhuXh+mmNmXMcbumxDISKEfYYayhCaTEqfl2TRj1xDHL2Tay2G KNtCmha7CLe1fFVqKi1WHBdKbOizpPy8/bMaDuvT73GifoqVfWs61yvJdia1Hg76j3cQgfrwCP+3 v42GNEkmSTodJ3C/FO+AXNwAAAD//wMAUEsBAi0AFAAGAAgAAAAhANvh9svuAAAAhQEAABMAAAAA AAAAAAAAAAAAAAAAAFtDb250ZW50X1R5cGVzXS54bWxQSwECLQAUAAYACAAAACEAWvQsW78AAAAV AQAACwAAAAAAAAAAAAAAAAAfAQAAX3JlbHMvLnJlbHNQSwECLQAUAAYACAAAACEA6EWoWMkAAADi AAAADwAAAAAAAAAAAAAAAAAHAgAAZHJzL2Rvd25yZXYueG1sUEsFBgAAAAADAAMAtwAAAP0CAAAA AA== " filled="f" stroked="f">
                  <v:textbox>
                    <w:txbxContent>
                      <w:p w:rsidR="00657F6C" w:rsidRPr="00A30EEE" w:rsidRDefault="00657F6C" w:rsidP="00657F6C">
                        <w:pPr>
                          <w:rPr>
                            <w:color w:val="auto"/>
                          </w:rPr>
                        </w:pPr>
                        <w:r w:rsidRPr="00A30EEE">
                          <w:rPr>
                            <w:color w:val="auto"/>
                          </w:rPr>
                          <w:t>V</w:t>
                        </w:r>
                      </w:p>
                    </w:txbxContent>
                  </v:textbox>
                </v:shape>
                <v:shape id="Text Box 4420" o:spid="_x0000_s1031" type="#_x0000_t202" style="position:absolute;left:6921;top:4224;width:64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RhseyAAAAOMAAAAPAAAAZHJzL2Rvd25yZXYueG1sRE9La8JA EL4L/odlCr3pbo2NTXSV0lLoqVIfBW9DdkyC2dmQ3Zr477uFQo/zvWe1GWwjrtT52rGGh6kCQVw4 U3Op4bB/mzyB8AHZYOOYNNzIw2Y9Hq0wN67nT7ruQiliCPscNVQhtLmUvqjIop+6ljhyZ9dZDPHs Smk67GO4beRMqVRarDk2VNjSS0XFZfdtNRw/zqevudqWr/ax7d2gJNtMan1/NzwvQQQawr/4z/1u 4vwsnSVptkgS+P0pAiDXPwAAAP//AwBQSwECLQAUAAYACAAAACEA2+H2y+4AAACFAQAAEwAAAAAA AAAAAAAAAAAAAAAAW0NvbnRlbnRfVHlwZXNdLnhtbFBLAQItABQABgAIAAAAIQBa9CxbvwAAABUB AAALAAAAAAAAAAAAAAAAAB8BAABfcmVscy8ucmVsc1BLAQItABQABgAIAAAAIQDHRhseyAAAAOMA AAAPAAAAAAAAAAAAAAAAAAcCAABkcnMvZG93bnJldi54bWxQSwUGAAAAAAMAAwC3AAAA/AIAAAAA " filled="f" stroked="f">
                  <v:textbox>
                    <w:txbxContent>
                      <w:p w:rsidR="00657F6C" w:rsidRPr="00A30EEE" w:rsidRDefault="00657F6C" w:rsidP="00657F6C">
                        <w:pPr>
                          <w:rPr>
                            <w:color w:val="auto"/>
                          </w:rPr>
                        </w:pPr>
                        <w:r w:rsidRPr="00A30EEE">
                          <w:rPr>
                            <w:color w:val="auto"/>
                          </w:rPr>
                          <w:t>P</w:t>
                        </w:r>
                      </w:p>
                    </w:txbxContent>
                  </v:textbox>
                </v:shape>
                <v:oval id="Oval 4421" o:spid="_x0000_s1032" style="position:absolute;left:7541;top:4283;width:1920;height:164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u+z3yQAAAOIAAAAPAAAAZHJzL2Rvd25yZXYueG1sRI9BS8NA FITvQv/D8gre7KYJKWnsthSLUA8ejHp/ZF+T0OzbkH2m8d+7guBxmJlvmN1hdr2aaAydZwPrVQKK uPa248bAx/vzQwEqCLLF3jMZ+KYAh/3iboel9Td+o6mSRkUIhxINtCJDqXWoW3IYVn4gjt7Fjw4l yrHRdsRbhLtep0my0Q47jgstDvTUUn2tvpyBU3OsNpPOJM8up7Pk18/Xl2xtzP1yPj6CEprlP/zX PlsDebrNtmlRpPB7Kd4Bvf8BAAD//wMAUEsBAi0AFAAGAAgAAAAhANvh9svuAAAAhQEAABMAAAAA AAAAAAAAAAAAAAAAAFtDb250ZW50X1R5cGVzXS54bWxQSwECLQAUAAYACAAAACEAWvQsW78AAAAV AQAACwAAAAAAAAAAAAAAAAAfAQAAX3JlbHMvLnJlbHNQSwECLQAUAAYACAAAACEAgbvs98kAAADi AAAADwAAAAAAAAAAAAAAAAAHAgAAZHJzL2Rvd25yZXYueG1sUEsFBgAAAAADAAMAtwAAAP0CAAAA AA== "/>
                <v:rect id="Rectangle 4422" o:spid="_x0000_s1033" style="position:absolute;left:7521;top:4283;width:192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EOS9xwAAAOMAAAAPAAAAZHJzL2Rvd25yZXYueG1sRE9fa8Iw EH8f+B3CDfY2E+1at84oMhAGuofVwV6P5mzLmkttotZvbwRhj/f7f/PlYFtxot43jjVMxgoEcelM w5WGn936+RWED8gGW8ek4UIelovRwxxz4878TaciVCKGsM9RQx1Cl0vpy5os+rHriCO3d73FEM++ kqbHcwy3rZwqlUmLDceGGjv6qKn8K45WA2Yv5vC1T7a7zTHDt2pQ6/RXaf30OKzeQQQawr/47v40 cX46U+ksSScJ3H6KAMjFFQAA//8DAFBLAQItABQABgAIAAAAIQDb4fbL7gAAAIUBAAATAAAAAAAA AAAAAAAAAAAAAABbQ29udGVudF9UeXBlc10ueG1sUEsBAi0AFAAGAAgAAAAhAFr0LFu/AAAAFQEA AAsAAAAAAAAAAAAAAAAAHwEAAF9yZWxzLy5yZWxzUEsBAi0AFAAGAAgAAAAhAI0Q5L3HAAAA4wAA AA8AAAAAAAAAAAAAAAAABwIAAGRycy9kb3ducmV2LnhtbFBLBQYAAAAAAwADALcAAAD7AgAAAAA= " stroked="f"/>
                <v:rect id="Rectangle 4423" o:spid="_x0000_s1034" style="position:absolute;left:8521;top:4223;width:1020;height:178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gc7XxwAAAOMAAAAPAAAAZHJzL2Rvd25yZXYueG1sRE9fa8Iw EH8f7DuEG/g2k2mtszOKCIKgPqiDvR7N2ZY1l9pE7b79Igg+3u//TeedrcWVWl851vDRVyCIc2cq LjR8H1fvnyB8QDZYOyYNf+RhPnt9mWJm3I33dD2EQsQQ9hlqKENoMil9XpJF33cNceROrrUY4tkW 0rR4i+G2lgOlUmmx4thQYkPLkvLfw8VqwDQx591puD1uLilOik6tRj9K695bt/gCEagLT/HDvTZx /kiNJ0kyTMZw/ykCIGf/AAAA//8DAFBLAQItABQABgAIAAAAIQDb4fbL7gAAAIUBAAATAAAAAAAA AAAAAAAAAAAAAABbQ29udGVudF9UeXBlc10ueG1sUEsBAi0AFAAGAAgAAAAhAFr0LFu/AAAAFQEA AAsAAAAAAAAAAAAAAAAAHwEAAF9yZWxzLy5yZWxzUEsBAi0AFAAGAAgAAAAhAMGBztfHAAAA4wAA AA8AAAAAAAAAAAAAAAAABwIAAGRycy9kb3ducmV2LnhtbFBLBQYAAAAAAwADALcAAAD7AgAAAAA= " stroked="f"/>
                <v:oval id="Oval 4424" o:spid="_x0000_s1035" style="position:absolute;left:7861;top:4118;width:1920;height:142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5kVIExQAAAOIAAAAPAAAAZHJzL2Rvd25yZXYueG1sRE/Pa8Iw FL4P9j+EJ3ibqWYpoxpFJgM97LBuuz+aZ1tsktK81frfm8Fgx4/v92Y3uU6MNMQ2eAPLRQaCfBVs 62sDX59vTy8gIqO32AVPBm4UYbd9fNhgYcPVf9BYci1SiI8FGmiY+0LKWDXkMC5CTz5x5zA45ASH WtoBryncdXKVZbl02PrU0GBPrw1Vl/LHGTjU+zIfpWKtzocj68v3+0ktjZnPpv0aBNPE/+I/99Gm +c9KrbTWOfxeShjk9g4AAP//AwBQSwECLQAUAAYACAAAACEA2+H2y+4AAACFAQAAEwAAAAAAAAAA AAAAAAAAAAAAW0NvbnRlbnRfVHlwZXNdLnhtbFBLAQItABQABgAIAAAAIQBa9CxbvwAAABUBAAAL AAAAAAAAAAAAAAAAAB8BAABfcmVscy8ucmVsc1BLAQItABQABgAIAAAAIQC5kVIExQAAAOIAAAAP AAAAAAAAAAAAAAAAAAcCAABkcnMvZG93bnJldi54bWxQSwUGAAAAAAMAAwC3AAAA+QIAAAAA "/>
                <v:rect id="Rectangle 4425" o:spid="_x0000_s1036" style="position:absolute;left:7841;top:3938;width:1920;height:90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2VJarxwAAAOMAAAAPAAAAZHJzL2Rvd25yZXYueG1sRE9LawIx EL4L/Q9hCr1pUh/B3RpFCkKheqgWeh024+7SzWTdRN3++0YQPM73nsWqd424UBdqzwZeRwoEceFt zaWB78NmOAcRIrLFxjMZ+KMAq+XTYIG59Vf+oss+liKFcMjRQBVjm0sZioochpFviRN39J3DmM6u lLbDawp3jRwrpaXDmlNDhS29V1T87s/OAOqpPe2Ok+3h86wxK3u1mf0oY16e+/UbiEh9fIjv7g+b 5uvJdD7W2SyD208JALn8BwAA//8DAFBLAQItABQABgAIAAAAIQDb4fbL7gAAAIUBAAATAAAAAAAA AAAAAAAAAAAAAABbQ29udGVudF9UeXBlc10ueG1sUEsBAi0AFAAGAAgAAAAhAFr0LFu/AAAAFQEA AAsAAAAAAAAAAAAAAAAAHwEAAF9yZWxzLy5yZWxzUEsBAi0AFAAGAAgAAAAhAPZUlqvHAAAA4wAA AA8AAAAAAAAAAAAAAAAABwIAAGRycy9kb3ducmV2LnhtbFBLBQYAAAAAAwADALcAAAD7AgAAAAA= " stroked="f"/>
                <v:rect id="Rectangle 4426" o:spid="_x0000_s1037" style="position:absolute;left:8681;top:4283;width:1180;height:1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DyvsyQAAAOIAAAAPAAAAZHJzL2Rvd25yZXYueG1sRI9PawIx FMTvBb9DeEJvNfFPw7oapRSEgu2hWvD62Dx3Fzcv203U7bdvBMHjMDO/YZbr3jXiQl2oPRsYjxQI 4sLbmksDP/vNSwYiRGSLjWcy8EcB1qvB0xJz66/8TZddLEWCcMjRQBVjm0sZioochpFviZN39J3D mGRXStvhNcFdIydKaemw5rRQYUvvFRWn3dkZQD2zv1/H6ed+e9Y4L3u1eT0oY56H/dsCRKQ+PsL3 9oc1oJXOxtlkquF2Kd0BufoHAAD//wMAUEsBAi0AFAAGAAgAAAAhANvh9svuAAAAhQEAABMAAAAA AAAAAAAAAAAAAAAAAFtDb250ZW50X1R5cGVzXS54bWxQSwECLQAUAAYACAAAACEAWvQsW78AAAAV AQAACwAAAAAAAAAAAAAAAAAfAQAAX3JlbHMvLnJlbHNQSwECLQAUAAYACAAAACEAzw8r7MkAAADi AAAADwAAAAAAAAAAAAAAAAAHAgAAZHJzL2Rvd25yZXYueG1sUEsFBgAAAAADAAMAtwAAAP0CAAAA AA== " stroked="f"/>
                <v:shape id="Text Box 4427" o:spid="_x0000_s1038" type="#_x0000_t202" style="position:absolute;left:8441;top:5125;width:80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UxgAAAOMAAAAPAAAAZHJzL2Rvd25yZXYueG1sRE9fa8Iw EH8X9h3CDXzTZFKl64wyJoJPiroN9nY0Z1vWXEoTbf32RhB8vN//my97W4sLtb5yrOFtrEAQ585U XGj4Pq5HKQgfkA3WjknDlTwsFy+DOWbGdbynyyEUIoawz1BDGUKTSenzkiz6sWuII3dyrcUQz7aQ psUuhttaTpSaSYsVx4YSG/oqKf8/nK2Gn+3p7zdRu2Jlp03neiXZvkuth6/95weIQH14ih/ujYnz k2maTtJklsD9pwiAXNwAAAD//wMAUEsBAi0AFAAGAAgAAAAhANvh9svuAAAAhQEAABMAAAAAAAAA AAAAAAAAAAAAAFtDb250ZW50X1R5cGVzXS54bWxQSwECLQAUAAYACAAAACEAWvQsW78AAAAVAQAA CwAAAAAAAAAAAAAAAAAfAQAAX3JlbHMvLnJlbHNQSwECLQAUAAYACAAAACEAfv8P1MYAAADjAAAA DwAAAAAAAAAAAAAAAAAHAgAAZHJzL2Rvd25yZXYueG1sUEsFBgAAAAADAAMAtwAAAPoCAAAAAA== " filled="f" stroked="f">
                  <v:textbox>
                    <w:txbxContent>
                      <w:p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v:textbox>
                </v:shape>
                <v:shape id="Text Box 4428" o:spid="_x0000_s1039" type="#_x0000_t202" style="position:absolute;left:8461;top:5566;width:80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j2gXxgAAAOIAAAAPAAAAZHJzL2Rvd25yZXYueG1sRE/LisIw FN0L/kO4gjtNpuqgHaMMIwOulPEFs7s017ZMc1OajK1/bxaCy8N5L9edrcSNGl861vA2ViCIM2dK zjWcjt+jOQgfkA1WjknDnTysV/3eElPjWv6h2yHkIoawT1FDEUKdSumzgiz6sauJI3d1jcUQYZNL 02Abw20lE6XepcWSY0OBNX0VlP0d/q2G8+76e5mqfb6xs7p1nZJsF1Lr4aD7/AARqAsv8dO9NRoW k0kyV9Mkbo6X4h2QqwcAAAD//wMAUEsBAi0AFAAGAAgAAAAhANvh9svuAAAAhQEAABMAAAAAAAAA AAAAAAAAAAAAAFtDb250ZW50X1R5cGVzXS54bWxQSwECLQAUAAYACAAAACEAWvQsW78AAAAVAQAA CwAAAAAAAAAAAAAAAAAfAQAAX3JlbHMvLnJlbHNQSwECLQAUAAYACAAAACEA7Y9oF8YAAADiAAAA DwAAAAAAAAAAAAAAAAAHAgAAZHJzL2Rvd25yZXYueG1sUEsFBgAAAAADAAMAtwAAAPoCAAAAAA== " filled="f" stroked="f">
                  <v:textbox>
                    <w:txbxContent>
                      <w:p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v:textbox>
                </v:shape>
              </v:group>
            </w:pict>
          </mc:Fallback>
        </mc:AlternateContent>
      </w:r>
      <w:r w:rsidR="002231A6" w:rsidRPr="00F82307">
        <w:rPr>
          <w:color w:val="000000" w:themeColor="text1"/>
          <w:sz w:val="24"/>
          <w:szCs w:val="24"/>
          <w:lang w:val="it-IT"/>
        </w:rPr>
        <w:tab/>
      </w:r>
    </w:p>
    <w:p w:rsidR="00657F6C" w:rsidRPr="00F82307" w:rsidRDefault="00657F6C" w:rsidP="00F82307">
      <w:pPr>
        <w:spacing w:after="160" w:line="259" w:lineRule="auto"/>
        <w:rPr>
          <w:b/>
          <w:bCs/>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rPr>
          <w:color w:val="000000" w:themeColor="text1"/>
          <w:sz w:val="24"/>
          <w:szCs w:val="24"/>
        </w:rPr>
      </w:pPr>
    </w:p>
    <w:p w:rsidR="00657F6C" w:rsidRPr="00F82307" w:rsidRDefault="00657F6C" w:rsidP="00F82307">
      <w:pPr>
        <w:spacing w:line="288" w:lineRule="auto"/>
        <w:jc w:val="both"/>
        <w:rPr>
          <w:color w:val="000000" w:themeColor="text1"/>
          <w:sz w:val="24"/>
          <w:szCs w:val="24"/>
          <w:lang w:val="it-IT"/>
        </w:rPr>
      </w:pPr>
      <w:r w:rsidRPr="00F82307">
        <w:rPr>
          <w:color w:val="000000" w:themeColor="text1"/>
          <w:sz w:val="24"/>
          <w:szCs w:val="24"/>
          <w:lang w:val="it-IT"/>
        </w:rPr>
        <w:t>+ Quá trình đẳng nhiệt T</w:t>
      </w:r>
      <w:r w:rsidRPr="00F82307">
        <w:rPr>
          <w:color w:val="000000" w:themeColor="text1"/>
          <w:sz w:val="24"/>
          <w:szCs w:val="24"/>
          <w:vertAlign w:val="subscript"/>
          <w:lang w:val="it-IT"/>
        </w:rPr>
        <w:t>1</w:t>
      </w:r>
      <w:r w:rsidRPr="00F82307">
        <w:rPr>
          <w:color w:val="000000" w:themeColor="text1"/>
          <w:sz w:val="24"/>
          <w:szCs w:val="24"/>
          <w:lang w:val="it-IT"/>
        </w:rPr>
        <w:t xml:space="preserve">:   </w:t>
      </w:r>
    </w:p>
    <w:p w:rsidR="00657F6C" w:rsidRPr="00F82307" w:rsidRDefault="00657F6C" w:rsidP="00F82307">
      <w:pPr>
        <w:spacing w:line="288" w:lineRule="auto"/>
        <w:ind w:left="720" w:firstLine="720"/>
        <w:jc w:val="both"/>
        <w:rPr>
          <w:color w:val="000000" w:themeColor="text1"/>
          <w:sz w:val="24"/>
          <w:szCs w:val="24"/>
          <w:lang w:val="it-IT"/>
        </w:rPr>
      </w:pPr>
      <w:r w:rsidRPr="00F82307">
        <w:rPr>
          <w:color w:val="000000" w:themeColor="text1"/>
          <w:sz w:val="24"/>
          <w:szCs w:val="24"/>
          <w:lang w:val="it-IT"/>
        </w:rPr>
        <w:t xml:space="preserve">P = </w:t>
      </w:r>
      <w:r w:rsidRPr="00F82307">
        <w:rPr>
          <w:color w:val="000000" w:themeColor="text1"/>
          <w:position w:val="-24"/>
          <w:sz w:val="24"/>
          <w:szCs w:val="24"/>
        </w:rPr>
        <w:object w:dxaOrig="840" w:dyaOrig="620">
          <v:shape id="_x0000_i1031" type="#_x0000_t75" alt="" style="width:42pt;height:30pt" o:ole="">
            <v:imagedata r:id="rId25" o:title=""/>
          </v:shape>
          <o:OLEObject Type="Embed" ProgID="Equation.DSMT4" ShapeID="_x0000_i1031" DrawAspect="Content" ObjectID="_1820077592" r:id="rId26"/>
        </w:object>
      </w:r>
      <w:r w:rsidRPr="00F82307">
        <w:rPr>
          <w:color w:val="000000" w:themeColor="text1"/>
          <w:sz w:val="24"/>
          <w:szCs w:val="24"/>
          <w:lang w:val="it-IT"/>
        </w:rPr>
        <w:t xml:space="preserve"> = </w:t>
      </w:r>
      <w:r w:rsidRPr="00F82307">
        <w:rPr>
          <w:color w:val="000000" w:themeColor="text1"/>
          <w:position w:val="-24"/>
          <w:sz w:val="24"/>
          <w:szCs w:val="24"/>
        </w:rPr>
        <w:object w:dxaOrig="300" w:dyaOrig="620">
          <v:shape id="_x0000_i1032" type="#_x0000_t75" alt="" style="width:14.25pt;height:30pt" o:ole="">
            <v:imagedata r:id="rId27" o:title=""/>
          </v:shape>
          <o:OLEObject Type="Embed" ProgID="Equation.DSMT4" ShapeID="_x0000_i1032" DrawAspect="Content" ObjectID="_1820077593" r:id="rId28"/>
        </w:object>
      </w:r>
    </w:p>
    <w:p w:rsidR="00657F6C" w:rsidRPr="00F82307" w:rsidRDefault="00657F6C" w:rsidP="00F82307">
      <w:pPr>
        <w:spacing w:line="288" w:lineRule="auto"/>
        <w:jc w:val="both"/>
        <w:rPr>
          <w:color w:val="000000" w:themeColor="text1"/>
          <w:sz w:val="24"/>
          <w:szCs w:val="24"/>
          <w:lang w:val="it-IT"/>
        </w:rPr>
      </w:pPr>
      <w:r w:rsidRPr="00F82307">
        <w:rPr>
          <w:color w:val="000000" w:themeColor="text1"/>
          <w:sz w:val="24"/>
          <w:szCs w:val="24"/>
          <w:lang w:val="it-IT"/>
        </w:rPr>
        <w:t>+ Quá trình đẳng nhiệt T</w:t>
      </w:r>
      <w:r w:rsidRPr="00F82307">
        <w:rPr>
          <w:color w:val="000000" w:themeColor="text1"/>
          <w:sz w:val="24"/>
          <w:szCs w:val="24"/>
          <w:vertAlign w:val="subscript"/>
          <w:lang w:val="it-IT"/>
        </w:rPr>
        <w:t>2</w:t>
      </w:r>
      <w:r w:rsidRPr="00F82307">
        <w:rPr>
          <w:color w:val="000000" w:themeColor="text1"/>
          <w:sz w:val="24"/>
          <w:szCs w:val="24"/>
          <w:lang w:val="it-IT"/>
        </w:rPr>
        <w:t xml:space="preserve">:  </w:t>
      </w:r>
    </w:p>
    <w:p w:rsidR="00657F6C" w:rsidRPr="00F82307" w:rsidRDefault="00657F6C" w:rsidP="00F82307">
      <w:pPr>
        <w:spacing w:line="288" w:lineRule="auto"/>
        <w:ind w:left="720" w:firstLine="720"/>
        <w:jc w:val="both"/>
        <w:rPr>
          <w:color w:val="000000" w:themeColor="text1"/>
          <w:sz w:val="24"/>
          <w:szCs w:val="24"/>
          <w:lang w:val="fr-FR"/>
        </w:rPr>
      </w:pPr>
      <w:r w:rsidRPr="00F82307">
        <w:rPr>
          <w:color w:val="000000" w:themeColor="text1"/>
          <w:sz w:val="24"/>
          <w:szCs w:val="24"/>
          <w:lang w:val="it-IT"/>
        </w:rPr>
        <w:t xml:space="preserve"> </w:t>
      </w:r>
      <w:r w:rsidRPr="00F82307">
        <w:rPr>
          <w:color w:val="000000" w:themeColor="text1"/>
          <w:sz w:val="24"/>
          <w:szCs w:val="24"/>
          <w:lang w:val="fr-FR"/>
        </w:rPr>
        <w:t xml:space="preserve">P = </w:t>
      </w:r>
      <w:r w:rsidRPr="00F82307">
        <w:rPr>
          <w:color w:val="000000" w:themeColor="text1"/>
          <w:position w:val="-24"/>
          <w:sz w:val="24"/>
          <w:szCs w:val="24"/>
        </w:rPr>
        <w:object w:dxaOrig="880" w:dyaOrig="620">
          <v:shape id="_x0000_i1033" type="#_x0000_t75" alt="" style="width:42pt;height:30pt" o:ole="">
            <v:imagedata r:id="rId29" o:title=""/>
          </v:shape>
          <o:OLEObject Type="Embed" ProgID="Equation.DSMT4" ShapeID="_x0000_i1033" DrawAspect="Content" ObjectID="_1820077594" r:id="rId30"/>
        </w:object>
      </w:r>
      <w:r w:rsidRPr="00F82307">
        <w:rPr>
          <w:color w:val="000000" w:themeColor="text1"/>
          <w:sz w:val="24"/>
          <w:szCs w:val="24"/>
          <w:lang w:val="fr-FR"/>
        </w:rPr>
        <w:t xml:space="preserve"> = </w:t>
      </w:r>
      <w:r w:rsidRPr="00F82307">
        <w:rPr>
          <w:color w:val="000000" w:themeColor="text1"/>
          <w:position w:val="-24"/>
          <w:sz w:val="24"/>
          <w:szCs w:val="24"/>
        </w:rPr>
        <w:object w:dxaOrig="340" w:dyaOrig="620">
          <v:shape id="_x0000_i1034" type="#_x0000_t75" alt="" style="width:14.25pt;height:30pt" o:ole="">
            <v:imagedata r:id="rId31" o:title=""/>
          </v:shape>
          <o:OLEObject Type="Embed" ProgID="Equation.DSMT4" ShapeID="_x0000_i1034" DrawAspect="Content" ObjectID="_1820077595" r:id="rId32"/>
        </w:object>
      </w:r>
    </w:p>
    <w:p w:rsidR="00657F6C" w:rsidRPr="00F82307" w:rsidRDefault="00657F6C" w:rsidP="00F82307">
      <w:pPr>
        <w:spacing w:line="288" w:lineRule="auto"/>
        <w:ind w:firstLine="720"/>
        <w:jc w:val="both"/>
        <w:rPr>
          <w:color w:val="000000" w:themeColor="text1"/>
          <w:sz w:val="24"/>
          <w:szCs w:val="24"/>
          <w:lang w:val="fr-FR"/>
        </w:rPr>
      </w:pPr>
      <w:r w:rsidRPr="00F82307">
        <w:rPr>
          <w:color w:val="000000" w:themeColor="text1"/>
          <w:sz w:val="24"/>
          <w:szCs w:val="24"/>
          <w:lang w:val="fr-FR"/>
        </w:rPr>
        <w:t>Nếu T</w:t>
      </w:r>
      <w:r w:rsidRPr="00F82307">
        <w:rPr>
          <w:color w:val="000000" w:themeColor="text1"/>
          <w:sz w:val="24"/>
          <w:szCs w:val="24"/>
          <w:vertAlign w:val="subscript"/>
          <w:lang w:val="fr-FR"/>
        </w:rPr>
        <w:t>2</w:t>
      </w:r>
      <w:r w:rsidRPr="00F82307">
        <w:rPr>
          <w:color w:val="000000" w:themeColor="text1"/>
          <w:sz w:val="24"/>
          <w:szCs w:val="24"/>
          <w:lang w:val="fr-FR"/>
        </w:rPr>
        <w:t xml:space="preserve"> &gt; T</w:t>
      </w:r>
      <w:r w:rsidRPr="00F82307">
        <w:rPr>
          <w:color w:val="000000" w:themeColor="text1"/>
          <w:sz w:val="24"/>
          <w:szCs w:val="24"/>
          <w:vertAlign w:val="subscript"/>
          <w:lang w:val="fr-FR"/>
        </w:rPr>
        <w:t>1</w:t>
      </w:r>
      <w:r w:rsidRPr="00F82307">
        <w:rPr>
          <w:color w:val="000000" w:themeColor="text1"/>
          <w:sz w:val="24"/>
          <w:szCs w:val="24"/>
          <w:lang w:val="fr-FR"/>
        </w:rPr>
        <w:t xml:space="preserve"> </w:t>
      </w:r>
      <w:r w:rsidRPr="00F82307">
        <w:rPr>
          <w:color w:val="000000" w:themeColor="text1"/>
          <w:sz w:val="24"/>
          <w:szCs w:val="24"/>
        </w:rPr>
        <w:sym w:font="Symbol" w:char="F0AE"/>
      </w:r>
      <w:r w:rsidRPr="00F82307">
        <w:rPr>
          <w:color w:val="000000" w:themeColor="text1"/>
          <w:sz w:val="24"/>
          <w:szCs w:val="24"/>
          <w:lang w:val="fr-FR"/>
        </w:rPr>
        <w:t xml:space="preserve"> a</w:t>
      </w:r>
      <w:r w:rsidRPr="00F82307">
        <w:rPr>
          <w:color w:val="000000" w:themeColor="text1"/>
          <w:sz w:val="24"/>
          <w:szCs w:val="24"/>
          <w:vertAlign w:val="subscript"/>
          <w:lang w:val="fr-FR"/>
        </w:rPr>
        <w:t>2</w:t>
      </w:r>
      <w:r w:rsidRPr="00F82307">
        <w:rPr>
          <w:color w:val="000000" w:themeColor="text1"/>
          <w:sz w:val="24"/>
          <w:szCs w:val="24"/>
          <w:lang w:val="fr-FR"/>
        </w:rPr>
        <w:t xml:space="preserve"> &gt; a</w:t>
      </w:r>
      <w:r w:rsidRPr="00F82307">
        <w:rPr>
          <w:color w:val="000000" w:themeColor="text1"/>
          <w:sz w:val="24"/>
          <w:szCs w:val="24"/>
          <w:vertAlign w:val="subscript"/>
          <w:lang w:val="fr-FR"/>
        </w:rPr>
        <w:t>1</w:t>
      </w:r>
      <w:r w:rsidRPr="00F82307">
        <w:rPr>
          <w:color w:val="000000" w:themeColor="text1"/>
          <w:sz w:val="24"/>
          <w:szCs w:val="24"/>
          <w:lang w:val="fr-FR"/>
        </w:rPr>
        <w:t xml:space="preserve"> </w:t>
      </w:r>
      <w:r w:rsidRPr="00F82307">
        <w:rPr>
          <w:color w:val="000000" w:themeColor="text1"/>
          <w:sz w:val="24"/>
          <w:szCs w:val="24"/>
        </w:rPr>
        <w:sym w:font="Symbol" w:char="F0AE"/>
      </w:r>
      <w:r w:rsidRPr="00F82307">
        <w:rPr>
          <w:color w:val="000000" w:themeColor="text1"/>
          <w:sz w:val="24"/>
          <w:szCs w:val="24"/>
          <w:lang w:val="fr-FR"/>
        </w:rPr>
        <w:t xml:space="preserve"> đồ thị T</w:t>
      </w:r>
      <w:r w:rsidRPr="00F82307">
        <w:rPr>
          <w:color w:val="000000" w:themeColor="text1"/>
          <w:sz w:val="24"/>
          <w:szCs w:val="24"/>
          <w:vertAlign w:val="subscript"/>
          <w:lang w:val="fr-FR"/>
        </w:rPr>
        <w:t>2</w:t>
      </w:r>
      <w:r w:rsidRPr="00F82307">
        <w:rPr>
          <w:color w:val="000000" w:themeColor="text1"/>
          <w:sz w:val="24"/>
          <w:szCs w:val="24"/>
          <w:lang w:val="fr-FR"/>
        </w:rPr>
        <w:t xml:space="preserve"> ở trên T</w:t>
      </w:r>
      <w:r w:rsidRPr="00F82307">
        <w:rPr>
          <w:color w:val="000000" w:themeColor="text1"/>
          <w:sz w:val="24"/>
          <w:szCs w:val="24"/>
          <w:vertAlign w:val="subscript"/>
          <w:lang w:val="fr-FR"/>
        </w:rPr>
        <w:t xml:space="preserve">1 </w:t>
      </w:r>
      <w:r w:rsidRPr="00F82307">
        <w:rPr>
          <w:color w:val="000000" w:themeColor="text1"/>
          <w:sz w:val="24"/>
          <w:szCs w:val="24"/>
          <w:lang w:val="fr-FR"/>
        </w:rPr>
        <w:t>(hình vẽ).</w:t>
      </w:r>
    </w:p>
    <w:p w:rsidR="002231A6" w:rsidRPr="00F82307" w:rsidRDefault="002231A6" w:rsidP="00F82307">
      <w:pPr>
        <w:spacing w:line="288" w:lineRule="auto"/>
        <w:jc w:val="both"/>
        <w:rPr>
          <w:color w:val="000000" w:themeColor="text1"/>
          <w:sz w:val="24"/>
          <w:szCs w:val="24"/>
          <w:lang w:val="fr-FR"/>
        </w:rPr>
      </w:pPr>
      <w:r w:rsidRPr="00F82307">
        <w:rPr>
          <w:b/>
          <w:noProof/>
          <w:color w:val="000000" w:themeColor="text1"/>
          <w:sz w:val="24"/>
          <w:szCs w:val="24"/>
          <w:lang w:val="fr-FR"/>
        </w:rPr>
        <w:t xml:space="preserve">- </w:t>
      </w:r>
      <w:r w:rsidRPr="00F82307">
        <w:rPr>
          <w:b/>
          <w:color w:val="000000" w:themeColor="text1"/>
          <w:sz w:val="24"/>
          <w:szCs w:val="24"/>
          <w:lang w:val="fr-FR"/>
        </w:rPr>
        <w:t>Quá trình đẳng áp</w:t>
      </w:r>
      <w:r w:rsidRPr="00F82307">
        <w:rPr>
          <w:color w:val="000000" w:themeColor="text1"/>
          <w:sz w:val="24"/>
          <w:szCs w:val="24"/>
          <w:lang w:val="fr-FR"/>
        </w:rPr>
        <w:t xml:space="preserve">: V = </w:t>
      </w:r>
      <w:r w:rsidRPr="00F82307">
        <w:rPr>
          <w:color w:val="000000" w:themeColor="text1"/>
          <w:position w:val="-28"/>
          <w:sz w:val="24"/>
          <w:szCs w:val="24"/>
        </w:rPr>
        <w:object w:dxaOrig="620" w:dyaOrig="660">
          <v:shape id="_x0000_i1035" type="#_x0000_t75" alt="" style="width:30pt;height:36pt" o:ole="">
            <v:imagedata r:id="rId33" o:title=""/>
          </v:shape>
          <o:OLEObject Type="Embed" ProgID="Equation.DSMT4" ShapeID="_x0000_i1035" DrawAspect="Content" ObjectID="_1820077596" r:id="rId34"/>
        </w:object>
      </w:r>
      <w:r w:rsidRPr="00F82307">
        <w:rPr>
          <w:color w:val="000000" w:themeColor="text1"/>
          <w:sz w:val="24"/>
          <w:szCs w:val="24"/>
          <w:lang w:val="fr-FR"/>
        </w:rPr>
        <w:t>.T</w:t>
      </w: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r w:rsidRPr="00F82307">
        <w:rPr>
          <w:b/>
          <w:noProof/>
          <w:color w:val="000000" w:themeColor="text1"/>
          <w:sz w:val="24"/>
          <w:szCs w:val="24"/>
        </w:rPr>
        <mc:AlternateContent>
          <mc:Choice Requires="wpg">
            <w:drawing>
              <wp:anchor distT="0" distB="0" distL="114300" distR="114300" simplePos="0" relativeHeight="251663360" behindDoc="0" locked="0" layoutInCell="1" allowOverlap="1" wp14:anchorId="1EE91BF0" wp14:editId="6FE1765D">
                <wp:simplePos x="0" y="0"/>
                <wp:positionH relativeFrom="column">
                  <wp:posOffset>0</wp:posOffset>
                </wp:positionH>
                <wp:positionV relativeFrom="paragraph">
                  <wp:posOffset>-635</wp:posOffset>
                </wp:positionV>
                <wp:extent cx="1701800" cy="1680210"/>
                <wp:effectExtent l="3810" t="0" r="0" b="0"/>
                <wp:wrapNone/>
                <wp:docPr id="6301" name="Group 4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1800" cy="1680210"/>
                          <a:chOff x="7181" y="6675"/>
                          <a:chExt cx="2680" cy="2646"/>
                        </a:xfrm>
                      </wpg:grpSpPr>
                      <wpg:grpSp>
                        <wpg:cNvPr id="111799786" name="Group 4443"/>
                        <wpg:cNvGrpSpPr>
                          <a:grpSpLocks/>
                        </wpg:cNvGrpSpPr>
                        <wpg:grpSpPr bwMode="auto">
                          <a:xfrm>
                            <a:off x="7251" y="7150"/>
                            <a:ext cx="1850" cy="1995"/>
                            <a:chOff x="2788" y="7230"/>
                            <a:chExt cx="1850" cy="1995"/>
                          </a:xfrm>
                        </wpg:grpSpPr>
                        <wps:wsp>
                          <wps:cNvPr id="6303" name="Line 4444"/>
                          <wps:cNvCnPr/>
                          <wps:spPr bwMode="auto">
                            <a:xfrm flipV="1">
                              <a:off x="3098" y="7230"/>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4" name="Line 4445"/>
                          <wps:cNvCnPr/>
                          <wps:spPr bwMode="auto">
                            <a:xfrm>
                              <a:off x="3098" y="8754"/>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5" name="Text Box 4446"/>
                          <wps:cNvSpPr txBox="1">
                            <a:spLocks noChangeArrowheads="1"/>
                          </wps:cNvSpPr>
                          <wps:spPr bwMode="auto">
                            <a:xfrm>
                              <a:off x="2788" y="8463"/>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31A6" w:rsidRPr="002231A6" w:rsidRDefault="002231A6" w:rsidP="002231A6">
                                <w:pPr>
                                  <w:rPr>
                                    <w:color w:val="auto"/>
                                  </w:rPr>
                                </w:pPr>
                                <w:r w:rsidRPr="002231A6">
                                  <w:rPr>
                                    <w:color w:val="auto"/>
                                  </w:rPr>
                                  <w:t>0</w:t>
                                </w:r>
                              </w:p>
                            </w:txbxContent>
                          </wps:txbx>
                          <wps:bodyPr rot="0" vert="horz" wrap="square" lIns="91440" tIns="45720" rIns="91440" bIns="45720" anchor="t" anchorCtr="0" upright="1">
                            <a:noAutofit/>
                          </wps:bodyPr>
                        </wps:wsp>
                      </wpg:grpSp>
                      <wps:wsp>
                        <wps:cNvPr id="6306" name="Line 4447"/>
                        <wps:cNvCnPr/>
                        <wps:spPr bwMode="auto">
                          <a:xfrm flipH="1">
                            <a:off x="7811" y="7193"/>
                            <a:ext cx="84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7" name="Line 4448"/>
                        <wps:cNvCnPr/>
                        <wps:spPr bwMode="auto">
                          <a:xfrm flipH="1">
                            <a:off x="7546" y="8312"/>
                            <a:ext cx="280" cy="38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08" name="Text Box 4449"/>
                        <wps:cNvSpPr txBox="1">
                          <a:spLocks noChangeArrowheads="1"/>
                        </wps:cNvSpPr>
                        <wps:spPr bwMode="auto">
                          <a:xfrm>
                            <a:off x="7181" y="685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31A6" w:rsidRPr="002231A6" w:rsidRDefault="002231A6" w:rsidP="002231A6">
                              <w:pPr>
                                <w:rPr>
                                  <w:color w:val="auto"/>
                                </w:rPr>
                              </w:pPr>
                              <w:r w:rsidRPr="002231A6">
                                <w:rPr>
                                  <w:color w:val="auto"/>
                                </w:rPr>
                                <w:t>V</w:t>
                              </w:r>
                            </w:p>
                          </w:txbxContent>
                        </wps:txbx>
                        <wps:bodyPr rot="0" vert="horz" wrap="square" lIns="91440" tIns="45720" rIns="91440" bIns="45720" anchor="t" anchorCtr="0" upright="1">
                          <a:noAutofit/>
                        </wps:bodyPr>
                      </wps:wsp>
                      <wps:wsp>
                        <wps:cNvPr id="6309" name="Text Box 4450"/>
                        <wps:cNvSpPr txBox="1">
                          <a:spLocks noChangeArrowheads="1"/>
                        </wps:cNvSpPr>
                        <wps:spPr bwMode="auto">
                          <a:xfrm>
                            <a:off x="8881" y="8559"/>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31A6" w:rsidRPr="002231A6" w:rsidRDefault="002231A6" w:rsidP="002231A6">
                              <w:pPr>
                                <w:rPr>
                                  <w:color w:val="auto"/>
                                </w:rPr>
                              </w:pPr>
                              <w:r w:rsidRPr="002231A6">
                                <w:rPr>
                                  <w:color w:val="auto"/>
                                </w:rPr>
                                <w:t>T</w:t>
                              </w:r>
                            </w:p>
                          </w:txbxContent>
                        </wps:txbx>
                        <wps:bodyPr rot="0" vert="horz" wrap="square" lIns="91440" tIns="45720" rIns="91440" bIns="45720" anchor="t" anchorCtr="0" upright="1">
                          <a:noAutofit/>
                        </wps:bodyPr>
                      </wps:wsp>
                      <wps:wsp>
                        <wps:cNvPr id="6310" name="Line 4451"/>
                        <wps:cNvCnPr/>
                        <wps:spPr bwMode="auto">
                          <a:xfrm flipH="1">
                            <a:off x="7941" y="7637"/>
                            <a:ext cx="1280" cy="8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1" name="Line 4452"/>
                        <wps:cNvCnPr/>
                        <wps:spPr bwMode="auto">
                          <a:xfrm flipV="1">
                            <a:off x="7501" y="8419"/>
                            <a:ext cx="480" cy="30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12" name="Text Box 4453"/>
                        <wps:cNvSpPr txBox="1">
                          <a:spLocks noChangeArrowheads="1"/>
                        </wps:cNvSpPr>
                        <wps:spPr bwMode="auto">
                          <a:xfrm>
                            <a:off x="8561" y="6675"/>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wps:txbx>
                        <wps:bodyPr rot="0" vert="horz" wrap="square" lIns="91440" tIns="45720" rIns="91440" bIns="45720" anchor="t" anchorCtr="0" upright="1">
                          <a:noAutofit/>
                        </wps:bodyPr>
                      </wps:wsp>
                      <wps:wsp>
                        <wps:cNvPr id="6313" name="Text Box 4454"/>
                        <wps:cNvSpPr txBox="1">
                          <a:spLocks noChangeArrowheads="1"/>
                        </wps:cNvSpPr>
                        <wps:spPr bwMode="auto">
                          <a:xfrm>
                            <a:off x="9221" y="7257"/>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93839B" id="Group 4442" o:spid="_x0000_s1040" style="position:absolute;left:0;text-align:left;margin-left:0;margin-top:-.05pt;width:134pt;height:132.3pt;z-index:251663360" coordorigin="7181,6675" coordsize="2680,264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F5etsgQAAP8ZAAAOAAAAZHJzL2Uyb0RvYy54bWzsWVtv2zYUfh+w/0DofbEo6444RZe02YBs C9Bu77REXTBJ1Egldvrrd3i14iRD03auA8QPBiWK1OF3vvOdQ+r0zbbv0C3lomXDysMnvofoULCy HeqV9+fH9z+lHhITGUrSsYGuvDsqvDdnP/5wuhlzGrCGdSXlCCYZRL4ZV14zTWO+WIiioT0RJ2yk A3RWjPdkgkteL0pONjB73y0C348XG8bLkbOCCgF3L3Snd6bmrypaTH9UlaAT6lYe2Dapf67+1/J/ cXZK8pqTsWkLYwb5Ait60g7wUjfVBZkIuuHtg6n6tuBMsGo6KVi/YFXVFlStAVaD/b3VXHJ2M6q1 1PmmHh1MAO0eTl88bfH77SUfP4zXXFsPzStW/C0Al8VmrPN5v7yu9cNovfmNleBPcjMxtfBtxXs5 BSwJbRW+dw5fup1QATdx4uPUBzcU0Ifj1A+w8UDRgJvkuASn2EPQHcdJpL1TNO/M+ACG6MFBHMay d0Fy/WJlrDFOOt9YqpuwiGuO2hJeinGSZUkae2ggPdivIEZhGC7ldPsrlv78VogkQaRXluDIrNrh ksIdDUqWuVUbRIIkhRgCRJJg6dCyiOAHI59EBOJL7Cgkvo5CHxoyUsVMISli0I2X/tICe9UOVOIa alzVY+fDNVcoi1wA4x4nEaq6dvwLXKVoZei09LN9ECx4FrkoUK9y6yf5yMV0SVmPZGPldWCRmpPc XolJk8c+Ipk7sPdt18F9kncD2qy8LAoiNUCwri1lp+wTvF6fdxzdEikp6meYeO8xCN2hVJM1lJTv THsibQdtNN2NQL6Jt2SoO+rJt/W09FBHQUVlS5vXDSoMNVySniJfs/JOoQiMVy7Vtw/h23Dft4qq 0gygwGf5diYQzqNpEinHkdx6FEehcari+6tHx/8rWiPr0Y8S+5/ZVkasElbjVZkY0LSFHhuQQucH NLDzBshL33LONpLiYCNWtJ0N1dx8OtZnfHAyl4ax0uIdH6LY0CGJAxMYNtvY+DUhziHff3aIy5e7 mAeSPRJs03a9VXnDMV2HH+JMVxJQ+UCjYfwTxDBUEStP/HNDOER09+sAiGQ4lFye1EUYJQFc8HnP et5DhgKmAl3wkG6eT7pUuRl5WzfwJi2KA3sLabdqlYhJuLVVRitACkzyVsnrcPrgkqrV/kR66zn6 oLT/F7tMo/1Jim3izPaYkVqhwFgn8BehFceo7YlVAuu79Nv4LgI5kcVLusQqdndRHdhabgkVn4bk iag+bOKWknJBRKMTfAktaR3J/zOhH6NLoWDSNe5c3LOZWw8n7ruqPo1MfWuTvdsPfD9xdwnvpYi7 lNRDFHzZIwzSe5dZjj9MeZCmZl8IBFIc3glJbJPA92OQS3SvDLq3HYTtvdEgk1ZgCwxS+fUlQRaa kiBeKux3bMAur8DxwjHllZeWP2TRpfOH9Z2C89m+29/KJ5GvfZeGeC+SQ1cSwCOvJcH8IPRZB3xP nc5ACfawJIjMyZfaxR+uJEijWNNgd9BnS4IjEHRX/b4K+n1Bd+d7s6JSn98cvCTIgsAkgSDaSwJH wCBXaL8UBqkTdPjKoA7VzRcR+Rljfq3OFXbfbc7+BQAA//8DAFBLAwQUAAYACAAAACEA6GabDtwA AAAGAQAADwAAAGRycy9kb3ducmV2LnhtbEyPQWvCQBCF74X+h2WE3nQTW0ViNiLS9iSFaqH0NiZj EszOhuyaxH/f8dTe3uMN732TbkbbqJ46Xzs2EM8iUMS5K2ouDXwd36YrUD4gF9g4JgM38rDJHh9S TAo38Cf1h1AqKWGfoIEqhDbR2ucVWfQz1xJLdnadxSC2K3XR4SDlttHzKFpqizXLQoUt7SrKL4er NfA+4LB9jl/7/eW8u/0cFx/f+5iMeZqM2zWoQGP4O4Y7vqBDJkwnd+XCq8aAPBIMTGNQEs6XK/Gn u3hZgM5S/R8/+wUAAP//AwBQSwECLQAUAAYACAAAACEAtoM4kv4AAADhAQAAEwAAAAAAAAAAAAAA AAAAAAAAW0NvbnRlbnRfVHlwZXNdLnhtbFBLAQItABQABgAIAAAAIQA4/SH/1gAAAJQBAAALAAAA AAAAAAAAAAAAAC8BAABfcmVscy8ucmVsc1BLAQItABQABgAIAAAAIQCMF5etsgQAAP8ZAAAOAAAA AAAAAAAAAAAAAC4CAABkcnMvZTJvRG9jLnhtbFBLAQItABQABgAIAAAAIQDoZpsO3AAAAAYBAAAP AAAAAAAAAAAAAAAAAAwHAABkcnMvZG93bnJldi54bWxQSwUGAAAAAAQABADzAAAAFQgAAAAA ">
                <v:group id="Group 4443" o:spid="_x0000_s1041" style="position:absolute;left:7251;top:7150;width:1850;height:1995" coordorigin="2788,7230" coordsize="1850,199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LzROxwAAAOIAAAAPAAAAZHJzL2Rvd25yZXYueG1sRE9ba8Iw FH4X9h/CGexN02zMSzWKyDZ8kMF0MHw7NMe22JyUJmvrvzeC4OPHd1+seluJlhpfOtagRgkI4syZ knMNv4fP4RSED8gGK8ek4UIeVsunwQJT4zr+oXYfchFD2KeooQihTqX0WUEW/cjVxJE7ucZiiLDJ pWmwi+G2kq9JMpYWS44NBda0KSg77/+thq8Ou/Wb+mh359Pmcjy8f//tFGn98tyv5yAC9eEhvru3 Js5XajKbTaZjuF2KGOTyCgAA//8DAFBLAQItABQABgAIAAAAIQDb4fbL7gAAAIUBAAATAAAAAAAA AAAAAAAAAAAAAABbQ29udGVudF9UeXBlc10ueG1sUEsBAi0AFAAGAAgAAAAhAFr0LFu/AAAAFQEA AAsAAAAAAAAAAAAAAAAAHwEAAF9yZWxzLy5yZWxzUEsBAi0AFAAGAAgAAAAhAEcvNE7HAAAA4gAA AA8AAAAAAAAAAAAAAAAABwIAAGRycy9kb3ducmV2LnhtbFBLBQYAAAAAAwADALcAAAD7AgAAAAA= ">
                  <v:line id="Line 4444" o:spid="_x0000_s1042" style="position:absolute;flip:y;visibility:visible;mso-wrap-style:square" from="3098,7230" to="3098,875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dHquxgAAAN0AAAAPAAAAZHJzL2Rvd25yZXYueG1sRI9Ba8JA EIXvBf/DMgUvoe62AbGpq1irUCge1B56HLLTJDQ7G7Kjxn/vFgo9Pt68782bLwffqjP1sQls4XFi QBGXwTVcWfg8bh9moKIgO2wDk4UrRVguRndzLFy48J7OB6lUgnAs0EIt0hVax7Imj3ESOuLkfYfe oyTZV9r1eElw3+onY6baY8OpocaO1jWVP4eTT29sd/yW59mr11n2TJsv+TBarB3fD6sXUEKD/B// pd+dhWlucvhdkxCgFzcAAAD//wMAUEsBAi0AFAAGAAgAAAAhANvh9svuAAAAhQEAABMAAAAAAAAA AAAAAAAAAAAAAFtDb250ZW50X1R5cGVzXS54bWxQSwECLQAUAAYACAAAACEAWvQsW78AAAAVAQAA CwAAAAAAAAAAAAAAAAAfAQAAX3JlbHMvLnJlbHNQSwECLQAUAAYACAAAACEAJnR6rsYAAADdAAAA DwAAAAAAAAAAAAAAAAAHAgAAZHJzL2Rvd25yZXYueG1sUEsFBgAAAAADAAMAtwAAAPoCAAAAAA== ">
                    <v:stroke endarrow="block"/>
                  </v:line>
                  <v:line id="Line 4445" o:spid="_x0000_s1043" style="position:absolute;visibility:visible;mso-wrap-style:square" from="3098,8754" to="4638,875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M3prxgAAAN0AAAAPAAAAZHJzL2Rvd25yZXYueG1sRI9La8Mw EITvgfwHsYXeEjltycONEkJNoYckkAc9b62tZWqtjKU66r+vAoEch5n5hlmuo21ET52vHSuYjDMQ xKXTNVcKzqf30RyED8gaG8ek4I88rFfDwRJz7S58oP4YKpEg7HNUYEJocyl9aciiH7uWOHnfrrMY kuwqqTu8JLht5FOWTaXFmtOCwZbeDJU/x1+rYGaKg5zJYnvaF309WcRd/PxaKPX4EDevIALFcA/f 2h9awfQ5e4Hrm/QE5OofAAD//wMAUEsBAi0AFAAGAAgAAAAhANvh9svuAAAAhQEAABMAAAAAAAAA AAAAAAAAAAAAAFtDb250ZW50X1R5cGVzXS54bWxQSwECLQAUAAYACAAAACEAWvQsW78AAAAVAQAA CwAAAAAAAAAAAAAAAAAfAQAAX3JlbHMvLnJlbHNQSwECLQAUAAYACAAAACEA8jN6a8YAAADdAAAA DwAAAAAAAAAAAAAAAAAHAgAAZHJzL2Rvd25yZXYueG1sUEsFBgAAAAADAAMAtwAAAPoCAAAAAA== ">
                    <v:stroke endarrow="block"/>
                  </v:line>
                  <v:shape id="Text Box 4446" o:spid="_x0000_s1044" type="#_x0000_t202" style="position:absolute;left:2788;top:8463;width:56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dKRUxQAAAN0AAAAPAAAAZHJzL2Rvd25yZXYueG1sRI9Ba8JA FITvBf/D8oTe6q5WxcZsRFoKnlpMa8HbI/tMgtm3Ibs18d+7hYLHYWa+YdLNYBtxoc7XjjVMJwoE ceFMzaWG76/3pxUIH5ANNo5Jw5U8bLLRQ4qJcT3v6ZKHUkQI+wQ1VCG0iZS+qMiin7iWOHon11kM UXalNB32EW4bOVNqKS3WHBcqbOm1ouKc/1oNh4/T8WeuPss3u2h7NyjJ9kVq/TgetmsQgYZwD/+3 d0bD8lkt4O9NfAIyuwEAAP//AwBQSwECLQAUAAYACAAAACEA2+H2y+4AAACFAQAAEwAAAAAAAAAA AAAAAAAAAAAAW0NvbnRlbnRfVHlwZXNdLnhtbFBLAQItABQABgAIAAAAIQBa9CxbvwAAABUBAAAL AAAAAAAAAAAAAAAAAB8BAABfcmVscy8ucmVsc1BLAQItABQABgAIAAAAIQBhdKRUxQAAAN0AAAAP AAAAAAAAAAAAAAAAAAcCAABkcnMvZG93bnJldi54bWxQSwUGAAAAAAMAAwC3AAAA+QIAAAAA " filled="f" stroked="f">
                    <v:textbox>
                      <w:txbxContent>
                        <w:p w:rsidR="002231A6" w:rsidRPr="002231A6" w:rsidRDefault="002231A6" w:rsidP="002231A6">
                          <w:pPr>
                            <w:rPr>
                              <w:color w:val="auto"/>
                            </w:rPr>
                          </w:pPr>
                          <w:r w:rsidRPr="002231A6">
                            <w:rPr>
                              <w:color w:val="auto"/>
                            </w:rPr>
                            <w:t>0</w:t>
                          </w:r>
                        </w:p>
                      </w:txbxContent>
                    </v:textbox>
                  </v:shape>
                </v:group>
                <v:line id="Line 4447" o:spid="_x0000_s1045" style="position:absolute;flip:x;visibility:visible;mso-wrap-style:square" from="7811,7193" to="8651,833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yqRsxwAAAN0AAAAPAAAAZHJzL2Rvd25yZXYueG1sRI9BawIx FITvhf6H8ApepGZry6Jbo4ggePBSW1Z6e25eN8tuXrZJ1O2/bwpCj8PMfMMsVoPtxIV8aBwreJpk IIgrpxuuFXy8bx9nIEJE1tg5JgU/FGC1vL9bYKHdld/ocoi1SBAOBSowMfaFlKEyZDFMXE+cvC/n LcYkfS21x2uC205OsyyXFhtOCwZ72hiq2sPZKpCz/fjbr08vbdkej3NTVmX/uVdq9DCsX0FEGuJ/ +NbeaQX5c5bD35v0BOTyFwAA//8DAFBLAQItABQABgAIAAAAIQDb4fbL7gAAAIUBAAATAAAAAAAA AAAAAAAAAAAAAABbQ29udGVudF9UeXBlc10ueG1sUEsBAi0AFAAGAAgAAAAhAFr0LFu/AAAAFQEA AAsAAAAAAAAAAAAAAAAAHwEAAF9yZWxzLy5yZWxzUEsBAi0AFAAGAAgAAAAhAE7KpGzHAAAA3QAA AA8AAAAAAAAAAAAAAAAABwIAAGRycy9kb3ducmV2LnhtbFBLBQYAAAAAAwADALcAAAD7AgAAAAA= "/>
                <v:line id="Line 4448" o:spid="_x0000_s1046" style="position:absolute;flip:x;visibility:visible;mso-wrap-style:square" from="7546,8312" to="7826,869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fqfWxAAAAN0AAAAPAAAAZHJzL2Rvd25yZXYueG1sRI9Ba8JA FITvhf6H5RV6000tVYlughQtpXgx6v0l+9wEs29DdtX033cFocdhZr5hlvlgW3Gl3jeOFbyNExDE ldMNGwWH/WY0B+EDssbWMSn4JQ959vy0xFS7G+/oWgQjIoR9igrqELpUSl/VZNGPXUccvZPrLYYo eyN1j7cIt62cJMlUWmw4LtTY0WdN1bm4WAXlenU0P+VxbSe81V/moyhZFkq9vgyrBYhAQ/gPP9rf WsH0PZnB/U18AjL7AwAA//8DAFBLAQItABQABgAIAAAAIQDb4fbL7gAAAIUBAAATAAAAAAAAAAAA AAAAAAAAAABbQ29udGVudF9UeXBlc10ueG1sUEsBAi0AFAAGAAgAAAAhAFr0LFu/AAAAFQEAAAsA AAAAAAAAAAAAAAAAHwEAAF9yZWxzLy5yZWxzUEsBAi0AFAAGAAgAAAAhACx+p9bEAAAA3QAAAA8A AAAAAAAAAAAAAAAABwIAAGRycy9kb3ducmV2LnhtbFBLBQYAAAAAAwADALcAAAD4AgAAAAA= ">
                  <v:stroke dashstyle="dash"/>
                </v:line>
                <v:shape id="Text Box 4449" o:spid="_x0000_s1047" type="#_x0000_t202" style="position:absolute;left:7181;top:6855;width:80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dQvKwgAAAN0AAAAPAAAAZHJzL2Rvd25yZXYueG1sRE/LasJA FN0X/IfhCu6amWob2ugooghdWZo+wN0lc01CM3dCZkzi3zsLocvDea82o21ET52vHWt4ShQI4sKZ mksN31+Hx1cQPiAbbByThit52KwnDyvMjBv4k/o8lCKGsM9QQxVCm0npi4os+sS1xJE7u85iiLAr pelwiOG2kXOlUmmx5thQYUu7ioq//GI1/BzPp99n9VHu7Us7uFFJtm9S69l03C5BBBrDv/jufjca 0oWKc+Ob+ATk+gYAAP//AwBQSwECLQAUAAYACAAAACEA2+H2y+4AAACFAQAAEwAAAAAAAAAAAAAA AAAAAAAAW0NvbnRlbnRfVHlwZXNdLnhtbFBLAQItABQABgAIAAAAIQBa9CxbvwAAABUBAAALAAAA AAAAAAAAAAAAAB8BAABfcmVscy8ucmVsc1BLAQItABQABgAIAAAAIQCPdQvKwgAAAN0AAAAPAAAA AAAAAAAAAAAAAAcCAABkcnMvZG93bnJldi54bWxQSwUGAAAAAAMAAwC3AAAA9gIAAAAA " filled="f" stroked="f">
                  <v:textbox>
                    <w:txbxContent>
                      <w:p w:rsidR="002231A6" w:rsidRPr="002231A6" w:rsidRDefault="002231A6" w:rsidP="002231A6">
                        <w:pPr>
                          <w:rPr>
                            <w:color w:val="auto"/>
                          </w:rPr>
                        </w:pPr>
                        <w:r w:rsidRPr="002231A6">
                          <w:rPr>
                            <w:color w:val="auto"/>
                          </w:rPr>
                          <w:t>V</w:t>
                        </w:r>
                      </w:p>
                    </w:txbxContent>
                  </v:textbox>
                </v:shape>
                <v:shape id="Text Box 4450" o:spid="_x0000_s1048" type="#_x0000_t202" style="position:absolute;left:8881;top:8559;width:64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Oa5RxQAAAN0AAAAPAAAAZHJzL2Rvd25yZXYueG1sRI9Ba8JA FITvBf/D8oTe6q5tFU3dBGkp9KQYtdDbI/tMQrNvQ3Zr0n/vCoLHYWa+YVbZYBtxps7XjjVMJwoE ceFMzaWGw/7zaQHCB2SDjWPS8E8esnT0sMLEuJ53dM5DKSKEfYIaqhDaREpfVGTRT1xLHL2T6yyG KLtSmg77CLeNfFZqLi3WHBcqbOm9ouI3/7MajpvTz/er2pYfdtb2blCS7VJq/Tge1m8gAg3hHr61 v4yG+YtawvVNfAIyvQAAAP//AwBQSwECLQAUAAYACAAAACEA2+H2y+4AAACFAQAAEwAAAAAAAAAA AAAAAAAAAAAAW0NvbnRlbnRfVHlwZXNdLnhtbFBLAQItABQABgAIAAAAIQBa9CxbvwAAABUBAAAL AAAAAAAAAAAAAAAAAB8BAABfcmVscy8ucmVsc1BLAQItABQABgAIAAAAIQDgOa5RxQAAAN0AAAAP AAAAAAAAAAAAAAAAAAcCAABkcnMvZG93bnJldi54bWxQSwUGAAAAAAMAAwC3AAAA+QIAAAAA " filled="f" stroked="f">
                  <v:textbox>
                    <w:txbxContent>
                      <w:p w:rsidR="002231A6" w:rsidRPr="002231A6" w:rsidRDefault="002231A6" w:rsidP="002231A6">
                        <w:pPr>
                          <w:rPr>
                            <w:color w:val="auto"/>
                          </w:rPr>
                        </w:pPr>
                        <w:r w:rsidRPr="002231A6">
                          <w:rPr>
                            <w:color w:val="auto"/>
                          </w:rPr>
                          <w:t>T</w:t>
                        </w:r>
                      </w:p>
                    </w:txbxContent>
                  </v:textbox>
                </v:shape>
                <v:line id="Line 4451" o:spid="_x0000_s1049" style="position:absolute;flip:x;visibility:visible;mso-wrap-style:square" from="7941,7637" to="9221,843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tg9exAAAAN0AAAAPAAAAZHJzL2Rvd25yZXYueG1sRE/Pa8Iw FL4P/B/CE7wMTXVDXGcUEYQdvOhGxdtb89aUNi81idr998tB2PHj+71c97YVN/KhdqxgOslAEJdO 11wp+PrcjRcgQkTW2DomBb8UYL0aPC0x1+7OB7odYyVSCIccFZgYu1zKUBqyGCauI07cj/MWY4K+ ktrjPYXbVs6ybC4t1pwaDHa0NVQ2x6tVIBf754vffL82RXM6vZmiLLrzXqnRsN+8g4jUx3/xw/2h Fcxfpml/epOegFz9AQAA//8DAFBLAQItABQABgAIAAAAIQDb4fbL7gAAAIUBAAATAAAAAAAAAAAA AAAAAAAAAABbQ29udGVudF9UeXBlc10ueG1sUEsBAi0AFAAGAAgAAAAhAFr0LFu/AAAAFQEAAAsA AAAAAAAAAAAAAAAAHwEAAF9yZWxzLy5yZWxzUEsBAi0AFAAGAAgAAAAhACu2D17EAAAA3QAAAA8A AAAAAAAAAAAAAAAABwIAAGRycy9kb3ducmV2LnhtbFBLBQYAAAAAAwADALcAAAD4AgAAAAA= "/>
                <v:line id="Line 4452" o:spid="_x0000_s1050" style="position:absolute;flip:y;visibility:visible;mso-wrap-style:square" from="7501,8419" to="7981,872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AgzkxAAAAN0AAAAPAAAAZHJzL2Rvd25yZXYueG1sRI9Ba8JA FITvBf/D8gRvdROlIqmbIKJSSi+Nzf0l+7oJzb4N2VXTf98tFHocZuYbZldMthc3Gn3nWEG6TEAQ N053bBR8XE6PWxA+IGvsHZOCb/JQ5LOHHWba3fmdbmUwIkLYZ6igDWHIpPRNSxb90g3E0ft0o8UQ 5WikHvEe4baXqyTZSIsdx4UWBzq01HyVV6ugPu4r81pXR7viN302T2XNslRqMZ/2zyACTeE//Nd+ 0Qo26zSF3zfxCcj8BwAA//8DAFBLAQItABQABgAIAAAAIQDb4fbL7gAAAIUBAAATAAAAAAAAAAAA AAAAAAAAAABbQ29udGVudF9UeXBlc10ueG1sUEsBAi0AFAAGAAgAAAAhAFr0LFu/AAAAFQEAAAsA AAAAAAAAAAAAAAAAHwEAAF9yZWxzLy5yZWxzUEsBAi0AFAAGAAgAAAAhAEkCDOTEAAAA3QAAAA8A AAAAAAAAAAAAAAAABwIAAGRycy9kb3ducmV2LnhtbFBLBQYAAAAAAwADALcAAAD4AgAAAAA= ">
                  <v:stroke dashstyle="dash"/>
                </v:line>
                <v:shape id="Text Box 4453" o:spid="_x0000_s1051" type="#_x0000_t202" style="position:absolute;left:8561;top:6675;width:64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RKr9xQAAAN0AAAAPAAAAZHJzL2Rvd25yZXYueG1sRI9Ba8JA FITvgv9heYI33dVWadNspLQInirGttDbI/tMQrNvQ3Y16b/vCoLHYWa+YdLNYBtxoc7XjjUs5goE ceFMzaWGz+N29gTCB2SDjWPS8EceNtl4lGJiXM8HuuShFBHCPkENVQhtIqUvKrLo564ljt7JdRZD lF0pTYd9hNtGLpVaS4s1x4UKW3qrqPjNz1bD18fp5/tR7ct3u2p7NyjJ9llqPZ0Mry8gAg3hHr61 d0bD+mGxhOub+ARk9g8AAP//AwBQSwECLQAUAAYACAAAACEA2+H2y+4AAACFAQAAEwAAAAAAAAAA AAAAAAAAAAAAW0NvbnRlbnRfVHlwZXNdLnhtbFBLAQItABQABgAIAAAAIQBa9CxbvwAAABUBAAAL AAAAAAAAAAAAAAAAAB8BAABfcmVscy8ucmVsc1BLAQItABQABgAIAAAAIQBrRKr9xQAAAN0AAAAP AAAAAAAAAAAAAAAAAAcCAABkcnMvZG93bnJldi54bWxQSwUGAAAAAAMAAwC3AAAA+QIAAAAA " filled="f" stroked="f">
                  <v:textbox>
                    <w:txbxContent>
                      <w:p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v:textbox>
                </v:shape>
                <v:shape id="Text Box 4454" o:spid="_x0000_s1052" type="#_x0000_t202" style="position:absolute;left:9221;top:7257;width:640;height: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CA9mxQAAAN0AAAAPAAAAZHJzL2Rvd25yZXYueG1sRI9Ba8JA FITvgv9heUJvumut0qbZSFEETxVjW+jtkX0modm3Ibs16b/vCoLHYWa+YdL1YBtxoc7XjjXMZwoE ceFMzaWGj9Nu+gzCB2SDjWPS8Ece1tl4lGJiXM9HuuShFBHCPkENVQhtIqUvKrLoZ64ljt7ZdRZD lF0pTYd9hNtGPiq1khZrjgsVtrSpqPjJf62Gz/fz99eTOpRbu2x7NyjJ9kVq/TAZ3l5BBBrCPXxr 742G1WK+gOub+ARk9g8AAP//AwBQSwECLQAUAAYACAAAACEA2+H2y+4AAACFAQAAEwAAAAAAAAAA AAAAAAAAAAAAW0NvbnRlbnRfVHlwZXNdLnhtbFBLAQItABQABgAIAAAAIQBa9CxbvwAAABUBAAAL AAAAAAAAAAAAAAAAAB8BAABfcmVscy8ucmVsc1BLAQItABQABgAIAAAAIQAECA9mxQAAAN0AAAAP AAAAAAAAAAAAAAAAAAcCAABkcnMvZG93bnJldi54bWxQSwUGAAAAAAMAAwC3AAAA+QIAAAAA " filled="f" stroked="f">
                  <v:textbox>
                    <w:txbxContent>
                      <w:p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v:textbox>
                </v:shape>
              </v:group>
            </w:pict>
          </mc:Fallback>
        </mc:AlternateContent>
      </w: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ind w:firstLine="720"/>
        <w:jc w:val="both"/>
        <w:rPr>
          <w:color w:val="000000" w:themeColor="text1"/>
          <w:sz w:val="24"/>
          <w:szCs w:val="24"/>
          <w:lang w:val="fr-FR"/>
        </w:rPr>
      </w:pPr>
    </w:p>
    <w:p w:rsidR="002231A6" w:rsidRPr="00F82307" w:rsidRDefault="002231A6" w:rsidP="00F82307">
      <w:pPr>
        <w:spacing w:line="288" w:lineRule="auto"/>
        <w:jc w:val="both"/>
        <w:rPr>
          <w:color w:val="000000" w:themeColor="text1"/>
          <w:sz w:val="24"/>
          <w:szCs w:val="24"/>
          <w:lang w:val="fr-FR"/>
        </w:rPr>
      </w:pPr>
      <w:r w:rsidRPr="00F82307">
        <w:rPr>
          <w:color w:val="000000" w:themeColor="text1"/>
          <w:sz w:val="24"/>
          <w:szCs w:val="24"/>
          <w:lang w:val="fr-FR"/>
        </w:rPr>
        <w:t>+ Quá trình đẳng áp P</w:t>
      </w:r>
      <w:r w:rsidRPr="00F82307">
        <w:rPr>
          <w:color w:val="000000" w:themeColor="text1"/>
          <w:sz w:val="24"/>
          <w:szCs w:val="24"/>
          <w:vertAlign w:val="subscript"/>
          <w:lang w:val="fr-FR"/>
        </w:rPr>
        <w:t>1</w:t>
      </w:r>
      <w:r w:rsidRPr="00F82307">
        <w:rPr>
          <w:color w:val="000000" w:themeColor="text1"/>
          <w:sz w:val="24"/>
          <w:szCs w:val="24"/>
          <w:lang w:val="fr-FR"/>
        </w:rPr>
        <w:t xml:space="preserve">: </w:t>
      </w:r>
    </w:p>
    <w:p w:rsidR="002231A6" w:rsidRPr="00F82307" w:rsidRDefault="002231A6" w:rsidP="00F82307">
      <w:pPr>
        <w:spacing w:line="288" w:lineRule="auto"/>
        <w:ind w:left="720" w:firstLine="720"/>
        <w:jc w:val="both"/>
        <w:rPr>
          <w:color w:val="000000" w:themeColor="text1"/>
          <w:sz w:val="24"/>
          <w:szCs w:val="24"/>
          <w:lang w:val="fr-FR"/>
        </w:rPr>
      </w:pPr>
      <w:r w:rsidRPr="00F82307">
        <w:rPr>
          <w:color w:val="000000" w:themeColor="text1"/>
          <w:sz w:val="24"/>
          <w:szCs w:val="24"/>
          <w:lang w:val="fr-FR"/>
        </w:rPr>
        <w:t xml:space="preserve">V = </w:t>
      </w:r>
      <w:r w:rsidRPr="00F82307">
        <w:rPr>
          <w:color w:val="000000" w:themeColor="text1"/>
          <w:position w:val="-30"/>
          <w:sz w:val="24"/>
          <w:szCs w:val="24"/>
        </w:rPr>
        <w:object w:dxaOrig="620" w:dyaOrig="680">
          <v:shape id="_x0000_i1036" type="#_x0000_t75" alt="" style="width:30pt;height:36pt" o:ole="">
            <v:imagedata r:id="rId35" o:title=""/>
          </v:shape>
          <o:OLEObject Type="Embed" ProgID="Equation.DSMT4" ShapeID="_x0000_i1036" DrawAspect="Content" ObjectID="_1820077597" r:id="rId36"/>
        </w:object>
      </w:r>
      <w:r w:rsidRPr="00F82307">
        <w:rPr>
          <w:color w:val="000000" w:themeColor="text1"/>
          <w:sz w:val="24"/>
          <w:szCs w:val="24"/>
          <w:lang w:val="fr-FR"/>
        </w:rPr>
        <w:t>.T = c</w:t>
      </w:r>
      <w:r w:rsidRPr="00F82307">
        <w:rPr>
          <w:color w:val="000000" w:themeColor="text1"/>
          <w:sz w:val="24"/>
          <w:szCs w:val="24"/>
          <w:vertAlign w:val="subscript"/>
          <w:lang w:val="fr-FR"/>
        </w:rPr>
        <w:t>1</w:t>
      </w:r>
      <w:r w:rsidRPr="00F82307">
        <w:rPr>
          <w:color w:val="000000" w:themeColor="text1"/>
          <w:sz w:val="24"/>
          <w:szCs w:val="24"/>
          <w:lang w:val="fr-FR"/>
        </w:rPr>
        <w:t>.T</w:t>
      </w:r>
    </w:p>
    <w:p w:rsidR="002231A6" w:rsidRPr="00F82307" w:rsidRDefault="002231A6" w:rsidP="00F82307">
      <w:pPr>
        <w:spacing w:line="288" w:lineRule="auto"/>
        <w:jc w:val="both"/>
        <w:rPr>
          <w:color w:val="000000" w:themeColor="text1"/>
          <w:sz w:val="24"/>
          <w:szCs w:val="24"/>
          <w:lang w:val="fr-FR"/>
        </w:rPr>
      </w:pPr>
      <w:r w:rsidRPr="00F82307">
        <w:rPr>
          <w:color w:val="000000" w:themeColor="text1"/>
          <w:sz w:val="24"/>
          <w:szCs w:val="24"/>
          <w:lang w:val="fr-FR"/>
        </w:rPr>
        <w:t>+ Quá trình đẳng áp P</w:t>
      </w:r>
      <w:r w:rsidRPr="00F82307">
        <w:rPr>
          <w:color w:val="000000" w:themeColor="text1"/>
          <w:sz w:val="24"/>
          <w:szCs w:val="24"/>
          <w:vertAlign w:val="subscript"/>
          <w:lang w:val="fr-FR"/>
        </w:rPr>
        <w:t>2</w:t>
      </w:r>
      <w:r w:rsidRPr="00F82307">
        <w:rPr>
          <w:color w:val="000000" w:themeColor="text1"/>
          <w:sz w:val="24"/>
          <w:szCs w:val="24"/>
          <w:lang w:val="fr-FR"/>
        </w:rPr>
        <w:t xml:space="preserve">: </w:t>
      </w:r>
    </w:p>
    <w:p w:rsidR="002231A6" w:rsidRPr="00F82307" w:rsidRDefault="002231A6" w:rsidP="00F82307">
      <w:pPr>
        <w:spacing w:line="288" w:lineRule="auto"/>
        <w:ind w:left="720" w:firstLine="720"/>
        <w:jc w:val="both"/>
        <w:rPr>
          <w:color w:val="000000" w:themeColor="text1"/>
          <w:sz w:val="24"/>
          <w:szCs w:val="24"/>
          <w:lang w:val="fr-FR"/>
        </w:rPr>
      </w:pPr>
      <w:r w:rsidRPr="00F82307">
        <w:rPr>
          <w:color w:val="000000" w:themeColor="text1"/>
          <w:sz w:val="24"/>
          <w:szCs w:val="24"/>
          <w:lang w:val="fr-FR"/>
        </w:rPr>
        <w:t xml:space="preserve">V = </w:t>
      </w:r>
      <w:r w:rsidRPr="00F82307">
        <w:rPr>
          <w:color w:val="000000" w:themeColor="text1"/>
          <w:position w:val="-30"/>
          <w:sz w:val="24"/>
          <w:szCs w:val="24"/>
        </w:rPr>
        <w:object w:dxaOrig="620" w:dyaOrig="680">
          <v:shape id="_x0000_i1037" type="#_x0000_t75" alt="" style="width:30pt;height:36pt" o:ole="">
            <v:imagedata r:id="rId37" o:title=""/>
          </v:shape>
          <o:OLEObject Type="Embed" ProgID="Equation.DSMT4" ShapeID="_x0000_i1037" DrawAspect="Content" ObjectID="_1820077598" r:id="rId38"/>
        </w:object>
      </w:r>
      <w:r w:rsidRPr="00F82307">
        <w:rPr>
          <w:color w:val="000000" w:themeColor="text1"/>
          <w:sz w:val="24"/>
          <w:szCs w:val="24"/>
          <w:lang w:val="fr-FR"/>
        </w:rPr>
        <w:t>.T = c</w:t>
      </w:r>
      <w:r w:rsidRPr="00F82307">
        <w:rPr>
          <w:color w:val="000000" w:themeColor="text1"/>
          <w:sz w:val="24"/>
          <w:szCs w:val="24"/>
          <w:vertAlign w:val="subscript"/>
          <w:lang w:val="fr-FR"/>
        </w:rPr>
        <w:t>2</w:t>
      </w:r>
      <w:r w:rsidRPr="00F82307">
        <w:rPr>
          <w:color w:val="000000" w:themeColor="text1"/>
          <w:sz w:val="24"/>
          <w:szCs w:val="24"/>
          <w:lang w:val="fr-FR"/>
        </w:rPr>
        <w:t>.T</w:t>
      </w:r>
    </w:p>
    <w:p w:rsidR="004C7891" w:rsidRPr="00F82307" w:rsidRDefault="002231A6" w:rsidP="00F82307">
      <w:pPr>
        <w:spacing w:line="288" w:lineRule="auto"/>
        <w:ind w:firstLine="720"/>
        <w:jc w:val="both"/>
        <w:rPr>
          <w:color w:val="000000" w:themeColor="text1"/>
          <w:sz w:val="24"/>
          <w:szCs w:val="24"/>
          <w:lang w:val="fr-FR"/>
        </w:rPr>
      </w:pPr>
      <w:r w:rsidRPr="00F82307">
        <w:rPr>
          <w:color w:val="000000" w:themeColor="text1"/>
          <w:sz w:val="24"/>
          <w:szCs w:val="24"/>
          <w:lang w:val="fr-FR"/>
        </w:rPr>
        <w:t>Nếu P</w:t>
      </w:r>
      <w:r w:rsidRPr="00F82307">
        <w:rPr>
          <w:color w:val="000000" w:themeColor="text1"/>
          <w:sz w:val="24"/>
          <w:szCs w:val="24"/>
          <w:vertAlign w:val="subscript"/>
          <w:lang w:val="fr-FR"/>
        </w:rPr>
        <w:t>2</w:t>
      </w:r>
      <w:r w:rsidRPr="00F82307">
        <w:rPr>
          <w:color w:val="000000" w:themeColor="text1"/>
          <w:sz w:val="24"/>
          <w:szCs w:val="24"/>
          <w:lang w:val="fr-FR"/>
        </w:rPr>
        <w:t xml:space="preserve"> &gt; P</w:t>
      </w:r>
      <w:r w:rsidRPr="00F82307">
        <w:rPr>
          <w:color w:val="000000" w:themeColor="text1"/>
          <w:sz w:val="24"/>
          <w:szCs w:val="24"/>
          <w:vertAlign w:val="subscript"/>
          <w:lang w:val="fr-FR"/>
        </w:rPr>
        <w:t>1</w:t>
      </w:r>
      <w:r w:rsidRPr="00F82307">
        <w:rPr>
          <w:color w:val="000000" w:themeColor="text1"/>
          <w:sz w:val="24"/>
          <w:szCs w:val="24"/>
          <w:lang w:val="fr-FR"/>
        </w:rPr>
        <w:t xml:space="preserve"> </w:t>
      </w:r>
      <w:r w:rsidRPr="00F82307">
        <w:rPr>
          <w:color w:val="000000" w:themeColor="text1"/>
          <w:sz w:val="24"/>
          <w:szCs w:val="24"/>
        </w:rPr>
        <w:sym w:font="Symbol" w:char="F0AE"/>
      </w:r>
      <w:r w:rsidRPr="00F82307">
        <w:rPr>
          <w:color w:val="000000" w:themeColor="text1"/>
          <w:sz w:val="24"/>
          <w:szCs w:val="24"/>
          <w:lang w:val="fr-FR"/>
        </w:rPr>
        <w:t xml:space="preserve"> c</w:t>
      </w:r>
      <w:r w:rsidRPr="00F82307">
        <w:rPr>
          <w:color w:val="000000" w:themeColor="text1"/>
          <w:sz w:val="24"/>
          <w:szCs w:val="24"/>
          <w:vertAlign w:val="subscript"/>
          <w:lang w:val="fr-FR"/>
        </w:rPr>
        <w:t>2</w:t>
      </w:r>
      <w:r w:rsidRPr="00F82307">
        <w:rPr>
          <w:color w:val="000000" w:themeColor="text1"/>
          <w:sz w:val="24"/>
          <w:szCs w:val="24"/>
          <w:lang w:val="fr-FR"/>
        </w:rPr>
        <w:t xml:space="preserve"> &lt; c</w:t>
      </w:r>
      <w:r w:rsidRPr="00F82307">
        <w:rPr>
          <w:color w:val="000000" w:themeColor="text1"/>
          <w:sz w:val="24"/>
          <w:szCs w:val="24"/>
          <w:vertAlign w:val="subscript"/>
          <w:lang w:val="fr-FR"/>
        </w:rPr>
        <w:t>1</w:t>
      </w:r>
      <w:r w:rsidRPr="00F82307">
        <w:rPr>
          <w:color w:val="000000" w:themeColor="text1"/>
          <w:sz w:val="24"/>
          <w:szCs w:val="24"/>
          <w:lang w:val="fr-FR"/>
        </w:rPr>
        <w:t xml:space="preserve"> </w:t>
      </w:r>
      <w:r w:rsidRPr="00F82307">
        <w:rPr>
          <w:color w:val="000000" w:themeColor="text1"/>
          <w:sz w:val="24"/>
          <w:szCs w:val="24"/>
        </w:rPr>
        <w:sym w:font="Symbol" w:char="F0AE"/>
      </w:r>
      <w:r w:rsidRPr="00F82307">
        <w:rPr>
          <w:color w:val="000000" w:themeColor="text1"/>
          <w:sz w:val="24"/>
          <w:szCs w:val="24"/>
          <w:lang w:val="fr-FR"/>
        </w:rPr>
        <w:t xml:space="preserve"> đồ thị P</w:t>
      </w:r>
      <w:r w:rsidRPr="00F82307">
        <w:rPr>
          <w:color w:val="000000" w:themeColor="text1"/>
          <w:sz w:val="24"/>
          <w:szCs w:val="24"/>
          <w:vertAlign w:val="subscript"/>
          <w:lang w:val="fr-FR"/>
        </w:rPr>
        <w:t>2</w:t>
      </w:r>
      <w:r w:rsidRPr="00F82307">
        <w:rPr>
          <w:color w:val="000000" w:themeColor="text1"/>
          <w:sz w:val="24"/>
          <w:szCs w:val="24"/>
          <w:lang w:val="fr-FR"/>
        </w:rPr>
        <w:t xml:space="preserve"> ở dưới P</w:t>
      </w:r>
      <w:r w:rsidRPr="00F82307">
        <w:rPr>
          <w:color w:val="000000" w:themeColor="text1"/>
          <w:sz w:val="24"/>
          <w:szCs w:val="24"/>
          <w:vertAlign w:val="subscript"/>
          <w:lang w:val="fr-FR"/>
        </w:rPr>
        <w:t>1</w:t>
      </w:r>
      <w:r w:rsidRPr="00F82307">
        <w:rPr>
          <w:color w:val="000000" w:themeColor="text1"/>
          <w:sz w:val="24"/>
          <w:szCs w:val="24"/>
          <w:lang w:val="fr-FR"/>
        </w:rPr>
        <w:t>(hình vẽ).</w:t>
      </w:r>
    </w:p>
    <w:p w:rsidR="004C7891" w:rsidRPr="00F82307" w:rsidRDefault="004C7891" w:rsidP="00F82307">
      <w:pPr>
        <w:tabs>
          <w:tab w:val="left" w:pos="360"/>
        </w:tabs>
        <w:spacing w:line="276" w:lineRule="auto"/>
        <w:jc w:val="both"/>
        <w:rPr>
          <w:b/>
          <w:bCs/>
          <w:color w:val="000000" w:themeColor="text1"/>
          <w:sz w:val="24"/>
          <w:szCs w:val="24"/>
        </w:rPr>
      </w:pPr>
      <w:r w:rsidRPr="00F82307">
        <w:rPr>
          <w:b/>
          <w:bCs/>
          <w:color w:val="000000" w:themeColor="text1"/>
          <w:sz w:val="24"/>
          <w:szCs w:val="24"/>
        </w:rPr>
        <w:t xml:space="preserve">II – BÀI TẬP LUYỆN TẬP </w:t>
      </w:r>
    </w:p>
    <w:p w:rsidR="004C7891" w:rsidRPr="00F82307" w:rsidRDefault="004C7891" w:rsidP="00F82307">
      <w:pPr>
        <w:spacing w:line="276" w:lineRule="auto"/>
        <w:rPr>
          <w:b/>
          <w:bCs/>
          <w:color w:val="000000" w:themeColor="text1"/>
          <w:sz w:val="24"/>
          <w:szCs w:val="24"/>
        </w:rPr>
      </w:pPr>
      <w:r w:rsidRPr="00F82307">
        <w:rPr>
          <w:b/>
          <w:bCs/>
          <w:color w:val="000000" w:themeColor="text1"/>
          <w:sz w:val="24"/>
          <w:szCs w:val="24"/>
        </w:rPr>
        <w:lastRenderedPageBreak/>
        <w:t xml:space="preserve">1. Câu trắc nhiệm nhiều phương án lựa chọn ( 4,5 điểm ) </w:t>
      </w:r>
    </w:p>
    <w:p w:rsidR="004C7891" w:rsidRPr="00F82307" w:rsidRDefault="004C7891" w:rsidP="00F82307">
      <w:pPr>
        <w:tabs>
          <w:tab w:val="left" w:pos="360"/>
        </w:tabs>
        <w:spacing w:line="276" w:lineRule="auto"/>
        <w:rPr>
          <w:i/>
          <w:iCs/>
          <w:color w:val="000000" w:themeColor="text1"/>
          <w:sz w:val="24"/>
          <w:szCs w:val="24"/>
        </w:rPr>
      </w:pPr>
      <w:r w:rsidRPr="00F82307">
        <w:rPr>
          <w:i/>
          <w:iCs/>
          <w:color w:val="000000" w:themeColor="text1"/>
          <w:sz w:val="24"/>
          <w:szCs w:val="24"/>
        </w:rPr>
        <w:t>Thí sinh trả lời từ câu 1 đến câu 18. Mỗi câu hỏi thí sinh chỉ chọn một phương án.</w:t>
      </w:r>
    </w:p>
    <w:p w:rsidR="004C7891" w:rsidRPr="00F82307" w:rsidRDefault="004C7891" w:rsidP="00F82307">
      <w:pPr>
        <w:tabs>
          <w:tab w:val="left" w:pos="360"/>
        </w:tabs>
        <w:spacing w:line="276" w:lineRule="auto"/>
        <w:rPr>
          <w:i/>
          <w:iCs/>
          <w:color w:val="000000" w:themeColor="text1"/>
          <w:sz w:val="24"/>
          <w:szCs w:val="24"/>
        </w:rPr>
      </w:pPr>
      <w:r w:rsidRPr="00F82307">
        <w:rPr>
          <w:i/>
          <w:iCs/>
          <w:color w:val="000000" w:themeColor="text1"/>
          <w:sz w:val="24"/>
          <w:szCs w:val="24"/>
        </w:rPr>
        <w:t>(Mỗi câu trả lời đúng thí sinh được 0,25điểm)</w:t>
      </w:r>
    </w:p>
    <w:p w:rsidR="009176A9" w:rsidRPr="00F82307" w:rsidRDefault="009176A9" w:rsidP="00F82307">
      <w:pPr>
        <w:tabs>
          <w:tab w:val="left" w:pos="360"/>
        </w:tabs>
        <w:spacing w:line="276" w:lineRule="auto"/>
        <w:rPr>
          <w:i/>
          <w:iCs/>
          <w:color w:val="000000" w:themeColor="text1"/>
          <w:sz w:val="24"/>
          <w:szCs w:val="24"/>
        </w:rPr>
      </w:pPr>
    </w:p>
    <w:p w:rsidR="009176A9" w:rsidRPr="00F82307" w:rsidRDefault="009176A9"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1: </w:t>
      </w:r>
      <w:r w:rsidRPr="00F82307">
        <w:rPr>
          <w:rFonts w:eastAsiaTheme="minorHAnsi"/>
          <w:color w:val="000000" w:themeColor="text1"/>
          <w:sz w:val="24"/>
          <w:szCs w:val="24"/>
          <w:lang w:val="sv-SE"/>
        </w:rPr>
        <w:t xml:space="preserve">Cho đồ thị p – T biểu diễn hai đường đẳng tích của cùng một khối khí xác định như hình vẽ. Đáp án nào sau đây biểu diễn </w:t>
      </w:r>
      <w:r w:rsidRPr="00F82307">
        <w:rPr>
          <w:rFonts w:eastAsiaTheme="minorHAnsi"/>
          <w:b/>
          <w:color w:val="000000" w:themeColor="text1"/>
          <w:sz w:val="24"/>
          <w:szCs w:val="24"/>
          <w:lang w:val="sv-SE"/>
        </w:rPr>
        <w:t>đúng</w:t>
      </w:r>
      <w:r w:rsidRPr="00F82307">
        <w:rPr>
          <w:rFonts w:eastAsiaTheme="minorHAnsi"/>
          <w:color w:val="000000" w:themeColor="text1"/>
          <w:sz w:val="24"/>
          <w:szCs w:val="24"/>
          <w:lang w:val="sv-SE"/>
        </w:rPr>
        <w:t xml:space="preserve"> mối quan hệ về thể tích:</w:t>
      </w: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u w:val="single"/>
        </w:rPr>
        <mc:AlternateContent>
          <mc:Choice Requires="wpg">
            <w:drawing>
              <wp:anchor distT="0" distB="0" distL="114300" distR="114300" simplePos="0" relativeHeight="251693056" behindDoc="0" locked="0" layoutInCell="1" allowOverlap="1" wp14:anchorId="3786C61F" wp14:editId="486B6250">
                <wp:simplePos x="0" y="0"/>
                <wp:positionH relativeFrom="margin">
                  <wp:align>left</wp:align>
                </wp:positionH>
                <wp:positionV relativeFrom="paragraph">
                  <wp:posOffset>81864</wp:posOffset>
                </wp:positionV>
                <wp:extent cx="1354455" cy="1089660"/>
                <wp:effectExtent l="0" t="0" r="0" b="0"/>
                <wp:wrapSquare wrapText="bothSides"/>
                <wp:docPr id="1599206608" name="Group 1599206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4455" cy="1089660"/>
                          <a:chOff x="3796" y="8951"/>
                          <a:chExt cx="1885" cy="1686"/>
                        </a:xfrm>
                      </wpg:grpSpPr>
                      <wpg:grpSp>
                        <wpg:cNvPr id="1599206609" name="Group 334"/>
                        <wpg:cNvGrpSpPr>
                          <a:grpSpLocks/>
                        </wpg:cNvGrpSpPr>
                        <wpg:grpSpPr bwMode="auto">
                          <a:xfrm>
                            <a:off x="3796" y="9063"/>
                            <a:ext cx="1885" cy="1574"/>
                            <a:chOff x="3796" y="8832"/>
                            <a:chExt cx="1885" cy="1574"/>
                          </a:xfrm>
                        </wpg:grpSpPr>
                        <wpg:grpSp>
                          <wpg:cNvPr id="1599206610" name="Group 335"/>
                          <wpg:cNvGrpSpPr>
                            <a:grpSpLocks/>
                          </wpg:cNvGrpSpPr>
                          <wpg:grpSpPr bwMode="auto">
                            <a:xfrm>
                              <a:off x="3796" y="8832"/>
                              <a:ext cx="1885" cy="1574"/>
                              <a:chOff x="3890" y="4625"/>
                              <a:chExt cx="1885" cy="1574"/>
                            </a:xfrm>
                          </wpg:grpSpPr>
                          <wpg:grpSp>
                            <wpg:cNvPr id="1599206612" name="Group 336"/>
                            <wpg:cNvGrpSpPr>
                              <a:grpSpLocks/>
                            </wpg:cNvGrpSpPr>
                            <wpg:grpSpPr bwMode="auto">
                              <a:xfrm>
                                <a:off x="3890" y="4625"/>
                                <a:ext cx="1885" cy="1574"/>
                                <a:chOff x="3890" y="4625"/>
                                <a:chExt cx="1885" cy="1574"/>
                              </a:xfrm>
                            </wpg:grpSpPr>
                            <wpg:grpSp>
                              <wpg:cNvPr id="1599206613" name="Group 337"/>
                              <wpg:cNvGrpSpPr>
                                <a:grpSpLocks/>
                              </wpg:cNvGrpSpPr>
                              <wpg:grpSpPr bwMode="auto">
                                <a:xfrm>
                                  <a:off x="3890" y="4625"/>
                                  <a:ext cx="1885" cy="1574"/>
                                  <a:chOff x="1064" y="4734"/>
                                  <a:chExt cx="1885" cy="1574"/>
                                </a:xfrm>
                              </wpg:grpSpPr>
                              <wps:wsp>
                                <wps:cNvPr id="1599206614" name="Text Box 33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14474F" w:rsidRDefault="009176A9" w:rsidP="009176A9">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15" name="Text Box 33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9E2DBD" w:rsidRDefault="009176A9" w:rsidP="009176A9">
                                      <w:pPr>
                                        <w:rPr>
                                          <w:sz w:val="20"/>
                                          <w:szCs w:val="20"/>
                                        </w:rPr>
                                      </w:pPr>
                                      <w:r>
                                        <w:rPr>
                                          <w:sz w:val="20"/>
                                          <w:szCs w:val="20"/>
                                        </w:rPr>
                                        <w:t>p</w:t>
                                      </w:r>
                                    </w:p>
                                  </w:txbxContent>
                                </wps:txbx>
                                <wps:bodyPr rot="0" vert="horz" wrap="square" lIns="91440" tIns="45720" rIns="91440" bIns="45720" anchor="t" anchorCtr="0" upright="1">
                                  <a:noAutofit/>
                                </wps:bodyPr>
                              </wps:wsp>
                              <wps:wsp>
                                <wps:cNvPr id="1599206616" name="Text Box 34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9E2DBD" w:rsidRDefault="009176A9" w:rsidP="009176A9">
                                      <w:pPr>
                                        <w:rPr>
                                          <w:sz w:val="20"/>
                                          <w:szCs w:val="20"/>
                                        </w:rPr>
                                      </w:pPr>
                                      <w:r>
                                        <w:rPr>
                                          <w:sz w:val="20"/>
                                          <w:szCs w:val="20"/>
                                        </w:rPr>
                                        <w:t>T</w:t>
                                      </w:r>
                                    </w:p>
                                  </w:txbxContent>
                                </wps:txbx>
                                <wps:bodyPr rot="0" vert="horz" wrap="square" lIns="91440" tIns="45720" rIns="91440" bIns="45720" anchor="t" anchorCtr="0" upright="1">
                                  <a:noAutofit/>
                                </wps:bodyPr>
                              </wps:wsp>
                              <wps:wsp>
                                <wps:cNvPr id="1599206617" name="Text Box 34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D35B72" w:rsidRDefault="009176A9" w:rsidP="009176A9">
                                      <w:pPr>
                                        <w:rPr>
                                          <w:szCs w:val="20"/>
                                        </w:rPr>
                                      </w:pPr>
                                    </w:p>
                                  </w:txbxContent>
                                </wps:txbx>
                                <wps:bodyPr rot="0" vert="horz" wrap="square" lIns="91440" tIns="45720" rIns="91440" bIns="45720" anchor="t" anchorCtr="0" upright="1">
                                  <a:noAutofit/>
                                </wps:bodyPr>
                              </wps:wsp>
                            </wpg:grpSp>
                            <wpg:grpSp>
                              <wpg:cNvPr id="1599206618" name="Group 342"/>
                              <wpg:cNvGrpSpPr>
                                <a:grpSpLocks/>
                              </wpg:cNvGrpSpPr>
                              <wpg:grpSpPr bwMode="auto">
                                <a:xfrm>
                                  <a:off x="4153" y="4769"/>
                                  <a:ext cx="1086" cy="900"/>
                                  <a:chOff x="4153" y="4769"/>
                                  <a:chExt cx="1086" cy="900"/>
                                </a:xfrm>
                              </wpg:grpSpPr>
                              <wps:wsp>
                                <wps:cNvPr id="1599206619" name="Line 34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20" name="AutoShape 34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21" name="Group 345"/>
                            <wpg:cNvGrpSpPr>
                              <a:grpSpLocks/>
                            </wpg:cNvGrpSpPr>
                            <wpg:grpSpPr bwMode="auto">
                              <a:xfrm>
                                <a:off x="4153" y="4769"/>
                                <a:ext cx="746" cy="897"/>
                                <a:chOff x="4153" y="4769"/>
                                <a:chExt cx="746" cy="897"/>
                              </a:xfrm>
                            </wpg:grpSpPr>
                            <wps:wsp>
                              <wps:cNvPr id="1599206622" name="AutoShape 346"/>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3" name="AutoShape 347"/>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24" name="AutoShape 348"/>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5" name="AutoShape 349"/>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26" name="Text Box 350"/>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599206627" name="Text Box 351"/>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670E69" id="Group 1599206608" o:spid="_x0000_s1053" style="position:absolute;left:0;text-align:left;margin-left:0;margin-top:6.45pt;width:106.65pt;height:85.8pt;z-index:251693056;mso-position-horizontal:left;mso-position-horizontal-relative:margin" coordorigin="3796,8951" coordsize="1885,168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2ylpFpAUAAJgjAAAOAAAAZHJzL2Uyb0RvYy54bWzsWttu4zYQfS/QfyD03ti6XxBnsU12gwJp u8CmfWck2RIqiyqpxE6/vjNDXWxZSdNsrSRo8hBQokgNh4dnzox8+mG7LthdKlUuyoVhnswNlpax SPJytTB+u/78Q2AwVfMy4YUo04Vxnyrjw9n3351uqii1RCaKJJUMJilVtKkWRlbXVTSbqThL11yd iCotoXMp5JrXcClXs0TyDcy+LmbWfO7NNkImlRRxqhTcvdCdxhnNv1ymcf3rcqnSmhULA2yr6b+k /zf4f3Z2yqOV5FWWx40Z/BlWrHlewku7qS54zdmtzA+mWuexFEos65NYrGdiuczjlNYAqzHng9Vc SnFb0VpW0WZVdW4C1w789Oxp41/uLmX1tfoitfXQvBLxHwr8MttUq2i3H69X+mF2s/lZJLCf/LYW tPDtUq5xClgS25J/7zv/ptuaxXDTtF3HcV2DxdBnzoPQ85odiDPYJhxn+6FnMOgOQtfUuxNnn9rx QdAO9gIPe2c80i8mYxvjcPMbS3UTFvFFsjyBl7phaM3htaHBSr6GBZCPmW07ON1wxbif/5VHupWF c8/WK+v80q/L9ckQHo14JLCtRzzSjHyuR0w4HfsecSfzSNCt7GkeCUIwFjDieBYZid4awci3esQa eoQgd1SMHK7sVXnEHnrEPzpGnukRc+45GiO+PtrPxAhEJdUTr/o24v2a8SolPldIrANOMsFgfQKv cdN/FFugpUA7mJ5Hlmb1FjqAyIh0lSZrVorzjJer9KOUYpOlPAFDiT2BFruhSG8qUjjJP7F35z3X swn0PGpxaDtwLJC/bc3dHd/wqJKqvkzFmmFjYUgIvmQlv7tStSbr9hGMFKX4nBcF3OdRUe7dgDnx DhmP9mrL6+3NVpM4BQ1czI1I7mE5Uui4DjoEGpmQfxlsAzF9Yag/b7lMDVb8VIJLQtNxUATQheP6 FlzI3Z6b3R5exjDVwqgNppvntRYOt5XMVxm8SW9CKT5CEFzmtMTeqsZ+gI82fzocQYw8wFH4Mjiy /Iapu1PY4sh1oeeFcURHpN+xdxztaSQThNgQR3B8SCZ1pDINH1nWXLO56/tNxG9x5DuNJHxBPiJZ 9o4jii8jcc0fwVF39OD5CeOaG0I+CsHLDR2KrH1cc03zxfmI0oK3hKM+69K5E2VLujmCA3D9XoYB SuLIOZdjuiBZMVPwPYqA/X5D+gn8hgEonA+T0JFhOwnGcGCngHpvtJJlupjf5bNXeZky2+mgBPtw XursPt6WTXbfCUZSpNf3FSTCe3pRD0EoPqwX2bLIq99bFdTk/SOua5m6ifeNuzuvHejGAlbwZN3I NrCBLqSBKCCVKPIERSVdyNXNeSHZHcfSD/0h3OC9e49BiaVMSISibv7UtGueF9BmNblG1Skv6gxE 5cJYpwnIyRSKXdjSE46IVa1MsRudOL0IRGmrDxuKU9pmQEVT5KDofSRUoOuHWHC9h08fnb2HwaBq yVFsn4uyhHxCSK25n5JSvCFo9MxBgNkrXj3KqRYErX1OPXrV5pET7jsNpQYhFQZ2qlgjo3pKHY7r 4ND7ZXJGtbrqz+4BaipAxzxAj9MqFFCHgSxsEnLLJKd3zjsg1pc8S5j4X3CVaTpOoIXcyaNH6ff1 smtXCNsFR1MMmx4cNuZAoyrHdSFvQpHjBW+VaP8NCHq+GPLohHU8C1x+GHp3C3lHCr3jzDF3QRui zPU1BHoJbPlNyhOSWnwnDvoGedQaLwjVEWzsFucmxYZt6/Jc6LY5UCvWffwehMRh/e+IoxHs3dfW 4wJipMgGlVEgPTRj0uKIYwdQqYEt7z+9tmhwsRZIxVp//7PrgcY4XtG/y13ei/4jH4+skSKb/oA+ PY48/MiCEQcQpVXea8JRkyC9nY9HJGrg5x9Uu2h+qoK/L9m9JrnT/6Dm7G8AAAD//wMAUEsDBBQA BgAIAAAAIQBJLztt3gAAAAcBAAAPAAAAZHJzL2Rvd25yZXYueG1sTI/NTsMwEITvSLyDtUjcqPND UZvGqaoKOFVIbZEQNzfeJlHjdRS7Sfr2LCc4zsxq5tt8PdlWDNj7xpGCeBaBQCqdaahS8Hl8e1qA 8EGT0a0jVHBDD+vi/i7XmXEj7XE4hEpwCflMK6hD6DIpfVmj1X7mOiTOzq63OrDsK2l6PXK5bWUS RS/S6oZ4odYdbmssL4erVfA+6nGTxq/D7nLe3r6P84+vXYxKPT5MmxWIgFP4O4ZffEaHgplO7krG i1YBPxLYTZYgOE3iNAVxYmPxPAdZ5PI/f/EDAAD//wMAUEsBAi0AFAAGAAgAAAAhALaDOJL+AAAA 4QEAABMAAAAAAAAAAAAAAAAAAAAAAFtDb250ZW50X1R5cGVzXS54bWxQSwECLQAUAAYACAAAACEA OP0h/9YAAACUAQAACwAAAAAAAAAAAAAAAAAvAQAAX3JlbHMvLnJlbHNQSwECLQAUAAYACAAAACEA NspaRaQFAACYIwAADgAAAAAAAAAAAAAAAAAuAgAAZHJzL2Uyb0RvYy54bWxQSwECLQAUAAYACAAA ACEASS87bd4AAAAHAQAADwAAAAAAAAAAAAAAAAD+BwAAZHJzL2Rvd25yZXYueG1sUEsFBgAAAAAE AAQA8wAAAAkJAAAAAA== ">
                <v:group id="Group 334" o:spid="_x0000_s1054" style="position:absolute;left:3796;top:9063;width:1885;height:1574" coordorigin="3796,8832"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7XETyAAAAOMAAAAPAAAAZHJzL2Rvd25yZXYueG1sRE9fa8Iw EH8f7DuEG+xtJlUsazWKiI49yGA6GL4dzdkWm0tpYlu//TIY7PF+/2+5Hm0jeup87VhDMlEgiAtn ai41fJ32L68gfEA22DgmDXfysF49PiwxN27gT+qPoRQxhH2OGqoQ2lxKX1Rk0U9cSxy5i+sshnh2 pTQdDjHcNnKqVCot1hwbKmxpW1FxPd6shrcBh80s2fWH62V7P5/mH9+HhLR+fho3CxCBxvAv/nO/ mzh/nmVTlaYqg9+fIgBy9QMAAP//AwBQSwECLQAUAAYACAAAACEA2+H2y+4AAACFAQAAEwAAAAAA AAAAAAAAAAAAAAAAW0NvbnRlbnRfVHlwZXNdLnhtbFBLAQItABQABgAIAAAAIQBa9CxbvwAAABUB AAALAAAAAAAAAAAAAAAAAB8BAABfcmVscy8ucmVsc1BLAQItABQABgAIAAAAIQAa7XETyAAAAOMA AAAPAAAAAAAAAAAAAAAAAAcCAABkcnMvZG93bnJldi54bWxQSwUGAAAAAAMAAwC3AAAA/AIAAAAA ">
                  <v:group id="Group 335" o:spid="_x0000_s1055" style="position:absolute;left:3796;top:8832;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Dk5TzAAAAOMAAAAPAAAAZHJzL2Rvd25yZXYueG1sRI/NasNA DITvhbzDokJvzdopMYmbTQghLT2EQn6g9Ca8im3i1Rrv1nbevjoUepQ0mplvtRldo3rqQu3ZQDpN QBEX3tZcGric354XoEJEtth4JgN3CrBZTx5WmFs/8JH6UyyVmHDI0UAVY5trHYqKHIapb4nldvWd wyhjV2rb4SDmrtGzJMm0w5olocKWdhUVt9OPM/A+4LB9Sff94Xbd3b/P88+vQ0rGPD2O21dQkcb4 L/77/rBSf75czpIsS4VCmGQBev0LAAD//wMAUEsBAi0AFAAGAAgAAAAhANvh9svuAAAAhQEAABMA AAAAAAAAAAAAAAAAAAAAAFtDb250ZW50X1R5cGVzXS54bWxQSwECLQAUAAYACAAAACEAWvQsW78A AAAVAQAACwAAAAAAAAAAAAAAAAAfAQAAX3JlbHMvLnJlbHNQSwECLQAUAAYACAAAACEADg5OU8wA AADjAAAADwAAAAAAAAAAAAAAAAAHAgAAZHJzL2Rvd25yZXYueG1sUEsFBgAAAAADAAMAtwAAAAAD AAAAAA== ">
                    <v:group id="Group 336" o:spid="_x0000_s1056" style="position:absolute;left:3890;top:4625;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kHW/yAAAAOMAAAAPAAAAZHJzL2Rvd25yZXYueG1sRE/NasJA EL4LfYdlCr3pJikGja4i0pYeRFALxduQHZNgdjZkt0l8+64geJzvf5brwdSio9ZVlhXEkwgEcW51 xYWCn9PneAbCeWSNtWVScCMH69XLaImZtj0fqDv6QoQQdhkqKL1vMildXpJBN7ENceAutjXow9kW UrfYh3BTyySKUmmw4tBQYkPbkvLr8c8o+Oqx37zHH93uetnezqfp/ncXk1Jvr8NmAcLT4J/ih/tb h/nT+TyJ0jRO4P5TAECu/gEAAP//AwBQSwECLQAUAAYACAAAACEA2+H2y+4AAACFAQAAEwAAAAAA AAAAAAAAAAAAAAAAW0NvbnRlbnRfVHlwZXNdLnhtbFBLAQItABQABgAIAAAAIQBa9CxbvwAAABUB AAALAAAAAAAAAAAAAAAAAB8BAABfcmVscy8ucmVsc1BLAQItABQABgAIAAAAIQCRkHW/yAAAAOMA AAAPAAAAAAAAAAAAAAAAAAcCAABkcnMvZG93bnJldi54bWxQSwUGAAAAAAMAAwC3AAAA/AIAAAAA ">
                      <v:group id="Group 337" o:spid="_x0000_s1057" style="position:absolute;left:3890;top:4625;width:1885;height:1574" coordorigin="1064,473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3NAkyAAAAOMAAAAPAAAAZHJzL2Rvd25yZXYueG1sRE/NasJA EL4X+g7LCN50E8VQo6uIVOlBBLVQehuyYxLMzobsmsS37wpCj/P9z3Ldm0q01LjSsoJ4HIEgzqwu OVfwfdmNPkA4j6yxskwKHuRgvXp/W2Kqbccnas8+FyGEXYoKCu/rVEqXFWTQjW1NHLirbQz6cDa5 1A12IdxUchJFiTRYcmgosKZtQdntfDcK9h12m2n82R5u1+3j9zI7/hxiUmo46DcLEJ56/y9+ub90 mD+bzydRksRTeP4UAJCrPwAAAP//AwBQSwECLQAUAAYACAAAACEA2+H2y+4AAACFAQAAEwAAAAAA AAAAAAAAAAAAAAAAW0NvbnRlbnRfVHlwZXNdLnhtbFBLAQItABQABgAIAAAAIQBa9CxbvwAAABUB AAALAAAAAAAAAAAAAAAAAB8BAABfcmVscy8ucmVsc1BLAQItABQABgAIAAAAIQD+3NAkyAAAAOMA AAAPAAAAAAAAAAAAAAAAAAcCAABkcnMvZG93bnJldi54bWxQSwUGAAAAAAMAAwC3AAAA/AIAAAAA ">
                        <v:shape id="Text Box 338" o:spid="_x0000_s1058" type="#_x0000_t202" style="position:absolute;left:1064;top:5636;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QhF6xgAAAOMAAAAPAAAAZHJzL2Rvd25yZXYueG1sRE9fa8Iw EH8X/A7hhL1pomixnVHGZODTZLoJvh3N2ZY1l9JEW7/9Igx8vN//W216W4sbtb5yrGE6USCIc2cq LjR8Hz/GSxA+IBusHZOGO3nYrIeDFWbGdfxFt0MoRAxhn6GGMoQmk9LnJVn0E9cQR+7iWoshnm0h TYtdDLe1nCmVSIsVx4YSG3ovKf89XK2Gn8/L+TRX+2JrF03neiXZplLrl1H/9goiUB+e4n/3zsT5 izSdqSSZzuHxUwRArv8AAAD//wMAUEsBAi0AFAAGAAgAAAAhANvh9svuAAAAhQEAABMAAAAAAAAA AAAAAAAAAAAAAFtDb250ZW50X1R5cGVzXS54bWxQSwECLQAUAAYACAAAACEAWvQsW78AAAAVAQAA CwAAAAAAAAAAAAAAAAAfAQAAX3JlbHMvLnJlbHNQSwECLQAUAAYACAAAACEABEIResYAAADjAAAA DwAAAAAAAAAAAAAAAAAHAgAAZHJzL2Rvd25yZXYueG1sUEsFBgAAAAADAAMAtwAAAPoCAAAAAA== " filled="f" stroked="f">
                          <v:textbox>
                            <w:txbxContent>
                              <w:p w:rsidR="009176A9" w:rsidRPr="0014474F" w:rsidRDefault="009176A9" w:rsidP="009176A9">
                                <w:pPr>
                                  <w:rPr>
                                    <w:sz w:val="20"/>
                                    <w:szCs w:val="20"/>
                                  </w:rPr>
                                </w:pPr>
                                <w:r w:rsidRPr="0014474F">
                                  <w:rPr>
                                    <w:sz w:val="20"/>
                                    <w:szCs w:val="20"/>
                                  </w:rPr>
                                  <w:t>0</w:t>
                                </w:r>
                              </w:p>
                            </w:txbxContent>
                          </v:textbox>
                        </v:shape>
                        <v:shape id="Text Box 339" o:spid="_x0000_s1059" type="#_x0000_t202" style="position:absolute;left:1270;top:4734;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DrThxgAAAOMAAAAPAAAAZHJzL2Rvd25yZXYueG1sRE9fa8Iw EH8f+B3CCXubibIWW40iG4JPG3Mq+HY0Z1tsLqWJtn77ZTDY4/3+33I92EbcqfO1Yw3TiQJBXDhT c6nh8L19mYPwAdlg45g0PMjDejV6WmJuXM9fdN+HUsQQ9jlqqEJocyl9UZFFP3EtceQurrMY4tmV 0nTYx3DbyJlSqbRYc2yosKW3iorr/mY1HD8u59Or+izfbdL2blCSbSa1fh4PmwWIQEP4F/+5dybO T7JsptJ0msDvTxEAufoBAAD//wMAUEsBAi0AFAAGAAgAAAAhANvh9svuAAAAhQEAABMAAAAAAAAA AAAAAAAAAAAAAFtDb250ZW50X1R5cGVzXS54bWxQSwECLQAUAAYACAAAACEAWvQsW78AAAAVAQAA CwAAAAAAAAAAAAAAAAAfAQAAX3JlbHMvLnJlbHNQSwECLQAUAAYACAAAACEAaw604cYAAADjAAAA DwAAAAAAAAAAAAAAAAAHAgAAZHJzL2Rvd25yZXYueG1sUEsFBgAAAAADAAMAtwAAAPoCAAAAAA== " filled="f" stroked="f">
                          <v:textbox>
                            <w:txbxContent>
                              <w:p w:rsidR="009176A9" w:rsidRPr="009E2DBD" w:rsidRDefault="009176A9" w:rsidP="009176A9">
                                <w:pPr>
                                  <w:rPr>
                                    <w:sz w:val="20"/>
                                    <w:szCs w:val="20"/>
                                  </w:rPr>
                                </w:pPr>
                                <w:r>
                                  <w:rPr>
                                    <w:sz w:val="20"/>
                                    <w:szCs w:val="20"/>
                                  </w:rPr>
                                  <w:t>p</w:t>
                                </w:r>
                              </w:p>
                            </w:txbxContent>
                          </v:textbox>
                        </v:shape>
                        <v:shape id="Text Box 340" o:spid="_x0000_s1060" type="#_x0000_t202" style="position:absolute;left:2204;top:5775;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3CqWxwAAAOMAAAAPAAAAZHJzL2Rvd25yZXYueG1sRE9La8JA EL4L/Q/LFHrTXaWGJrqR0lLoyaJWwduQnTxodjZktyb9925B8Djfe9ab0bbiQr1vHGuYzxQI4sKZ hisN34eP6QsIH5ANto5Jwx952OQPkzVmxg28o8s+VCKGsM9QQx1Cl0npi5os+pnriCNXut5iiGdf SdPjEMNtKxdKJdJiw7Ghxo7eaip+9r9Ww3Fbnk/P6qt6t8tucKOSbFOp9dPj+LoCEWgMd/HN/Wni /GWaLlSSzBP4/ykCIPMrAAAA//8DAFBLAQItABQABgAIAAAAIQDb4fbL7gAAAIUBAAATAAAAAAAA AAAAAAAAAAAAAABbQ29udGVudF9UeXBlc10ueG1sUEsBAi0AFAAGAAgAAAAhAFr0LFu/AAAAFQEA AAsAAAAAAAAAAAAAAAAAHwEAAF9yZWxzLy5yZWxzUEsBAi0AFAAGAAgAAAAhAJvcKpbHAAAA4wAA AA8AAAAAAAAAAAAAAAAABwIAAGRycy9kb3ducmV2LnhtbFBLBQYAAAAAAwADALcAAAD7AgAAAAA= " filled="f" stroked="f">
                          <v:textbox>
                            <w:txbxContent>
                              <w:p w:rsidR="009176A9" w:rsidRPr="009E2DBD" w:rsidRDefault="009176A9" w:rsidP="009176A9">
                                <w:pPr>
                                  <w:rPr>
                                    <w:sz w:val="20"/>
                                    <w:szCs w:val="20"/>
                                  </w:rPr>
                                </w:pPr>
                                <w:r>
                                  <w:rPr>
                                    <w:sz w:val="20"/>
                                    <w:szCs w:val="20"/>
                                  </w:rPr>
                                  <w:t>T</w:t>
                                </w:r>
                              </w:p>
                            </w:txbxContent>
                          </v:textbox>
                        </v:shape>
                        <v:shape id="Text Box 341" o:spid="_x0000_s1061" type="#_x0000_t202" style="position:absolute;left:1598;top:5948;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0kI8NxgAAAOMAAAAPAAAAZHJzL2Rvd25yZXYueG1sRE9fa8Iw EH8f+B3CCXvTRJmdrUaRjYFPGzoVfDuasy02l9Jktn77ZSDs8X7/b7nubS1u1PrKsYbJWIEgzp2p uNBw+P4YzUH4gGywdkwa7uRhvRo8LTEzruMd3fahEDGEfYYayhCaTEqfl2TRj11DHLmLay2GeLaF NC12MdzWcqpUIi1WHBtKbOitpPy6/7Eajp+X8+lFfRXvdtZ0rleSbSq1fh72mwWIQH34Fz/cWxPn z9J0qpJk8gp/P0UA5OoXAAD//wMAUEsBAi0AFAAGAAgAAAAhANvh9svuAAAAhQEAABMAAAAAAAAA AAAAAAAAAAAAAFtDb250ZW50X1R5cGVzXS54bWxQSwECLQAUAAYACAAAACEAWvQsW78AAAAVAQAA CwAAAAAAAAAAAAAAAAAfAQAAX3JlbHMvLnJlbHNQSwECLQAUAAYACAAAACEA9JCPDcYAAADjAAAA DwAAAAAAAAAAAAAAAAAHAgAAZHJzL2Rvd25yZXYueG1sUEsFBgAAAAADAAMAtwAAAPoCAAAAAA== " filled="f" stroked="f">
                          <v:textbox>
                            <w:txbxContent>
                              <w:p w:rsidR="009176A9" w:rsidRPr="00D35B72" w:rsidRDefault="009176A9" w:rsidP="009176A9">
                                <w:pPr>
                                  <w:rPr>
                                    <w:szCs w:val="20"/>
                                  </w:rPr>
                                </w:pPr>
                              </w:p>
                            </w:txbxContent>
                          </v:textbox>
                        </v:shape>
                      </v:group>
                      <v:group id="Group 342" o:spid="_x0000_s1062" style="position:absolute;left:4153;top:4769;width:1086;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eEJVzAAAAOMAAAAPAAAAZHJzL2Rvd25yZXYueG1sRI/NasNA DITvhbzDokJvzdopMYmbTQghLT2EQn6g9Ca8im3i1Rrv1nbevjoUepRmNPNptRldo3rqQu3ZQDpN QBEX3tZcGric354XoEJEtth4JgN3CrBZTx5WmFs/8JH6UyyVhHDI0UAVY5trHYqKHIapb4lFu/rO YZSxK7XtcJBw1+hZkmTaYc3SUGFLu4qK2+nHGXgfcNi+pPv+cLvu7t/n+efXISVjnh7H7SuoSGP8 N/9df1jBny+XsyTLUoGWn2QBev0LAAD//wMAUEsBAi0AFAAGAAgAAAAhANvh9svuAAAAhQEAABMA AAAAAAAAAAAAAAAAAAAAAFtDb250ZW50X1R5cGVzXS54bWxQSwECLQAUAAYACAAAACEAWvQsW78A AAAVAQAACwAAAAAAAAAAAAAAAAAfAQAAX3JlbHMvLnJlbHNQSwECLQAUAAYACAAAACEA8HhCVcwA AADjAAAADwAAAAAAAAAAAAAAAAAHAgAAZHJzL2Rvd25yZXYueG1sUEsFBgAAAAADAAMAtwAAAAAD AAAAAA== ">
                        <v:line id="Line 343" o:spid="_x0000_s1063"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G5DvxwAAAOMAAAAPAAAAZHJzL2Rvd25yZXYueG1sRE/dSsMw FL4XfIdwBO9csoFl7ZYNHfiDN9LaBzg2Z221OSlNzLq3N4Kwy/P9n+1+toOINPnesYblQoEgbpzp udVQfzzdrUH4gGxwcEwazuRhv7u+2mJh3IlLilVoRQphX6CGLoSxkNI3HVn0CzcSJ+7oJoshnVMr zYSnFG4HuVIqkxZ7Tg0djnToqPmufqyGt5c6fjaHx69sXcdKnp/L+K5KrW9v5ocNiEBzuIj/3a8m zb/P85XKsmUOfz8lAOTuFwAA//8DAFBLAQItABQABgAIAAAAIQDb4fbL7gAAAIUBAAATAAAAAAAA AAAAAAAAAAAAAABbQ29udGVudF9UeXBlc10ueG1sUEsBAi0AFAAGAAgAAAAhAFr0LFu/AAAAFQEA AAsAAAAAAAAAAAAAAAAAHwEAAF9yZWxzLy5yZWxzUEsBAi0AFAAGAAgAAAAhAOEbkO/HAAAA4wAA AA8AAAAAAAAAAAAAAAAABwIAAGRycy9kb3ducmV2LnhtbFBLBQYAAAAAAwADALcAAAD7AgAAAAA= ">
                          <v:stroke endarrow="classic"/>
                        </v:line>
                        <v:shapetype id="_x0000_t32" coordsize="21600,21600" o:spt="32" o:oned="t" path="m,l21600,21600e" filled="f">
                          <v:path arrowok="t" fillok="f" o:connecttype="none"/>
                          <o:lock v:ext="edit" shapetype="t"/>
                        </v:shapetype>
                        <v:shape id="AutoShape 344" o:spid="_x0000_s1064"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bkmRzAAAAOMAAAAPAAAAZHJzL2Rvd25yZXYueG1sRI/NTsMw EITvSH0Ha5G4IOoQiagNdauKP/VADw2I8xIvcZR4HWyTBp4eHyr1uLuzM/OtNpPtxUg+tI4V3M4z EMS10y03Ct7fnm8WIEJE1tg7JgW/FGCznl2ssNTuyAcaq9iIZMKhRAUmxqGUMtSGLIa5G4jT7ct5 izGNvpHa4zGZ217mWVZIiy2nBIMDPRiqu+rHKqjQH/7Glw/z+P0qu6fP3X687vZKXV1O23sQkaZ4 Fp++dzrVv1su86wo8kSRmNIC5PofAAD//wMAUEsBAi0AFAAGAAgAAAAhANvh9svuAAAAhQEAABMA AAAAAAAAAAAAAAAAAAAAAFtDb250ZW50X1R5cGVzXS54bWxQSwECLQAUAAYACAAAACEAWvQsW78A AAAVAQAACwAAAAAAAAAAAAAAAAAfAQAAX3JlbHMvLnJlbHNQSwECLQAUAAYACAAAACEAaG5JkcwA AADjAAAADwAAAAAAAAAAAAAAAAAHAgAAZHJzL2Rvd25yZXYueG1sUEsFBgAAAAADAAMAtwAAAAAD AAAAAA== ">
                          <v:stroke endarrow="classic"/>
                        </v:shape>
                      </v:group>
                    </v:group>
                    <v:group id="Group 345" o:spid="_x0000_s1065" style="position:absolute;left:4153;top:4769;width:746;height:897"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LiF1yAAAAOMAAAAPAAAAZHJzL2Rvd25yZXYueG1sRE/NasJA EL4LfYdlCr3pJikGja4i0pYeRFALxduQHZNgdjZkt0l8+64geJzvf5brwdSio9ZVlhXEkwgEcW51 xYWCn9PneAbCeWSNtWVScCMH69XLaImZtj0fqDv6QoQQdhkqKL1vMildXpJBN7ENceAutjXow9kW UrfYh3BTyySKUmmw4tBQYkPbkvLr8c8o+Oqx37zHH93uetnezqfp/ncXk1Jvr8NmAcLT4J/ih/tb h/nT+TyJ0jSJ4f5TAECu/gEAAP//AwBQSwECLQAUAAYACAAAACEA2+H2y+4AAACFAQAAEwAAAAAA AAAAAAAAAAAAAAAAW0NvbnRlbnRfVHlwZXNdLnhtbFBLAQItABQABgAIAAAAIQBa9CxbvwAAABUB AAALAAAAAAAAAAAAAAAAAB8BAABfcmVscy8ucmVsc1BLAQItABQABgAIAAAAIQCvLiF1yAAAAOMA AAAPAAAAAAAAAAAAAAAAAAcCAABkcnMvZG93bnJldi54bWxQSwUGAAAAAAMAAwC3AAAA/AIAAAAA ">
                      <v:shape id="AutoShape 346" o:spid="_x0000_s1066"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N/wbyQAAAOMAAAAPAAAAZHJzL2Rvd25yZXYueG1sRE/da8Iw EH8f7H8IN9jbTNexop1RVBhTBoI6xh6P5vqxNZcuyWz9740w8PF+3zedD6YVR3K+sazgcZSAIC6s brhS8HF4fRiD8AFZY2uZFJzIw3x2ezPFXNued3Tch0rEEPY5KqhD6HIpfVGTQT+yHXHkSusMhni6 SmqHfQw3rUyTJJMGG44NNXa0qqn42f8ZBW9+9/vpymW/2S6K9+/V07pfll9K3d8NixcQgYZwFf+7 1zrOf55M0iTL0hQuP0UA5OwMAAD//wMAUEsBAi0AFAAGAAgAAAAhANvh9svuAAAAhQEAABMAAAAA AAAAAAAAAAAAAAAAAFtDb250ZW50X1R5cGVzXS54bWxQSwECLQAUAAYACAAAACEAWvQsW78AAAAV AQAACwAAAAAAAAAAAAAAAAAfAQAAX3JlbHMvLnJlbHNQSwECLQAUAAYACAAAACEA4zf8G8kAAADj AAAADwAAAAAAAAAAAAAAAAAHAgAAZHJzL2Rvd25yZXYueG1sUEsFBgAAAAADAAMAtwAAAP0CAAAA AA== ">
                        <v:stroke dashstyle="dash"/>
                      </v:shape>
                      <v:shape id="AutoShape 347" o:spid="_x0000_s1067"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A2/vyAAAAOMAAAAPAAAAZHJzL2Rvd25yZXYueG1sRE9PS8Mw FL8L+w7hDbyIS1uxbN2yMQRBdhDcetjxkTzbsualS2JXv70RBI/v9/9tdpPtxUg+dI4V5IsMBLF2 puNGQX16fVyCCBHZYO+YFHxTgN12drfByrgbf9B4jI1IIRwqVNDGOFRSBt2SxbBwA3HiPp23GNPp G2k83lK47WWRZaW02HFqaHGgl5b05fhlFXSH+r0eH67R6+UhP/s8nM69Vup+Pu3XICJN8V/8534z af7zalVkZVk8we9PCQC5/QEAAP//AwBQSwECLQAUAAYACAAAACEA2+H2y+4AAACFAQAAEwAAAAAA AAAAAAAAAAAAAAAAW0NvbnRlbnRfVHlwZXNdLnhtbFBLAQItABQABgAIAAAAIQBa9CxbvwAAABUB AAALAAAAAAAAAAAAAAAAAB8BAABfcmVscy8ucmVsc1BLAQItABQABgAIAAAAIQDyA2/vyAAAAOMA AAAPAAAAAAAAAAAAAAAAAAcCAABkcnMvZG93bnJldi54bWxQSwUGAAAAAAMAAwC3AAAA/AIAAAAA "/>
                    </v:group>
                  </v:group>
                  <v:shape id="AutoShape 348" o:spid="_x0000_s1068" type="#_x0000_t32" style="position:absolute;left:4059;top:9780;width:271;height:9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ksH0yQAAAOMAAAAPAAAAZHJzL2Rvd25yZXYueG1sRE9LSwMx EL4L/ocwgjeb7aqL3TYtbUGsFAp9IB6HzexDN5M1id313xuh4HG+98wWg2nFmZxvLCsYjxIQxIXV DVcKTsfnuycQPiBrbC2Tgh/ysJhfX80w17bnPZ0PoRIxhH2OCuoQulxKX9Rk0I9sRxy50jqDIZ6u ktphH8NNK9MkyaTBhmNDjR2tayo+D99GwYvff725ctW/7pbF9mN9v+lX5btStzfDcgoi0BD+xRf3 Rsf5j5NJmmRZ+gB/P0UA5PwXAAD//wMAUEsBAi0AFAAGAAgAAAAhANvh9svuAAAAhQEAABMAAAAA AAAAAAAAAAAAAAAAAFtDb250ZW50X1R5cGVzXS54bWxQSwECLQAUAAYACAAAACEAWvQsW78AAAAV AQAACwAAAAAAAAAAAAAAAAAfAQAAX3JlbHMvLnJlbHNQSwECLQAUAAYACAAAACEAA5LB9MkAAADj AAAADwAAAAAAAAAAAAAAAAAHAgAAZHJzL2Rvd25yZXYueG1sUEsFBgAAAAADAAMAtwAAAP0CAAAA AA== ">
                    <v:stroke dashstyle="dash"/>
                  </v:shape>
                  <v:shape id="AutoShape 349" o:spid="_x0000_s1069" type="#_x0000_t32" style="position:absolute;left:4330;top:9500;width:710;height:2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plIAyAAAAOMAAAAPAAAAZHJzL2Rvd25yZXYueG1sRE9Pa8Iw FL8P9h3CG+wyZtqCRTujyEAQD8K0B4+P5K0ta15qktXu25vBYMf3+/9Wm8n2YiQfOscK8lkGglg7 03GjoD7vXhcgQkQ22DsmBT8UYLN+fFhhZdyNP2g8xUakEA4VKmhjHCopg27JYpi5gThxn85bjOn0 jTQebync9rLIslJa7Dg1tDjQe0v66/RtFXSH+liPL9fo9eKQX3wezpdeK/X8NG3fQESa4r/4z703 af58uSyysizm8PtTAkCu7wAAAP//AwBQSwECLQAUAAYACAAAACEA2+H2y+4AAACFAQAAEwAAAAAA AAAAAAAAAAAAAAAAW0NvbnRlbnRfVHlwZXNdLnhtbFBLAQItABQABgAIAAAAIQBa9CxbvwAAABUB AAALAAAAAAAAAAAAAAAAAB8BAABfcmVscy8ucmVsc1BLAQItABQABgAIAAAAIQASplIAyAAAAOMA AAAPAAAAAAAAAAAAAAAAAAcCAABkcnMvZG93bnJldi54bWxQSwUGAAAAAAMAAwC3AAAA/AIAAAAA "/>
                </v:group>
                <v:shape id="Text Box 350" o:spid="_x0000_s1070" type="#_x0000_t202" style="position:absolute;left:4387;top:8951;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sOArxgAAAOMAAAAPAAAAZHJzL2Rvd25yZXYueG1sRE9fa8Iw EH8f7DuEE3ybiUXL2hllKIJPk7lN8O1ozrasuZQm2vrtF2Hg4/3+32I12EZcqfO1Yw3TiQJBXDhT c6nh+2v78grCB2SDjWPScCMPq+Xz0wJz43r+pOshlCKGsM9RQxVCm0vpi4os+olriSN3dp3FEM+u lKbDPobbRiZKpdJizbGhwpbWFRW/h4vV8PNxPh1nal9u7Lzt3aAk20xqPR4N728gAg3hIf5370yc P8+yRKVpksL9pwiAXP4BAAD//wMAUEsBAi0AFAAGAAgAAAAhANvh9svuAAAAhQEAABMAAAAAAAAA AAAAAAAAAAAAAFtDb250ZW50X1R5cGVzXS54bWxQSwECLQAUAAYACAAAACEAWvQsW78AAAAVAQAA CwAAAAAAAAAAAAAAAAAfAQAAX3JlbHMvLnJlbHNQSwECLQAUAAYACAAAACEAVbDgK8YAAADjAAAA DwAAAAAAAAAAAAAAAAAHAgAAZHJzL2Rvd25yZXYueG1sUEsFBgAAAAADAAMAtwAAAPoCAAAAAA== " filled="f" stroked="f">
                  <v:textbox>
                    <w:txbxContent>
                      <w:p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v:textbox>
                </v:shape>
                <v:shape id="Text Box 351" o:spid="_x0000_s1071" type="#_x0000_t202" style="position:absolute;left:4640;top:9438;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EWwxwAAAOMAAAAPAAAAZHJzL2Rvd25yZXYueG1sRE9fa8Iw EH8f+B3CCb5pYtHOdkaRDcGnjbk52NvRnG1ZcylNtPXbLwNhj/f7f+vtYBtxpc7XjjXMZwoEceFM zaWGz4/9dAXCB2SDjWPScCMP283oYY25cT2/0/UYShFD2OeooQqhzaX0RUUW/cy1xJE7u85iiGdX StNhH8NtIxOlUmmx5thQYUvPFRU/x4vVcHo9f38t1Fv5Ypdt7wYl2WZS68l42D2BCDSEf/HdfTBx /jLLEpWmySP8/RQBkJtfAAAA//8DAFBLAQItABQABgAIAAAAIQDb4fbL7gAAAIUBAAATAAAAAAAA AAAAAAAAAAAAAABbQ29udGVudF9UeXBlc10ueG1sUEsBAi0AFAAGAAgAAAAhAFr0LFu/AAAAFQEA AAsAAAAAAAAAAAAAAAAAHwEAAF9yZWxzLy5yZWxzUEsBAi0AFAAGAAgAAAAhADr8RbDHAAAA4wAA AA8AAAAAAAAAAAAAAAAABwIAAGRycy9kb3ducmV2LnhtbFBLBQYAAAAAAwADALcAAAD7AgAAAAA= " filled="f" stroked="f">
                  <v:textbox>
                    <w:txbxContent>
                      <w:p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v:textbox>
                </v:shape>
                <w10:wrap type="square" anchorx="margin"/>
              </v:group>
            </w:pict>
          </mc:Fallback>
        </mc:AlternateContent>
      </w: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A. </w:t>
      </w:r>
      <w:r w:rsidRPr="00F82307">
        <w:rPr>
          <w:rFonts w:eastAsiaTheme="minorHAnsi"/>
          <w:color w:val="000000" w:themeColor="text1"/>
          <w:sz w:val="24"/>
          <w:szCs w:val="24"/>
          <w:lang w:val="sv-SE"/>
        </w:rPr>
        <w:t>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 V</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color w:val="000000" w:themeColor="text1"/>
          <w:sz w:val="24"/>
          <w:szCs w:val="24"/>
          <w:lang w:val="sv-SE"/>
        </w:rPr>
        <w:t xml:space="preserve">B. </w:t>
      </w:r>
      <w:r w:rsidRPr="00F82307">
        <w:rPr>
          <w:rFonts w:eastAsiaTheme="minorHAnsi"/>
          <w:color w:val="000000" w:themeColor="text1"/>
          <w:sz w:val="24"/>
          <w:szCs w:val="24"/>
          <w:lang w:val="sv-SE"/>
        </w:rPr>
        <w:t>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gt; V</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p>
    <w:p w:rsidR="009176A9" w:rsidRPr="00F82307" w:rsidRDefault="009176A9" w:rsidP="00F82307">
      <w:pPr>
        <w:tabs>
          <w:tab w:val="left" w:pos="1701"/>
          <w:tab w:val="left" w:pos="3402"/>
          <w:tab w:val="left" w:pos="5103"/>
        </w:tabs>
        <w:spacing w:after="160" w:line="259" w:lineRule="auto"/>
        <w:contextualSpacing/>
        <w:jc w:val="both"/>
        <w:rPr>
          <w:rFonts w:eastAsiaTheme="minorHAnsi"/>
          <w:color w:val="000000" w:themeColor="text1"/>
          <w:sz w:val="24"/>
          <w:szCs w:val="24"/>
          <w:vertAlign w:val="subscript"/>
          <w:lang w:val="sv-SE"/>
        </w:rPr>
      </w:pPr>
      <w:r w:rsidRPr="00F82307">
        <w:rPr>
          <w:rFonts w:eastAsiaTheme="minorHAnsi"/>
          <w:b/>
          <w:color w:val="000000" w:themeColor="text1"/>
          <w:sz w:val="24"/>
          <w:szCs w:val="24"/>
          <w:lang w:val="sv-SE"/>
        </w:rPr>
        <w:t xml:space="preserve">C. </w:t>
      </w:r>
      <w:r w:rsidRPr="00F82307">
        <w:rPr>
          <w:rFonts w:eastAsiaTheme="minorHAnsi"/>
          <w:color w:val="000000" w:themeColor="text1"/>
          <w:sz w:val="24"/>
          <w:szCs w:val="24"/>
          <w:lang w:val="sv-SE"/>
        </w:rPr>
        <w:t>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 V</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color w:val="000000" w:themeColor="text1"/>
          <w:sz w:val="24"/>
          <w:szCs w:val="24"/>
          <w:u w:color="00B050"/>
          <w:lang w:val="sv-SE"/>
        </w:rPr>
        <w:t>D</w:t>
      </w:r>
      <w:r w:rsidRPr="00F82307">
        <w:rPr>
          <w:rFonts w:eastAsiaTheme="minorHAnsi"/>
          <w:b/>
          <w:color w:val="000000" w:themeColor="text1"/>
          <w:sz w:val="24"/>
          <w:szCs w:val="24"/>
          <w:lang w:val="sv-SE"/>
        </w:rPr>
        <w:t xml:space="preserve">. </w:t>
      </w:r>
      <w:r w:rsidRPr="00F82307">
        <w:rPr>
          <w:rFonts w:eastAsiaTheme="minorHAnsi"/>
          <w:color w:val="000000" w:themeColor="text1"/>
          <w:sz w:val="24"/>
          <w:szCs w:val="24"/>
          <w:lang w:val="sv-SE"/>
        </w:rPr>
        <w:t>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lt; V</w:t>
      </w:r>
      <w:r w:rsidRPr="00F82307">
        <w:rPr>
          <w:rFonts w:eastAsiaTheme="minorHAnsi"/>
          <w:color w:val="000000" w:themeColor="text1"/>
          <w:sz w:val="24"/>
          <w:szCs w:val="24"/>
          <w:vertAlign w:val="subscript"/>
          <w:lang w:val="sv-SE"/>
        </w:rPr>
        <w:t>2</w:t>
      </w:r>
    </w:p>
    <w:p w:rsidR="009176A9" w:rsidRPr="00F82307" w:rsidRDefault="009176A9"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Trong hệ tọa độ (p,T) đường đẳng tích ở dưới có giá trị lớn hơn.</w:t>
      </w:r>
    </w:p>
    <w:p w:rsidR="009176A9" w:rsidRPr="00F82307" w:rsidRDefault="009176A9" w:rsidP="00F82307">
      <w:pPr>
        <w:contextualSpacing/>
        <w:jc w:val="both"/>
        <w:rPr>
          <w:rFonts w:eastAsia="VNI-Times"/>
          <w:color w:val="000000" w:themeColor="text1"/>
          <w:sz w:val="24"/>
          <w:szCs w:val="24"/>
          <w:lang w:val="sv-SE"/>
        </w:rPr>
      </w:pPr>
      <w:r w:rsidRPr="00F82307">
        <w:rPr>
          <w:rFonts w:eastAsiaTheme="minorHAnsi"/>
          <w:b/>
          <w:iCs/>
          <w:color w:val="000000" w:themeColor="text1"/>
          <w:sz w:val="24"/>
          <w:szCs w:val="24"/>
        </w:rPr>
        <w:t xml:space="preserve">Câu 2: </w:t>
      </w:r>
      <w:r w:rsidRPr="00F82307">
        <w:rPr>
          <w:rFonts w:eastAsiaTheme="minorHAnsi"/>
          <w:color w:val="000000" w:themeColor="text1"/>
          <w:sz w:val="24"/>
          <w:szCs w:val="24"/>
          <w:lang w:val="sv-SE"/>
        </w:rPr>
        <w:t xml:space="preserve">Đường biểu diễn nào sau đây </w:t>
      </w:r>
      <w:r w:rsidRPr="00F82307">
        <w:rPr>
          <w:rFonts w:eastAsiaTheme="minorHAnsi"/>
          <w:b/>
          <w:color w:val="000000" w:themeColor="text1"/>
          <w:sz w:val="24"/>
          <w:szCs w:val="24"/>
          <w:lang w:val="sv-SE"/>
        </w:rPr>
        <w:t>không</w:t>
      </w:r>
      <w:r w:rsidRPr="00F82307">
        <w:rPr>
          <w:rFonts w:eastAsiaTheme="minorHAnsi"/>
          <w:color w:val="000000" w:themeColor="text1"/>
          <w:sz w:val="24"/>
          <w:szCs w:val="24"/>
          <w:lang w:val="sv-SE"/>
        </w:rPr>
        <w:t xml:space="preserve"> phải của đẳng quá trình? </w:t>
      </w:r>
    </w:p>
    <w:p w:rsidR="009176A9" w:rsidRPr="00F82307" w:rsidRDefault="009176A9" w:rsidP="00F82307">
      <w:pPr>
        <w:jc w:val="both"/>
        <w:rPr>
          <w:b/>
          <w:bCs/>
          <w:color w:val="000000" w:themeColor="text1"/>
          <w:sz w:val="24"/>
          <w:szCs w:val="24"/>
          <w:lang w:val="de-DE"/>
        </w:rPr>
      </w:pPr>
      <w:r w:rsidRPr="00F82307">
        <w:rPr>
          <w:b/>
          <w:bCs/>
          <w:color w:val="000000" w:themeColor="text1"/>
          <w:sz w:val="24"/>
          <w:szCs w:val="24"/>
          <w:lang w:val="de-DE"/>
        </w:rPr>
        <w:t xml:space="preserve">   </w:t>
      </w:r>
    </w:p>
    <w:p w:rsidR="009176A9" w:rsidRPr="00F82307" w:rsidRDefault="009176A9" w:rsidP="00F82307">
      <w:pPr>
        <w:contextualSpacing/>
        <w:jc w:val="both"/>
        <w:rPr>
          <w:rFonts w:eastAsiaTheme="minorHAnsi"/>
          <w:b/>
          <w:iCs/>
          <w:color w:val="000000" w:themeColor="text1"/>
          <w:sz w:val="24"/>
          <w:szCs w:val="24"/>
        </w:rPr>
      </w:pPr>
      <w:r w:rsidRPr="00F82307">
        <w:rPr>
          <w:rFonts w:eastAsiaTheme="minorHAnsi"/>
          <w:b/>
          <w:iCs/>
          <w:noProof/>
          <w:color w:val="000000" w:themeColor="text1"/>
          <w:sz w:val="24"/>
          <w:szCs w:val="24"/>
        </w:rPr>
        <w:drawing>
          <wp:inline distT="0" distB="0" distL="0" distR="0" wp14:anchorId="5AA762BD" wp14:editId="6283D808">
            <wp:extent cx="6013622" cy="1605346"/>
            <wp:effectExtent l="0" t="0" r="6350" b="0"/>
            <wp:docPr id="356024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024242" name=""/>
                    <pic:cNvPicPr/>
                  </pic:nvPicPr>
                  <pic:blipFill>
                    <a:blip r:embed="rId39"/>
                    <a:stretch>
                      <a:fillRect/>
                    </a:stretch>
                  </pic:blipFill>
                  <pic:spPr>
                    <a:xfrm>
                      <a:off x="0" y="0"/>
                      <a:ext cx="6023070" cy="1607868"/>
                    </a:xfrm>
                    <a:prstGeom prst="rect">
                      <a:avLst/>
                    </a:prstGeom>
                  </pic:spPr>
                </pic:pic>
              </a:graphicData>
            </a:graphic>
          </wp:inline>
        </w:drawing>
      </w:r>
    </w:p>
    <w:p w:rsidR="009176A9" w:rsidRPr="00F82307" w:rsidRDefault="009176A9" w:rsidP="00F82307">
      <w:pPr>
        <w:spacing w:after="160" w:line="259" w:lineRule="auto"/>
        <w:contextualSpacing/>
        <w:jc w:val="both"/>
        <w:rPr>
          <w:rFonts w:eastAsiaTheme="minorHAnsi"/>
          <w:color w:val="000000" w:themeColor="text1"/>
          <w:sz w:val="24"/>
          <w:szCs w:val="24"/>
          <w:lang w:val="sv-SE"/>
        </w:rPr>
      </w:pPr>
      <w:r w:rsidRPr="00F82307">
        <w:rPr>
          <w:rFonts w:eastAsiaTheme="minorHAnsi"/>
          <w:b/>
          <w:bCs/>
          <w:color w:val="000000" w:themeColor="text1"/>
          <w:sz w:val="24"/>
          <w:szCs w:val="24"/>
          <w:lang w:val="sv-SE"/>
        </w:rPr>
        <w:t>A.</w:t>
      </w:r>
      <w:r w:rsidRPr="00F82307">
        <w:rPr>
          <w:rFonts w:eastAsiaTheme="minorHAnsi"/>
          <w:color w:val="000000" w:themeColor="text1"/>
          <w:sz w:val="24"/>
          <w:szCs w:val="24"/>
          <w:lang w:val="sv-SE"/>
        </w:rPr>
        <w:t xml:space="preserve"> Hình 2</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B.</w:t>
      </w:r>
      <w:r w:rsidRPr="00F82307">
        <w:rPr>
          <w:rFonts w:eastAsiaTheme="minorHAnsi"/>
          <w:color w:val="000000" w:themeColor="text1"/>
          <w:sz w:val="24"/>
          <w:szCs w:val="24"/>
          <w:lang w:val="sv-SE"/>
        </w:rPr>
        <w:t xml:space="preserve"> Hình 3</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C.</w:t>
      </w:r>
      <w:r w:rsidRPr="00F82307">
        <w:rPr>
          <w:rFonts w:eastAsiaTheme="minorHAnsi"/>
          <w:color w:val="000000" w:themeColor="text1"/>
          <w:sz w:val="24"/>
          <w:szCs w:val="24"/>
          <w:lang w:val="sv-SE"/>
        </w:rPr>
        <w:t xml:space="preserve"> Hình </w:t>
      </w:r>
      <w:r w:rsidRPr="00F82307">
        <w:rPr>
          <w:color w:val="000000" w:themeColor="text1"/>
          <w:sz w:val="24"/>
          <w:szCs w:val="24"/>
          <w:lang w:val="sv-SE"/>
        </w:rPr>
        <w:t>4</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D.</w:t>
      </w:r>
      <w:r w:rsidRPr="00F82307">
        <w:rPr>
          <w:rFonts w:eastAsiaTheme="minorHAnsi"/>
          <w:color w:val="000000" w:themeColor="text1"/>
          <w:sz w:val="24"/>
          <w:szCs w:val="24"/>
          <w:lang w:val="sv-SE"/>
        </w:rPr>
        <w:t xml:space="preserve"> Hình 1</w:t>
      </w:r>
    </w:p>
    <w:p w:rsidR="009176A9" w:rsidRPr="00F82307" w:rsidRDefault="009176A9" w:rsidP="00F82307">
      <w:pPr>
        <w:tabs>
          <w:tab w:val="left" w:pos="709"/>
          <w:tab w:val="left" w:pos="993"/>
          <w:tab w:val="left" w:pos="1134"/>
          <w:tab w:val="left" w:pos="1276"/>
        </w:tabs>
        <w:spacing w:line="276" w:lineRule="auto"/>
        <w:jc w:val="both"/>
        <w:rPr>
          <w:i/>
          <w:iCs/>
          <w:color w:val="000000" w:themeColor="text1"/>
          <w:sz w:val="24"/>
          <w:szCs w:val="24"/>
        </w:rPr>
      </w:pPr>
    </w:p>
    <w:p w:rsidR="009176A9" w:rsidRPr="00F82307" w:rsidRDefault="009176A9" w:rsidP="00F82307">
      <w:pPr>
        <w:tabs>
          <w:tab w:val="left" w:pos="360"/>
        </w:tabs>
        <w:spacing w:line="276" w:lineRule="auto"/>
        <w:rPr>
          <w:i/>
          <w:iCs/>
          <w:color w:val="000000" w:themeColor="text1"/>
          <w:sz w:val="24"/>
          <w:szCs w:val="24"/>
        </w:rPr>
      </w:pPr>
    </w:p>
    <w:p w:rsidR="004C7891" w:rsidRPr="00F82307" w:rsidRDefault="004C7891" w:rsidP="00F82307">
      <w:pPr>
        <w:tabs>
          <w:tab w:val="left" w:pos="360"/>
        </w:tabs>
        <w:spacing w:line="276" w:lineRule="auto"/>
        <w:rPr>
          <w:b/>
          <w:iCs/>
          <w:color w:val="000000" w:themeColor="text1"/>
          <w:sz w:val="24"/>
          <w:szCs w:val="24"/>
        </w:rPr>
      </w:pPr>
      <w:r w:rsidRPr="00F82307">
        <w:rPr>
          <w:b/>
          <w:iCs/>
          <w:color w:val="000000" w:themeColor="text1"/>
          <w:sz w:val="24"/>
          <w:szCs w:val="24"/>
        </w:rPr>
        <w:t xml:space="preserve">Câu </w:t>
      </w:r>
      <w:r w:rsidR="009176A9" w:rsidRPr="00F82307">
        <w:rPr>
          <w:b/>
          <w:iCs/>
          <w:color w:val="000000" w:themeColor="text1"/>
          <w:sz w:val="24"/>
          <w:szCs w:val="24"/>
        </w:rPr>
        <w:t>3</w:t>
      </w:r>
      <w:r w:rsidRPr="00F82307">
        <w:rPr>
          <w:b/>
          <w:iCs/>
          <w:color w:val="000000" w:themeColor="text1"/>
          <w:sz w:val="24"/>
          <w:szCs w:val="24"/>
        </w:rPr>
        <w:t xml:space="preserve">: </w:t>
      </w:r>
      <w:r w:rsidRPr="00F82307">
        <w:rPr>
          <w:color w:val="000000" w:themeColor="text1"/>
          <w:sz w:val="24"/>
          <w:szCs w:val="24"/>
          <w:lang w:val="sv-SE"/>
        </w:rPr>
        <w:t xml:space="preserve">Đồ thị nào sau đây biểu diễn </w:t>
      </w:r>
      <w:r w:rsidRPr="00F82307">
        <w:rPr>
          <w:b/>
          <w:color w:val="000000" w:themeColor="text1"/>
          <w:sz w:val="24"/>
          <w:szCs w:val="24"/>
          <w:lang w:val="sv-SE"/>
        </w:rPr>
        <w:t>đúng</w:t>
      </w:r>
      <w:r w:rsidRPr="00F82307">
        <w:rPr>
          <w:color w:val="000000" w:themeColor="text1"/>
          <w:sz w:val="24"/>
          <w:szCs w:val="24"/>
          <w:lang w:val="sv-SE"/>
        </w:rPr>
        <w:t xml:space="preserve"> định luật Boyle:</w:t>
      </w:r>
    </w:p>
    <w:p w:rsidR="004C7891" w:rsidRPr="00F82307" w:rsidRDefault="00CB3097" w:rsidP="00F82307">
      <w:pPr>
        <w:spacing w:after="160" w:line="259" w:lineRule="auto"/>
        <w:contextualSpacing/>
        <w:jc w:val="both"/>
        <w:rPr>
          <w:rFonts w:eastAsiaTheme="minorHAnsi"/>
          <w:color w:val="000000" w:themeColor="text1"/>
          <w:sz w:val="24"/>
          <w:szCs w:val="24"/>
          <w:lang w:val="sv-SE"/>
        </w:rPr>
      </w:pPr>
      <w:r w:rsidRPr="00F82307">
        <w:rPr>
          <w:rFonts w:eastAsiaTheme="minorHAnsi"/>
          <w:noProof/>
          <w:color w:val="000000" w:themeColor="text1"/>
          <w:sz w:val="24"/>
          <w:szCs w:val="24"/>
        </w:rPr>
        <w:drawing>
          <wp:inline distT="0" distB="0" distL="0" distR="0" wp14:anchorId="77038FE8" wp14:editId="5EB4B1CA">
            <wp:extent cx="6686550" cy="1993265"/>
            <wp:effectExtent l="0" t="0" r="0" b="6985"/>
            <wp:docPr id="979809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809287" name=""/>
                    <pic:cNvPicPr/>
                  </pic:nvPicPr>
                  <pic:blipFill>
                    <a:blip r:embed="rId40"/>
                    <a:stretch>
                      <a:fillRect/>
                    </a:stretch>
                  </pic:blipFill>
                  <pic:spPr>
                    <a:xfrm>
                      <a:off x="0" y="0"/>
                      <a:ext cx="6686550" cy="1993265"/>
                    </a:xfrm>
                    <a:prstGeom prst="rect">
                      <a:avLst/>
                    </a:prstGeom>
                  </pic:spPr>
                </pic:pic>
              </a:graphicData>
            </a:graphic>
          </wp:inline>
        </w:drawing>
      </w:r>
    </w:p>
    <w:p w:rsidR="00CB3097" w:rsidRPr="00F82307" w:rsidRDefault="00CB3097" w:rsidP="00F82307">
      <w:pPr>
        <w:spacing w:after="160" w:line="259" w:lineRule="auto"/>
        <w:contextualSpacing/>
        <w:jc w:val="both"/>
        <w:rPr>
          <w:rFonts w:eastAsiaTheme="minorHAnsi"/>
          <w:color w:val="000000" w:themeColor="text1"/>
          <w:sz w:val="24"/>
          <w:szCs w:val="24"/>
          <w:lang w:val="sv-SE"/>
        </w:rPr>
      </w:pPr>
      <w:r w:rsidRPr="00F82307">
        <w:rPr>
          <w:rFonts w:eastAsiaTheme="minorHAnsi"/>
          <w:b/>
          <w:bCs/>
          <w:color w:val="000000" w:themeColor="text1"/>
          <w:sz w:val="24"/>
          <w:szCs w:val="24"/>
          <w:lang w:val="sv-SE"/>
        </w:rPr>
        <w:t>A.</w:t>
      </w:r>
      <w:r w:rsidRPr="00F82307">
        <w:rPr>
          <w:rFonts w:eastAsiaTheme="minorHAnsi"/>
          <w:color w:val="000000" w:themeColor="text1"/>
          <w:sz w:val="24"/>
          <w:szCs w:val="24"/>
          <w:lang w:val="sv-SE"/>
        </w:rPr>
        <w:t xml:space="preserve"> Hình </w:t>
      </w:r>
      <w:r w:rsidR="003814B8" w:rsidRPr="00F82307">
        <w:rPr>
          <w:rFonts w:eastAsiaTheme="minorHAnsi"/>
          <w:color w:val="000000" w:themeColor="text1"/>
          <w:sz w:val="24"/>
          <w:szCs w:val="24"/>
          <w:lang w:val="sv-SE"/>
        </w:rPr>
        <w:t>3</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B.</w:t>
      </w:r>
      <w:r w:rsidRPr="00F82307">
        <w:rPr>
          <w:rFonts w:eastAsiaTheme="minorHAnsi"/>
          <w:color w:val="000000" w:themeColor="text1"/>
          <w:sz w:val="24"/>
          <w:szCs w:val="24"/>
          <w:lang w:val="sv-SE"/>
        </w:rPr>
        <w:t xml:space="preserve"> Hình </w:t>
      </w:r>
      <w:r w:rsidR="003814B8" w:rsidRPr="00F82307">
        <w:rPr>
          <w:rFonts w:eastAsiaTheme="minorHAnsi"/>
          <w:color w:val="000000" w:themeColor="text1"/>
          <w:sz w:val="24"/>
          <w:szCs w:val="24"/>
          <w:lang w:val="sv-SE"/>
        </w:rPr>
        <w:t>1</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C.</w:t>
      </w:r>
      <w:r w:rsidRPr="00F82307">
        <w:rPr>
          <w:rFonts w:eastAsiaTheme="minorHAnsi"/>
          <w:color w:val="000000" w:themeColor="text1"/>
          <w:sz w:val="24"/>
          <w:szCs w:val="24"/>
          <w:lang w:val="sv-SE"/>
        </w:rPr>
        <w:t xml:space="preserve"> Hình </w:t>
      </w:r>
      <w:r w:rsidR="003814B8" w:rsidRPr="00F82307">
        <w:rPr>
          <w:rFonts w:eastAsiaTheme="minorHAnsi"/>
          <w:color w:val="000000" w:themeColor="text1"/>
          <w:sz w:val="24"/>
          <w:szCs w:val="24"/>
          <w:lang w:val="sv-SE"/>
        </w:rPr>
        <w:t>2</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D.</w:t>
      </w:r>
      <w:r w:rsidRPr="00F82307">
        <w:rPr>
          <w:rFonts w:eastAsiaTheme="minorHAnsi"/>
          <w:color w:val="000000" w:themeColor="text1"/>
          <w:sz w:val="24"/>
          <w:szCs w:val="24"/>
          <w:lang w:val="sv-SE"/>
        </w:rPr>
        <w:t xml:space="preserve"> Hình 4</w:t>
      </w:r>
    </w:p>
    <w:p w:rsidR="004C7891" w:rsidRPr="00F82307" w:rsidRDefault="004C7891" w:rsidP="00F82307">
      <w:pPr>
        <w:jc w:val="both"/>
        <w:rPr>
          <w:b/>
          <w:iCs/>
          <w:color w:val="000000" w:themeColor="text1"/>
          <w:sz w:val="24"/>
          <w:szCs w:val="24"/>
        </w:rPr>
      </w:pPr>
      <w:r w:rsidRPr="00F82307">
        <w:rPr>
          <w:b/>
          <w:iCs/>
          <w:color w:val="000000" w:themeColor="text1"/>
          <w:sz w:val="24"/>
          <w:szCs w:val="24"/>
        </w:rPr>
        <w:tab/>
      </w:r>
      <w:r w:rsidRPr="00F82307">
        <w:rPr>
          <w:b/>
          <w:iCs/>
          <w:color w:val="000000" w:themeColor="text1"/>
          <w:sz w:val="24"/>
          <w:szCs w:val="24"/>
        </w:rPr>
        <w:tab/>
      </w:r>
      <w:r w:rsidRPr="00F82307">
        <w:rPr>
          <w:b/>
          <w:iCs/>
          <w:color w:val="000000" w:themeColor="text1"/>
          <w:sz w:val="24"/>
          <w:szCs w:val="24"/>
        </w:rPr>
        <w:tab/>
      </w:r>
    </w:p>
    <w:p w:rsidR="004C7891" w:rsidRPr="00F82307" w:rsidRDefault="004C7891" w:rsidP="00F82307">
      <w:pPr>
        <w:jc w:val="both"/>
        <w:rPr>
          <w:b/>
          <w:iCs/>
          <w:color w:val="000000" w:themeColor="text1"/>
          <w:sz w:val="24"/>
          <w:szCs w:val="24"/>
        </w:rPr>
      </w:pPr>
    </w:p>
    <w:p w:rsidR="009176A9" w:rsidRPr="00F82307" w:rsidRDefault="009176A9" w:rsidP="00F82307">
      <w:pPr>
        <w:jc w:val="both"/>
        <w:rPr>
          <w:b/>
          <w:iCs/>
          <w:color w:val="000000" w:themeColor="text1"/>
          <w:sz w:val="24"/>
          <w:szCs w:val="24"/>
        </w:rPr>
      </w:pPr>
    </w:p>
    <w:p w:rsidR="009176A9" w:rsidRPr="00F82307" w:rsidRDefault="009176A9" w:rsidP="00F82307">
      <w:pPr>
        <w:jc w:val="both"/>
        <w:rPr>
          <w:b/>
          <w:iCs/>
          <w:color w:val="000000" w:themeColor="text1"/>
          <w:sz w:val="24"/>
          <w:szCs w:val="24"/>
        </w:rPr>
      </w:pPr>
    </w:p>
    <w:p w:rsidR="009176A9" w:rsidRPr="00F82307" w:rsidRDefault="009176A9" w:rsidP="00F82307">
      <w:pPr>
        <w:jc w:val="both"/>
        <w:rPr>
          <w:b/>
          <w:iCs/>
          <w:color w:val="000000" w:themeColor="text1"/>
          <w:sz w:val="24"/>
          <w:szCs w:val="24"/>
        </w:rPr>
      </w:pPr>
    </w:p>
    <w:p w:rsidR="004C7891" w:rsidRPr="00F82307" w:rsidRDefault="004C7891" w:rsidP="00F82307">
      <w:pPr>
        <w:jc w:val="both"/>
        <w:rPr>
          <w:rFonts w:eastAsia="VNI-Times"/>
          <w:color w:val="000000" w:themeColor="text1"/>
          <w:sz w:val="24"/>
          <w:szCs w:val="24"/>
          <w:lang w:val="sv-SE"/>
        </w:rPr>
      </w:pPr>
      <w:r w:rsidRPr="00F82307">
        <w:rPr>
          <w:b/>
          <w:iCs/>
          <w:color w:val="000000" w:themeColor="text1"/>
          <w:sz w:val="24"/>
          <w:szCs w:val="24"/>
        </w:rPr>
        <w:t xml:space="preserve">Câu </w:t>
      </w:r>
      <w:r w:rsidR="009176A9" w:rsidRPr="00F82307">
        <w:rPr>
          <w:b/>
          <w:iCs/>
          <w:color w:val="000000" w:themeColor="text1"/>
          <w:sz w:val="24"/>
          <w:szCs w:val="24"/>
        </w:rPr>
        <w:t>4</w:t>
      </w:r>
      <w:r w:rsidRPr="00F82307">
        <w:rPr>
          <w:b/>
          <w:iCs/>
          <w:color w:val="000000" w:themeColor="text1"/>
          <w:sz w:val="24"/>
          <w:szCs w:val="24"/>
        </w:rPr>
        <w:t xml:space="preserve">: </w:t>
      </w:r>
      <w:r w:rsidRPr="00F82307">
        <w:rPr>
          <w:color w:val="000000" w:themeColor="text1"/>
          <w:sz w:val="24"/>
          <w:szCs w:val="24"/>
          <w:lang w:val="sv-SE"/>
        </w:rPr>
        <w:t xml:space="preserve">Đồ thị nào sau đây biểu diễn </w:t>
      </w:r>
      <w:r w:rsidRPr="00F82307">
        <w:rPr>
          <w:b/>
          <w:color w:val="000000" w:themeColor="text1"/>
          <w:sz w:val="24"/>
          <w:szCs w:val="24"/>
          <w:lang w:val="sv-SE"/>
        </w:rPr>
        <w:t>đúng</w:t>
      </w:r>
      <w:r w:rsidRPr="00F82307">
        <w:rPr>
          <w:color w:val="000000" w:themeColor="text1"/>
          <w:sz w:val="24"/>
          <w:szCs w:val="24"/>
          <w:lang w:val="sv-SE"/>
        </w:rPr>
        <w:t xml:space="preserve"> định luật Boyle</w:t>
      </w:r>
    </w:p>
    <w:p w:rsidR="004C7891" w:rsidRPr="00F82307" w:rsidRDefault="004C7891" w:rsidP="00F82307">
      <w:pPr>
        <w:jc w:val="both"/>
        <w:rPr>
          <w:color w:val="000000" w:themeColor="text1"/>
          <w:sz w:val="24"/>
          <w:szCs w:val="24"/>
          <w:lang w:val="sv-SE"/>
        </w:rPr>
      </w:pPr>
    </w:p>
    <w:p w:rsidR="004C7891" w:rsidRPr="00F82307" w:rsidRDefault="004C7891" w:rsidP="00F82307">
      <w:pPr>
        <w:jc w:val="both"/>
        <w:rPr>
          <w:color w:val="000000" w:themeColor="text1"/>
          <w:sz w:val="24"/>
          <w:szCs w:val="24"/>
          <w:lang w:val="sv-SE"/>
        </w:rPr>
      </w:pPr>
    </w:p>
    <w:p w:rsidR="004C7891" w:rsidRPr="00F82307" w:rsidRDefault="00CB3097" w:rsidP="00F82307">
      <w:pPr>
        <w:jc w:val="both"/>
        <w:rPr>
          <w:color w:val="000000" w:themeColor="text1"/>
          <w:sz w:val="24"/>
          <w:szCs w:val="24"/>
          <w:lang w:val="sv-SE"/>
        </w:rPr>
      </w:pPr>
      <w:r w:rsidRPr="00F82307">
        <w:rPr>
          <w:noProof/>
          <w:color w:val="000000" w:themeColor="text1"/>
          <w:sz w:val="24"/>
          <w:szCs w:val="24"/>
        </w:rPr>
        <w:drawing>
          <wp:inline distT="0" distB="0" distL="0" distR="0" wp14:anchorId="55156B9F" wp14:editId="31CE996A">
            <wp:extent cx="6215704" cy="1844318"/>
            <wp:effectExtent l="0" t="0" r="0" b="3810"/>
            <wp:docPr id="465557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557316" name=""/>
                    <pic:cNvPicPr/>
                  </pic:nvPicPr>
                  <pic:blipFill>
                    <a:blip r:embed="rId41"/>
                    <a:stretch>
                      <a:fillRect/>
                    </a:stretch>
                  </pic:blipFill>
                  <pic:spPr>
                    <a:xfrm>
                      <a:off x="0" y="0"/>
                      <a:ext cx="6232456" cy="1849289"/>
                    </a:xfrm>
                    <a:prstGeom prst="rect">
                      <a:avLst/>
                    </a:prstGeom>
                  </pic:spPr>
                </pic:pic>
              </a:graphicData>
            </a:graphic>
          </wp:inline>
        </w:drawing>
      </w:r>
    </w:p>
    <w:p w:rsidR="004C7891" w:rsidRPr="00F82307" w:rsidRDefault="00CB3097" w:rsidP="00F82307">
      <w:pPr>
        <w:spacing w:after="160" w:line="259" w:lineRule="auto"/>
        <w:contextualSpacing/>
        <w:jc w:val="both"/>
        <w:rPr>
          <w:rFonts w:eastAsiaTheme="minorHAnsi"/>
          <w:color w:val="000000" w:themeColor="text1"/>
          <w:sz w:val="24"/>
          <w:szCs w:val="24"/>
          <w:lang w:val="sv-SE"/>
        </w:rPr>
      </w:pPr>
      <w:bookmarkStart w:id="0" w:name="_Hlk173068128"/>
      <w:r w:rsidRPr="00F82307">
        <w:rPr>
          <w:rFonts w:eastAsiaTheme="minorHAnsi"/>
          <w:b/>
          <w:bCs/>
          <w:color w:val="000000" w:themeColor="text1"/>
          <w:sz w:val="24"/>
          <w:szCs w:val="24"/>
          <w:lang w:val="sv-SE"/>
        </w:rPr>
        <w:t>A.</w:t>
      </w:r>
      <w:r w:rsidRPr="00F82307">
        <w:rPr>
          <w:rFonts w:eastAsiaTheme="minorHAnsi"/>
          <w:color w:val="000000" w:themeColor="text1"/>
          <w:sz w:val="24"/>
          <w:szCs w:val="24"/>
          <w:lang w:val="sv-SE"/>
        </w:rPr>
        <w:t xml:space="preserve"> Hình 1</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B.</w:t>
      </w:r>
      <w:r w:rsidRPr="00F82307">
        <w:rPr>
          <w:rFonts w:eastAsiaTheme="minorHAnsi"/>
          <w:color w:val="000000" w:themeColor="text1"/>
          <w:sz w:val="24"/>
          <w:szCs w:val="24"/>
          <w:lang w:val="sv-SE"/>
        </w:rPr>
        <w:t xml:space="preserve"> Hình </w:t>
      </w:r>
      <w:r w:rsidR="003814B8" w:rsidRPr="00F82307">
        <w:rPr>
          <w:rFonts w:eastAsiaTheme="minorHAnsi"/>
          <w:color w:val="000000" w:themeColor="text1"/>
          <w:sz w:val="24"/>
          <w:szCs w:val="24"/>
          <w:lang w:val="sv-SE"/>
        </w:rPr>
        <w:t>4</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C.</w:t>
      </w:r>
      <w:r w:rsidRPr="00F82307">
        <w:rPr>
          <w:rFonts w:eastAsiaTheme="minorHAnsi"/>
          <w:color w:val="000000" w:themeColor="text1"/>
          <w:sz w:val="24"/>
          <w:szCs w:val="24"/>
          <w:lang w:val="sv-SE"/>
        </w:rPr>
        <w:t xml:space="preserve"> Hình 3</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D.</w:t>
      </w:r>
      <w:r w:rsidRPr="00F82307">
        <w:rPr>
          <w:rFonts w:eastAsiaTheme="minorHAnsi"/>
          <w:color w:val="000000" w:themeColor="text1"/>
          <w:sz w:val="24"/>
          <w:szCs w:val="24"/>
          <w:lang w:val="sv-SE"/>
        </w:rPr>
        <w:t xml:space="preserve"> Hình </w:t>
      </w:r>
      <w:r w:rsidR="003814B8" w:rsidRPr="00F82307">
        <w:rPr>
          <w:rFonts w:eastAsiaTheme="minorHAnsi"/>
          <w:color w:val="000000" w:themeColor="text1"/>
          <w:sz w:val="24"/>
          <w:szCs w:val="24"/>
          <w:lang w:val="sv-SE"/>
        </w:rPr>
        <w:t>2</w:t>
      </w:r>
      <w:bookmarkEnd w:id="0"/>
      <w:r w:rsidR="004C7891" w:rsidRPr="00F82307">
        <w:rPr>
          <w:rFonts w:eastAsiaTheme="minorHAnsi"/>
          <w:color w:val="000000" w:themeColor="text1"/>
          <w:sz w:val="24"/>
          <w:szCs w:val="24"/>
          <w:lang w:val="sv-SE"/>
        </w:rPr>
        <w:tab/>
      </w:r>
    </w:p>
    <w:p w:rsidR="004C7891" w:rsidRPr="00F82307" w:rsidRDefault="004C7891"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5 : </w:t>
      </w:r>
      <w:r w:rsidRPr="00F82307">
        <w:rPr>
          <w:rFonts w:eastAsiaTheme="minorHAnsi"/>
          <w:color w:val="000000" w:themeColor="text1"/>
          <w:sz w:val="24"/>
          <w:szCs w:val="24"/>
          <w:lang w:val="sv-SE"/>
        </w:rPr>
        <w:t>Cùng một khối lượng khí đựng trong 3 bình kín có thể tích khác nhau, đồ thị thay đổi áp suất theo nhiệt độ của 3 khối khí ở 3 bình được mô tả như hình vẽ. Quan hệ về thể tích của 3 bình đó là:</w:t>
      </w:r>
    </w:p>
    <w:p w:rsidR="004C7891" w:rsidRPr="00F82307" w:rsidRDefault="008E5215"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mc:AlternateContent>
          <mc:Choice Requires="wpg">
            <w:drawing>
              <wp:anchor distT="0" distB="0" distL="114300" distR="114300" simplePos="0" relativeHeight="251667456" behindDoc="0" locked="0" layoutInCell="1" allowOverlap="1" wp14:anchorId="5DE04B80" wp14:editId="00BD5F18">
                <wp:simplePos x="0" y="0"/>
                <wp:positionH relativeFrom="margin">
                  <wp:posOffset>-160105</wp:posOffset>
                </wp:positionH>
                <wp:positionV relativeFrom="paragraph">
                  <wp:posOffset>215900</wp:posOffset>
                </wp:positionV>
                <wp:extent cx="1925955" cy="1525905"/>
                <wp:effectExtent l="0" t="0" r="0" b="0"/>
                <wp:wrapThrough wrapText="bothSides">
                  <wp:wrapPolygon edited="0">
                    <wp:start x="7264" y="0"/>
                    <wp:lineTo x="3205" y="1618"/>
                    <wp:lineTo x="2136" y="3236"/>
                    <wp:lineTo x="2564" y="9169"/>
                    <wp:lineTo x="427" y="13483"/>
                    <wp:lineTo x="427" y="16719"/>
                    <wp:lineTo x="2136" y="17798"/>
                    <wp:lineTo x="6623" y="17798"/>
                    <wp:lineTo x="6623" y="21303"/>
                    <wp:lineTo x="11323" y="21303"/>
                    <wp:lineTo x="13887" y="20764"/>
                    <wp:lineTo x="21151" y="18607"/>
                    <wp:lineTo x="21365" y="16180"/>
                    <wp:lineTo x="20510" y="15101"/>
                    <wp:lineTo x="17733" y="13483"/>
                    <wp:lineTo x="17947" y="11596"/>
                    <wp:lineTo x="17306" y="10517"/>
                    <wp:lineTo x="14955" y="9169"/>
                    <wp:lineTo x="15383" y="7551"/>
                    <wp:lineTo x="14528" y="6472"/>
                    <wp:lineTo x="11537" y="4854"/>
                    <wp:lineTo x="12178" y="2157"/>
                    <wp:lineTo x="11964" y="0"/>
                    <wp:lineTo x="7264" y="0"/>
                  </wp:wrapPolygon>
                </wp:wrapThrough>
                <wp:docPr id="160960120" name="Group 160960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955" cy="1525905"/>
                          <a:chOff x="9675" y="8711"/>
                          <a:chExt cx="1948" cy="1846"/>
                        </a:xfrm>
                      </wpg:grpSpPr>
                      <wpg:grpSp>
                        <wpg:cNvPr id="160960121" name="Group 310"/>
                        <wpg:cNvGrpSpPr>
                          <a:grpSpLocks/>
                        </wpg:cNvGrpSpPr>
                        <wpg:grpSpPr bwMode="auto">
                          <a:xfrm>
                            <a:off x="9675" y="8711"/>
                            <a:ext cx="1948" cy="1846"/>
                            <a:chOff x="9675" y="8711"/>
                            <a:chExt cx="1948" cy="1846"/>
                          </a:xfrm>
                        </wpg:grpSpPr>
                        <wpg:grpSp>
                          <wpg:cNvPr id="160960122" name="Group 311"/>
                          <wpg:cNvGrpSpPr>
                            <a:grpSpLocks/>
                          </wpg:cNvGrpSpPr>
                          <wpg:grpSpPr bwMode="auto">
                            <a:xfrm>
                              <a:off x="9675" y="8711"/>
                              <a:ext cx="1948" cy="1846"/>
                              <a:chOff x="3796" y="8951"/>
                              <a:chExt cx="1885" cy="1686"/>
                            </a:xfrm>
                          </wpg:grpSpPr>
                          <wpg:grpSp>
                            <wpg:cNvPr id="160960123" name="Group 312"/>
                            <wpg:cNvGrpSpPr>
                              <a:grpSpLocks/>
                            </wpg:cNvGrpSpPr>
                            <wpg:grpSpPr bwMode="auto">
                              <a:xfrm>
                                <a:off x="3796" y="9063"/>
                                <a:ext cx="1885" cy="1574"/>
                                <a:chOff x="3796" y="8832"/>
                                <a:chExt cx="1885" cy="1574"/>
                              </a:xfrm>
                            </wpg:grpSpPr>
                            <wpg:grpSp>
                              <wpg:cNvPr id="160960124" name="Group 313"/>
                              <wpg:cNvGrpSpPr>
                                <a:grpSpLocks/>
                              </wpg:cNvGrpSpPr>
                              <wpg:grpSpPr bwMode="auto">
                                <a:xfrm>
                                  <a:off x="3796" y="8832"/>
                                  <a:ext cx="1885" cy="1574"/>
                                  <a:chOff x="3890" y="4625"/>
                                  <a:chExt cx="1885" cy="1574"/>
                                </a:xfrm>
                              </wpg:grpSpPr>
                              <wpg:grpSp>
                                <wpg:cNvPr id="160960125" name="Group 314"/>
                                <wpg:cNvGrpSpPr>
                                  <a:grpSpLocks/>
                                </wpg:cNvGrpSpPr>
                                <wpg:grpSpPr bwMode="auto">
                                  <a:xfrm>
                                    <a:off x="3890" y="4625"/>
                                    <a:ext cx="1885" cy="1574"/>
                                    <a:chOff x="3890" y="4625"/>
                                    <a:chExt cx="1885" cy="1574"/>
                                  </a:xfrm>
                                </wpg:grpSpPr>
                                <wpg:grpSp>
                                  <wpg:cNvPr id="160960126" name="Group 315"/>
                                  <wpg:cNvGrpSpPr>
                                    <a:grpSpLocks/>
                                  </wpg:cNvGrpSpPr>
                                  <wpg:grpSpPr bwMode="auto">
                                    <a:xfrm>
                                      <a:off x="3890" y="4625"/>
                                      <a:ext cx="1885" cy="1574"/>
                                      <a:chOff x="1064" y="4734"/>
                                      <a:chExt cx="1885" cy="1574"/>
                                    </a:xfrm>
                                  </wpg:grpSpPr>
                                  <wps:wsp>
                                    <wps:cNvPr id="160960127" name="Text Box 316"/>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592" name="Text Box 317"/>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593" name="Text Box 318"/>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599206594" name="Text Box 319"/>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595" name="Group 320"/>
                                  <wpg:cNvGrpSpPr>
                                    <a:grpSpLocks/>
                                  </wpg:cNvGrpSpPr>
                                  <wpg:grpSpPr bwMode="auto">
                                    <a:xfrm>
                                      <a:off x="4153" y="4769"/>
                                      <a:ext cx="1086" cy="900"/>
                                      <a:chOff x="4153" y="4769"/>
                                      <a:chExt cx="1086" cy="900"/>
                                    </a:xfrm>
                                  </wpg:grpSpPr>
                                  <wps:wsp>
                                    <wps:cNvPr id="1599206596" name="Line 321"/>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597" name="AutoShape 32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598" name="Group 323"/>
                                <wpg:cNvGrpSpPr>
                                  <a:grpSpLocks/>
                                </wpg:cNvGrpSpPr>
                                <wpg:grpSpPr bwMode="auto">
                                  <a:xfrm>
                                    <a:off x="4153" y="4769"/>
                                    <a:ext cx="746" cy="897"/>
                                    <a:chOff x="4153" y="4769"/>
                                    <a:chExt cx="746" cy="897"/>
                                  </a:xfrm>
                                </wpg:grpSpPr>
                                <wps:wsp>
                                  <wps:cNvPr id="1599206599" name="AutoShape 32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0" name="AutoShape 32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01" name="AutoShape 32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2" name="AutoShape 327"/>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3" name="Text Box 328"/>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FD6377" w:rsidRDefault="004C7891" w:rsidP="004C7891">
                                  <w:pPr>
                                    <w:rPr>
                                      <w:vertAlign w:val="subscript"/>
                                    </w:rPr>
                                  </w:pPr>
                                  <w:r>
                                    <w:t>V</w:t>
                                  </w:r>
                                  <w:r>
                                    <w:rPr>
                                      <w:vertAlign w:val="subscript"/>
                                    </w:rPr>
                                    <w:t>1</w:t>
                                  </w:r>
                                </w:p>
                              </w:txbxContent>
                            </wps:txbx>
                            <wps:bodyPr rot="0" vert="horz" wrap="square" lIns="91440" tIns="45720" rIns="91440" bIns="45720" anchor="t" anchorCtr="0" upright="1">
                              <a:noAutofit/>
                            </wps:bodyPr>
                          </wps:wsp>
                          <wps:wsp>
                            <wps:cNvPr id="1599206604" name="Text Box 329"/>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FD6377" w:rsidRDefault="004C7891" w:rsidP="004C7891">
                                  <w:pPr>
                                    <w:rPr>
                                      <w:vertAlign w:val="subscript"/>
                                    </w:rPr>
                                  </w:pPr>
                                  <w:r>
                                    <w:t>V</w:t>
                                  </w:r>
                                  <w:r>
                                    <w:rPr>
                                      <w:vertAlign w:val="subscript"/>
                                    </w:rPr>
                                    <w:t>2</w:t>
                                  </w:r>
                                </w:p>
                              </w:txbxContent>
                            </wps:txbx>
                            <wps:bodyPr rot="0" vert="horz" wrap="square" lIns="91440" tIns="45720" rIns="91440" bIns="45720" anchor="t" anchorCtr="0" upright="1">
                              <a:noAutofit/>
                            </wps:bodyPr>
                          </wps:wsp>
                        </wpg:grpSp>
                        <wps:wsp>
                          <wps:cNvPr id="1599206605" name="AutoShape 330"/>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6" name="AutoShape 331"/>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7" name="Text Box 332"/>
                        <wps:cNvSpPr txBox="1">
                          <a:spLocks noChangeArrowheads="1"/>
                        </wps:cNvSpPr>
                        <wps:spPr bwMode="auto">
                          <a:xfrm>
                            <a:off x="10800" y="9575"/>
                            <a:ext cx="539"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493F42" w:rsidRDefault="004C7891" w:rsidP="004C7891">
                              <w:pPr>
                                <w:rPr>
                                  <w:vertAlign w:val="subscript"/>
                                </w:rPr>
                              </w:pPr>
                              <w:r>
                                <w:t>V</w:t>
                              </w:r>
                              <w:r>
                                <w:rPr>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208FC6" id="Group 160960120" o:spid="_x0000_s1072" style="position:absolute;left:0;text-align:left;margin-left:-12.6pt;margin-top:17pt;width:151.65pt;height:120.15pt;z-index:251667456;mso-position-horizontal-relative:margin" coordorigin="9675,8711" coordsize="1948,184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zdQUZQYAADgsAAAOAAAAZHJzL2Uyb0RvYy54bWzsWl1v2zYUfR+w/yDofbW+qC/EKbqkLQZ0 W4Fme2ck2RYmixqpxM5+/e4lRUqW3TRLYznBkodAMk2ZPDw899xLnb3drivrtuCiZPXcdt84tlXU GcvLejm3/7j68FNsW6KldU4rVhdz+64Q9tvzH3842zRp4bEVq/KCW/CQWqSbZm6v2rZJZzORrYo1 FW9YU9TQuGB8TVu45ctZzukGnr6uZp7jhLMN43nDWVYIAZ9eqkb7XD5/sSiy9vfFQhStVc1tGFsr /3P5/xr/z87PaLrktFmVWTcM+ohRrGlZw4+aR13Sllo3vNx71LrMOBNs0b7J2HrGFosyK+QcYDau M5rNR85uGjmXZbpZNgYmgHaE06Mfm/12+5E3X5rPXI0eLj+x7C8BuMw2zTIdtuP9Un3Zut78ynJY T3rTMjnx7YKv8REwJWsr8b0z+Bbb1srgQzfxSEKIbWXQ5hK4cYhagWwFy4T9kjCCdmiOI9fVbe9N /wDoJDvHQYitM5qqH5aD7QaHi9+NVF3CJD5zq8zhR0MnCR3Xc22rpmsYv4TY8l3JhPGEcTmfCpAD E+thGU+LplMD4o0BkeA/R0D8KAkVQxKyz5A41vQK4+9iiD8GxEO+HRMQM7HECX1FfcOQflokCvS2 6LaM6RfHvhwkssdsmb2ej90ywRgQOcZJAOkn9jBA4gSkHjQkCD2jL08PCBBtV0PkwhwVkP2JPSdA YFvuAiLBf46AuE4IdEaGRL7ZTo9gCHgW0Ydl8X1h+cuKNoWM9gLD7ihiRRrcK1zyn9kWgpYUuE0j v44h3Gq30ABRTkZkoSK5VbOLFa2XxTvO2WZV0BzGKYUTYqbpitImUoEP+VZoN+CR0JcjoKlmoR9A HMH47IcyoBqtoWnDRfuxYGsLL+Y2B2cmR0lvP4lWRXL9FbQRNftQVhV8TtOq3vkAnomfyMHjeNXI 2+31tovwSqdFes3yO5gOZ8r0gUmFixXj/9jWBgzf3BZ/31Be2Fb1Sw2QJG4QoEOUNwGJPLjhw5br YQutM3jU3G5tS11etMpV3jS8XK7gl9Qi1OwdOKRFKaeIEKtRdeMH9qjhH59GJEk8JySJCfQDHkUa MqDdhDzyok6mzSbUPCIEWk7MIwPKK4+GcqR5ZPzRgEfxSXjkeY4ScxJB7iAlQ/MoCjo3eEI9MqC8 8ugQj4ytHPAoOQmPXJJAdgnBiySQj+3wiEAuemo9MqC8FB71KbnKm2QurS4H9kbrydhNQ/iFJTim eQxcAiImTWAowe19jOtA8igXPHG6GpFJyA90G6Rb447GAfVoaMsyXcw3xvxTWReWD9UPCa00fxe1 Kv1k27or/RjDKA3p1V0DZZIdv6i63O8XrUVVNn9qF9QVhQ5Ap5W6i/cd3Aa1Pd9YwQwe7ButDdg6 KDMpO8yqMkdTiW5S8OX1RcWtW4p1QfmHmMDviuHXoP5W51IJ0De/765bWlZwbbUSGtEWtGpXYCrn 9rrIwU4WUAnFK/XAA2ZV7WBsRhBPYAJNMoHmVC4zsKIrcByTFQj9mAsk/Pru+0YSIVpO0WxfsLqG fIJx5bkfklK8IGr0yiEJs1PZvF9TIZztJOTe0Us29+zwCCq2UlLjRFrrQY3zQK9eUsf9jDb0uEyv qIlGdriBuvrPMTfQ/bJKgmAcyDDfw0TKcyXoBrw9YT3lXsLE/5KKlZLjHK5QO2l6r/w+V3UNwTF0 225Ijq4WNj05fMyBDrocQsB8IznC+KUK7X8hQa8XYx2dooynfC6cPR0ix7CQN6khcwgoGTAgiRQF egvsRV3Kk8ig8Soc8oD6OCVezQ1TmxsKh6lDQdI0KTd8X5XnEqJzIG3WIzguVVHlfyccnWE3R/HH JcSBIptn6kmTFmsDP4akAZQiNqeumg0EziEkG/xo98R1z2McreiviwW6vP5a9FdnIVpYDhTZPFNP mpZHIR6yYMQBRimX95x4ZCojL7PINqWRMQW7QbCCiAGODDVy4mCVJIGSJzjlkmvYGxkfq7rocqHa p+yiflVJnzd2R5KvGdDD30z7ylm11htTcBxyw+ytibnhOj7pyBGPyRHi0RGSw1Ue53na3CfLg4cp 0LROxlQc+2Me9bJSJxYTHjs7MWboGILI+LyQ+JAOIR2gInW/WBzPypgy7IsKQfB6qiyfd6/S4vuv w3uZcfcv/J7/CwAA//8DAFBLAwQUAAYACAAAACEAyW2UwuEAAAAKAQAADwAAAGRycy9kb3ducmV2 LnhtbEyPTUvDQBCG74L/YRnBW7v5aLXEbEop6qkItoJ4m2anSWh2N2S3SfrvnZ70NsM8vPO8+Xoy rRio942zCuJ5BIJs6XRjKwVfh7fZCoQPaDW2zpKCK3lYF/d3OWbajfaThn2oBIdYn6GCOoQuk9KX NRn0c9eR5dvJ9QYDr30ldY8jh5tWJlH0JA02lj/U2NG2pvK8vxgF7yOOmzR+HXbn0/b6c1h+fO9i UurxYdq8gAg0hT8YbvqsDgU7Hd3Fai9aBbNkmTCqIF1wJwaS51UM4ngbFinIIpf/KxS/AAAA//8D AFBLAQItABQABgAIAAAAIQC2gziS/gAAAOEBAAATAAAAAAAAAAAAAAAAAAAAAABbQ29udGVudF9U eXBlc10ueG1sUEsBAi0AFAAGAAgAAAAhADj9If/WAAAAlAEAAAsAAAAAAAAAAAAAAAAALwEAAF9y ZWxzLy5yZWxzUEsBAi0AFAAGAAgAAAAhAJzN1BRlBgAAOCwAAA4AAAAAAAAAAAAAAAAALgIAAGRy cy9lMm9Eb2MueG1sUEsBAi0AFAAGAAgAAAAhAMltlMLhAAAACgEAAA8AAAAAAAAAAAAAAAAAvwgA AGRycy9kb3ducmV2LnhtbFBLBQYAAAAABAAEAPMAAADNCQAAAAA= ">
                <v:group id="Group 310" o:spid="_x0000_s1073" style="position:absolute;left:9675;top:8711;width:1948;height:1846" coordorigin="9675,8711" coordsize="1948,184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XuHkxwAAAOIAAAAPAAAAZHJzL2Rvd25yZXYueG1sRE9da8Iw FH0f+B/CHextJnGsbJ1RRJz4IIPpQHy7NNe22NyUJmvrv18Ggz0ezvd8ObpG9NSF2rMBPVUgiAtv ay4NfB3fH19AhIhssfFMBm4UYLmY3M0xt37gT+oPsRQphEOOBqoY21zKUFTkMEx9S5y4i+8cxgS7 UtoOhxTuGjlTKpMOa04NFba0rqi4Hr6dge2Aw+pJb/r99bK+nY/PH6e9JmMe7sfVG4hIY/wX/7l3 Ns3P1Gum9EzD76WEQS5+AAAA//8DAFBLAQItABQABgAIAAAAIQDb4fbL7gAAAIUBAAATAAAAAAAA AAAAAAAAAAAAAABbQ29udGVudF9UeXBlc10ueG1sUEsBAi0AFAAGAAgAAAAhAFr0LFu/AAAAFQEA AAsAAAAAAAAAAAAAAAAAHwEAAF9yZWxzLy5yZWxzUEsBAi0AFAAGAAgAAAAhADFe4eTHAAAA4gAA AA8AAAAAAAAAAAAAAAAABwIAAGRycy9kb3ducmV2LnhtbFBLBQYAAAAAAwADALcAAAD7AgAAAAA= ">
                  <v:group id="Group 311" o:spid="_x0000_s1074" style="position:absolute;left:9675;top:8711;width:1948;height:1846" coordorigin="3796,8951" coordsize="1885,168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jH+TxwAAAOIAAAAPAAAAZHJzL2Rvd25yZXYueG1sRE9da8Iw FH0f7D+EK+xtJu1Y2apRRObYgwymA/Ht0lzbYnNTmtjWf78Iwh4P53u+HG0jeup87VhDMlUgiAtn ai41/O43z28gfEA22DgmDVfysFw8PswxN27gH+p3oRQxhH2OGqoQ2lxKX1Rk0U9dSxy5k+sshgi7 UpoOhxhuG5kqlUmLNceGCltaV1Scdxer4XPAYfWSfPTb82l9Pe5fvw/bhLR+moyrGYhAY/gX391f Js7P1HumkjSF26WIQS7+AAAA//8DAFBLAQItABQABgAIAAAAIQDb4fbL7gAAAIUBAAATAAAAAAAA AAAAAAAAAAAAAABbQ29udGVudF9UeXBlc10ueG1sUEsBAi0AFAAGAAgAAAAhAFr0LFu/AAAAFQEA AAsAAAAAAAAAAAAAAAAAHwEAAF9yZWxzLy5yZWxzUEsBAi0AFAAGAAgAAAAhAMGMf5PHAAAA4gAA AA8AAAAAAAAAAAAAAAAABwIAAGRycy9kb3ducmV2LnhtbFBLBQYAAAAAAwADALcAAAD7AgAAAAA= ">
                    <v:group id="Group 312" o:spid="_x0000_s1075" style="position:absolute;left:3796;top:9063;width:1885;height:1574" coordorigin="3796,8832"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wNoIxwAAAOIAAAAPAAAAZHJzL2Rvd25yZXYueG1sRE9da8Iw FH0X9h/CHfimSZWVrTOKyBx7EEEdjL1dmmtbbG5Kk7X13y+C4OPhfC9Wg61FR62vHGtIpgoEce5M xYWG79N28grCB2SDtWPScCUPq+XTaIGZcT0fqDuGQsQQ9hlqKENoMil9XpJFP3UNceTOrrUYImwL aVrsY7it5UypVFqsODaU2NCmpPxy/LMaPnvs1/Pko9tdzpvr7+ll/7NLSOvx87B+BxFoCA/x3f1l 4vxUvaUqmc3hdilikMt/AAAA//8DAFBLAQItABQABgAIAAAAIQDb4fbL7gAAAIUBAAATAAAAAAAA AAAAAAAAAAAAAABbQ29udGVudF9UeXBlc10ueG1sUEsBAi0AFAAGAAgAAAAhAFr0LFu/AAAAFQEA AAsAAAAAAAAAAAAAAAAAHwEAAF9yZWxzLy5yZWxzUEsBAi0AFAAGAAgAAAAhAK7A2gjHAAAA4gAA AA8AAAAAAAAAAAAAAAAABwIAAGRycy9kb3ducmV2LnhtbFBLBQYAAAAAAwADALcAAAD7AgAAAAA= ">
                      <v:group id="Group 313" o:spid="_x0000_s1076" style="position:absolute;left:3796;top:8832;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KUJ8xwAAAOIAAAAPAAAAZHJzL2Rvd25yZXYueG1sRE9da8Iw FH0f7D+EO9ibJnVbmZ1RRLbhgwhTQXy7NNe22NyUJmvrvzcDYY+H8z1bDLYWHbW+cqwhGSsQxLkz FRcaDvuv0TsIH5AN1o5Jw5U8LOaPDzPMjOv5h7pdKEQMYZ+hhjKEJpPS5yVZ9GPXEEfu7FqLIcK2 kKbFPobbWk6USqXFimNDiQ2tSsovu1+r4bvHfvmSfHaby3l1Pe3ftsdNQlo/Pw3LDxCBhvAvvrvX Js5P1TRVyeQV/i5FDHJ+AwAA//8DAFBLAQItABQABgAIAAAAIQDb4fbL7gAAAIUBAAATAAAAAAAA AAAAAAAAAAAAAABbQ29udGVudF9UeXBlc10ueG1sUEsBAi0AFAAGAAgAAAAhAFr0LFu/AAAAFQEA AAsAAAAAAAAAAAAAAAAAHwEAAF9yZWxzLy5yZWxzUEsBAi0AFAAGAAgAAAAhACEpQnzHAAAA4gAA AA8AAAAAAAAAAAAAAAAABwIAAGRycy9kb3ducmV2LnhtbFBLBQYAAAAAAwADALcAAAD7AgAAAAA= ">
                        <v:group id="Group 314" o:spid="_x0000_s1077" style="position:absolute;left:3890;top:4625;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ZefnxwAAAOIAAAAPAAAAZHJzL2Rvd25yZXYueG1sRE9da8Iw FH0X9h/CHexNkzosW2cUkW3sQQTrYOzt0lzbYnNTmqyt/34RBB8P53u5Hm0jeup87VhDMlMgiAtn ai41fB8/pi8gfEA22DgmDRfysF49TJaYGTfwgfo8lCKGsM9QQxVCm0npi4os+plriSN3cp3FEGFX StPhEMNtI+dKpdJizbGhwpa2FRXn/M9q+Bxw2Dwn7/3ufNpefo+L/c8uIa2fHsfNG4hAY7iLb+4v E+en6jVVyXwB10sRg1z9AwAA//8DAFBLAQItABQABgAIAAAAIQDb4fbL7gAAAIUBAAATAAAAAAAA AAAAAAAAAAAAAABbQ29udGVudF9UeXBlc10ueG1sUEsBAi0AFAAGAAgAAAAhAFr0LFu/AAAAFQEA AAsAAAAAAAAAAAAAAAAAHwEAAF9yZWxzLy5yZWxzUEsBAi0AFAAGAAgAAAAhAE5l5+fHAAAA4gAA AA8AAAAAAAAAAAAAAAAABwIAAGRycy9kb3ducmV2LnhtbFBLBQYAAAAAAwADALcAAAD7AgAAAAA= ">
                          <v:group id="Group 315" o:spid="_x0000_s1078" style="position:absolute;left:3890;top:4625;width:1885;height:1574" coordorigin="1064,473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3mQxwAAAOIAAAAPAAAAZHJzL2Rvd25yZXYueG1sRE9da8Iw FH0X9h/CHexNkzosW2cUkTn2IMJ0IL5dmmtbbG5KE9v6781g4OPhfM+Xg61FR62vHGtIJgoEce5M xYWG38Nm/AbCB2SDtWPScCMPy8XTaI6ZcT3/ULcPhYgh7DPUUIbQZFL6vCSLfuIa4sidXWsxRNgW 0rTYx3Bby6lSqbRYcWwosaF1Sfllf7UavnrsV6/JZ7e9nNe302G2O24T0vrleVh9gAg0hIf43/1t 4vxUvacqmabwdylikIs7AAAA//8DAFBLAQItABQABgAIAAAAIQDb4fbL7gAAAIUBAAATAAAAAAAA AAAAAAAAAAAAAABbQ29udGVudF9UeXBlc10ueG1sUEsBAi0AFAAGAAgAAAAhAFr0LFu/AAAAFQEA AAsAAAAAAAAAAAAAAAAAHwEAAF9yZWxzLy5yZWxzUEsBAi0AFAAGAAgAAAAhAL63eZDHAAAA4gAA AA8AAAAAAAAAAAAAAAAABwIAAGRycy9kb3ducmV2LnhtbFBLBQYAAAAAAwADALcAAAD7AgAAAAA= ">
                            <v:shape id="Text Box 316" o:spid="_x0000_s1079" type="#_x0000_t202" style="position:absolute;left:1064;top:5636;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GoA9xQAAAOIAAAAPAAAAZHJzL2Rvd25yZXYueG1sRE9ba8Iw FH4f+B/CEXzTRJmddkYRh+CTY14Gezs0x7asOSlNtPXfm4Gwx4/vvlh1thI3anzpWMN4pEAQZ86U nGs4HbfDGQgfkA1WjknDnTyslr2XBabGtfxFt0PIRQxhn6KGIoQ6ldJnBVn0I1cTR+7iGoshwiaX psE2httKTpRKpMWSY0OBNW0Kyn4PV6vhvL/8fL+qz/zDTuvWdUqynUutB/1u/Q4iUBf+xU/3zsT5 iZonajx5g79LEYNcPgAAAP//AwBQSwECLQAUAAYACAAAACEA2+H2y+4AAACFAQAAEwAAAAAAAAAA AAAAAAAAAAAAW0NvbnRlbnRfVHlwZXNdLnhtbFBLAQItABQABgAIAAAAIQBa9CxbvwAAABUBAAAL AAAAAAAAAAAAAAAAAB8BAABfcmVscy8ucmVsc1BLAQItABQABgAIAAAAIQAqGoA9xQAAAOIAAAAP AAAAAAAAAAAAAAAAAAcCAABkcnMvZG93bnJldi54bWxQSwUGAAAAAAMAAwC3AAAA+QIAAAAA " filled="f" stroked="f">
                              <v:textbox>
                                <w:txbxContent>
                                  <w:p w:rsidR="004C7891" w:rsidRPr="0014474F" w:rsidRDefault="004C7891" w:rsidP="004C7891">
                                    <w:pPr>
                                      <w:rPr>
                                        <w:sz w:val="20"/>
                                        <w:szCs w:val="20"/>
                                      </w:rPr>
                                    </w:pPr>
                                    <w:r w:rsidRPr="0014474F">
                                      <w:rPr>
                                        <w:sz w:val="20"/>
                                        <w:szCs w:val="20"/>
                                      </w:rPr>
                                      <w:t>0</w:t>
                                    </w:r>
                                  </w:p>
                                </w:txbxContent>
                              </v:textbox>
                            </v:shape>
                            <v:shape id="Text Box 317" o:spid="_x0000_s1080" type="#_x0000_t202" style="position:absolute;left:1270;top:4734;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EU6zxgAAAOMAAAAPAAAAZHJzL2Rvd25yZXYueG1sRE9La8JA EL4X+h+WKXiruw1GTHSV0iL0VKkv8DZkxySYnQ3Z1aT/visUPM73nsVqsI24UedrxxrexgoEceFM zaWG/W79OgPhA7LBxjFp+CUPq+Xz0wJz43r+ods2lCKGsM9RQxVCm0vpi4os+rFriSN3dp3FEM+u lKbDPobbRiZKTaXFmmNDhS19VFRctler4fB9Ph0nalN+2rTt3aAk20xqPXoZ3ucgAg3hIf53f5k4 P82yRE3TLIH7TxEAufwDAAD//wMAUEsBAi0AFAAGAAgAAAAhANvh9svuAAAAhQEAABMAAAAAAAAA AAAAAAAAAAAAAFtDb250ZW50X1R5cGVzXS54bWxQSwECLQAUAAYACAAAACEAWvQsW78AAAAVAQAA CwAAAAAAAAAAAAAAAAAfAQAAX3JlbHMvLnJlbHNQSwECLQAUAAYACAAAACEAUhFOs8YAAADjAAAA DwAAAAAAAAAAAAAAAAAHAgAAZHJzL2Rvd25yZXYueG1sUEsFBgAAAAADAAMAtwAAAPoCAAAAAA== " filled="f" stroked="f">
                              <v:textbox>
                                <w:txbxContent>
                                  <w:p w:rsidR="004C7891" w:rsidRPr="009E2DBD" w:rsidRDefault="004C7891" w:rsidP="004C7891">
                                    <w:pPr>
                                      <w:rPr>
                                        <w:sz w:val="20"/>
                                        <w:szCs w:val="20"/>
                                      </w:rPr>
                                    </w:pPr>
                                    <w:r>
                                      <w:rPr>
                                        <w:sz w:val="20"/>
                                        <w:szCs w:val="20"/>
                                      </w:rPr>
                                      <w:t>T</w:t>
                                    </w:r>
                                  </w:p>
                                </w:txbxContent>
                              </v:textbox>
                            </v:shape>
                            <v:shape id="Text Box 318" o:spid="_x0000_s1081" type="#_x0000_t202" style="position:absolute;left:2204;top:5775;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XesoxwAAAOMAAAAPAAAAZHJzL2Rvd25yZXYueG1sRE9La8JA EL4L/Q/LFLzpbtVIk7pKaRE8VUwf0NuQHZPQ7GzIrib+e7cgeJzvPavNYBtxps7XjjU8TRUI4sKZ mksNX5/byTMIH5ANNo5Jw4U8bNYPoxVmxvV8oHMeShFD2GeooQqhzaT0RUUW/dS1xJE7us5iiGdX StNhH8NtI2dKLaXFmmNDhS29VVT85Ser4fvj+PuzUPvy3SZt7wYl2aZS6/Hj8PoCItAQ7uKbe2fi /CRNZ2qZpHP4/ykCINdXAAAA//8DAFBLAQItABQABgAIAAAAIQDb4fbL7gAAAIUBAAATAAAAAAAA AAAAAAAAAAAAAABbQ29udGVudF9UeXBlc10ueG1sUEsBAi0AFAAGAAgAAAAhAFr0LFu/AAAAFQEA AAsAAAAAAAAAAAAAAAAAHwEAAF9yZWxzLy5yZWxzUEsBAi0AFAAGAAgAAAAhAD1d6yj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p</w:t>
                                    </w:r>
                                  </w:p>
                                </w:txbxContent>
                              </v:textbox>
                            </v:shape>
                            <v:shape id="Text Box 319" o:spid="_x0000_s1082" type="#_x0000_t202" style="position:absolute;left:1598;top:5948;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tHNcxgAAAOMAAAAPAAAAZHJzL2Rvd25yZXYueG1sRE9fa8Iw EH8X9h3CDXzTZGJlrUYZE8GnyXQKvh3N2ZY1l9JEW7/9Igx8vN//W6x6W4sbtb5yrOFtrEAQ585U XGj4OWxG7yB8QDZYOyYNd/KwWr4MFpgZ1/E33fahEDGEfYYayhCaTEqfl2TRj11DHLmLay2GeLaF NC12MdzWcqLUTFqsODaU2NBnSfnv/mo1HL8u59NU7Yq1TZrO9UqyTaXWw9f+Yw4iUB+e4n/31sT5 SZpO1CxJp/D4KQIgl38AAAD//wMAUEsBAi0AFAAGAAgAAAAhANvh9svuAAAAhQEAABMAAAAAAAAA AAAAAAAAAAAAAFtDb250ZW50X1R5cGVzXS54bWxQSwECLQAUAAYACAAAACEAWvQsW78AAAAVAQAA CwAAAAAAAAAAAAAAAAAfAQAAX3JlbHMvLnJlbHNQSwECLQAUAAYACAAAACEAsrRzXMYAAADjAAAA DwAAAAAAAAAAAAAAAAAHAgAAZHJzL2Rvd25yZXYueG1sUEsFBgAAAAADAAMAtwAAAPoCAAAAAA== " filled="f" stroked="f">
                              <v:textbox>
                                <w:txbxContent>
                                  <w:p w:rsidR="004C7891" w:rsidRPr="00D35B72" w:rsidRDefault="004C7891" w:rsidP="004C7891">
                                    <w:pPr>
                                      <w:rPr>
                                        <w:szCs w:val="20"/>
                                      </w:rPr>
                                    </w:pPr>
                                  </w:p>
                                </w:txbxContent>
                              </v:textbox>
                            </v:shape>
                          </v:group>
                          <v:group id="Group 320" o:spid="_x0000_s1083" style="position:absolute;left:4153;top:4769;width:1086;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j4/tyAAAAOMAAAAPAAAAZHJzL2Rvd25yZXYueG1sRE/NasJA EL4X+g7LFLzVTSwRE11FpBUPUlALxduQHZNgdjZkt0l8e1cQepzvfxarwdSio9ZVlhXE4wgEcW51 xYWCn9PX+wyE88gaa8uk4EYOVsvXlwVm2vZ8oO7oCxFC2GWooPS+yaR0eUkG3dg2xIG72NagD2db SN1iH8JNLSdRNJUGKw4NJTa0KSm/Hv+Mgm2P/foj/uz218vmdj4l37/7mJQavQ3rOQhPg/8XP907 HeYnaTqJpkmawOOnAIBc3gEAAP//AwBQSwECLQAUAAYACAAAACEA2+H2y+4AAACFAQAAEwAAAAAA AAAAAAAAAAAAAAAAW0NvbnRlbnRfVHlwZXNdLnhtbFBLAQItABQABgAIAAAAIQBa9CxbvwAAABUB AAALAAAAAAAAAAAAAAAAAB8BAABfcmVscy8ucmVsc1BLAQItABQABgAIAAAAIQCoj4/tyAAAAOMA AAAPAAAAAAAAAAAAAAAAAAcCAABkcnMvZG93bnJldi54bWxQSwUGAAAAAAMAAwC3AAAA/AIAAAAA ">
                            <v:line id="Line 321" o:spid="_x0000_s1084"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cma7xwAAAOMAAAAPAAAAZHJzL2Rvd25yZXYueG1sRE/dSsMw FL4XfIdwBO9c4mBl7ZYNHfiDN9LaBzg2Z221OSlNzLq3N4Kwy/P9n+1+toOINPnesYb7hQJB3DjT c6uh/ni6W4PwAdng4Jg0nMnDfnd9tcXCuBOXFKvQihTCvkANXQhjIaVvOrLoF24kTtzRTRZDOqdW mglPKdwOcqlUJi32nBo6HOnQUfNd/VgNby91/GwOj1/Zuo6VPD+X8V2VWt/ezA8bEIHmcBH/u19N mr/K86XKVnkGfz8lAOTuFwAA//8DAFBLAQItABQABgAIAAAAIQDb4fbL7gAAAIUBAAATAAAAAAAA AAAAAAAAAAAAAABbQ29udGVudF9UeXBlc10ueG1sUEsBAi0AFAAGAAgAAAAhAFr0LFu/AAAAFQEA AAsAAAAAAAAAAAAAAAAAHwEAAF9yZWxzLy5yZWxzUEsBAi0AFAAGAAgAAAAhACZyZrvHAAAA4wAA AA8AAAAAAAAAAAAAAAAABwIAAGRycy9kb3ducmV2LnhtbFBLBQYAAAAAAwADALcAAAD7AgAAAAA= ">
                              <v:stroke endarrow="classic"/>
                            </v:line>
                            <v:shape id="AutoShape 322" o:spid="_x0000_s1085"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HXl+ygAAAOMAAAAPAAAAZHJzL2Rvd25yZXYueG1sRE87T8Mw EN6R+A/WIbEg6lCpLQl1K8Sj6kCHBsR8xEccJT4H26SBX48rIXW8733L9Wg7MZAPjWMFN5MMBHHl dMO1grfX5+tbECEia+wck4IfCrBenZ8tsdDuwHsayliLFMKhQAUmxr6QMlSGLIaJ64kT9+m8xZhO X0vt8ZDCbSenWTaXFhtODQZ7ejBUteW3VVCi3/8Om3fz+PUi26eP7W64andKXV6M93cgIo3xJP53 b3WaP8vzaTaf5Qs4/pQAkKs/AAAA//8DAFBLAQItABQABgAIAAAAIQDb4fbL7gAAAIUBAAATAAAA AAAAAAAAAAAAAAAAAABbQ29udGVudF9UeXBlc10ueG1sUEsBAi0AFAAGAAgAAAAhAFr0LFu/AAAA FQEAAAsAAAAAAAAAAAAAAAAAHwEAAF9yZWxzLy5yZWxzUEsBAi0AFAAGAAgAAAAhAJ8deX7KAAAA 4wAAAA8AAAAAAAAAAAAAAAAABwIAAGRycy9kb3ducmV2LnhtbFBLBQYAAAAAAwADALcAAAD+AgAA AAA= ">
                              <v:stroke endarrow="classic"/>
                            </v:shape>
                          </v:group>
                        </v:group>
                        <v:group id="Group 323" o:spid="_x0000_s1086" style="position:absolute;left:4153;top:4769;width:746;height:897"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jiBzzAAAAOMAAAAPAAAAZHJzL2Rvd25yZXYueG1sRI9BS8NA EIXvgv9hmYI3u0klxaTdllJUPBShrSDehuw0Cc3OhuyapP/eOQgeZ96b975ZbyfXqoH60Hg2kM4T UMSltw1XBj7Pr4/PoEJEtth6JgM3CrDd3N+tsbB+5CMNp1gpCeFQoIE6xq7QOpQ1OQxz3xGLdvG9 wyhjX2nb4yjhrtWLJFlqhw1LQ40d7Wsqr6cfZ+BtxHH3lL4Mh+tlf/s+Zx9fh5SMeZhNuxWoSFP8 N/9dv1vBz/J8kSyzXKDlJ1mA3vwCAAD//wMAUEsBAi0AFAAGAAgAAAAhANvh9svuAAAAhQEAABMA AAAAAAAAAAAAAAAAAAAAAFtDb250ZW50X1R5cGVzXS54bWxQSwECLQAUAAYACAAAACEAWvQsW78A AAAVAQAACwAAAAAAAAAAAAAAAAAfAQAAX3JlbHMvLnJlbHNQSwECLQAUAAYACAAAACEARo4gc8wA AADjAAAADwAAAAAAAAAAAAAAAAAHAgAAZHJzL2Rvd25yZXYueG1sUEsFBgAAAAADAAMAtwAAAAAD AAAAAA== ">
                          <v:shape id="AutoShape 324" o:spid="_x0000_s1087"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CcbxywAAAOMAAAAPAAAAZHJzL2Rvd25yZXYueG1sRE9dawIx EHwX/A9hhb5pTkulnkZRodQiFLQiPi6XvQ972VyT1Lv++6Yg9GVgd3ZmdharztTiRs5XlhWMRwkI 4szqigsFp4+X4TMIH5A11pZJwQ95WC37vQWm2rZ8oNsxFCKasE9RQRlCk0rps5IM+pFtiCOXW2cw xNEVUjtso7mp5SRJptJgxTGhxIa2JWWfx2+j4NUfvs4u37Rv7+tsf90+7tpNflHqYdCt5yACdeH/ +K7e6fj+02w2SaYR4a9TXIBc/gIAAP//AwBQSwECLQAUAAYACAAAACEA2+H2y+4AAACFAQAAEwAA AAAAAAAAAAAAAAAAAAAAW0NvbnRlbnRfVHlwZXNdLnhtbFBLAQItABQABgAIAAAAIQBa9CxbvwAA ABUBAAALAAAAAAAAAAAAAAAAAB8BAABfcmVscy8ucmVsc1BLAQItABQABgAIAAAAIQCVCcbxywAA AOMAAAAPAAAAAAAAAAAAAAAAAAcCAABkcnMvZG93bnJldi54bWxQSwUGAAAAAAMAAwC3AAAA/wIA AAAA ">
                            <v:stroke dashstyle="dash"/>
                          </v:shape>
                          <v:shape id="AutoShape 325" o:spid="_x0000_s1088"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ZK34ywAAAOMAAAAPAAAAZHJzL2Rvd25yZXYueG1sRI9Ba8Mw DIXvg/4Ho0IvY7VTWGizumUMCqWHwdocejS2loTFcmZ7afrvp8NgR0lP771vu598L0aMqQukoVgq EEg2uI4aDfXl8LQGkbIhZ/pAqOGOCfa72cPWVC7c6APHc24Em1CqjIY256GSMtkWvUnLMCDx7TNE bzKPsZEumhub+16ulCqlNx1xQmsGfGvRfp1/vIbuVL/X4+N3jnZ9Kq6xSJdrb7VezKfXFxAZp/wv /vs+Oq7/vNmsVFkqpmAmXoDc/QIAAP//AwBQSwECLQAUAAYACAAAACEA2+H2y+4AAACFAQAAEwAA AAAAAAAAAAAAAAAAAAAAW0NvbnRlbnRfVHlwZXNdLnhtbFBLAQItABQABgAIAAAAIQBa9CxbvwAA ABUBAAALAAAAAAAAAAAAAAAAAB8BAABfcmVscy8ucmVsc1BLAQItABQABgAIAAAAIQBJZK34ywAA AOMAAAAPAAAAAAAAAAAAAAAAAAcCAABkcnMvZG93bnJldi54bWxQSwUGAAAAAAMAAwC3AAAA/wIA AAAA "/>
                        </v:group>
                      </v:group>
                      <v:shape id="AutoShape 326" o:spid="_x0000_s1089" type="#_x0000_t32" style="position:absolute;left:4059;top:9780;width:271;height:9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UD4MyQAAAOMAAAAPAAAAZHJzL2Rvd25yZXYueG1sRE9LSwMx EL4L/ocwgjebtOLSbpuWtiBWhEKriMdhM/uom8maxO76740g9DjfexarwbbiTD40jjWMRwoEceFM w5WGt9fHuymIEJENto5Jww8FWC2vrxaYG9fzgc7HWIkUwiFHDXWMXS5lKGqyGEauI05c6bzFmE5f SeOxT+G2lROlMmmx4dRQY0fbmorP47fV8BQOX+++3PTP+3Xxctre7/pN+aH17c2wnoOINMSL+N+9 M2n+w2w2UVmmxvD3UwJALn8BAAD//wMAUEsBAi0AFAAGAAgAAAAhANvh9svuAAAAhQEAABMAAAAA AAAAAAAAAAAAAAAAAFtDb250ZW50X1R5cGVzXS54bWxQSwECLQAUAAYACAAAACEAWvQsW78AAAAV AQAACwAAAAAAAAAAAAAAAAAfAQAAX3JlbHMvLnJlbHNQSwECLQAUAAYACAAAACEAWFA+DMkAAADj AAAADwAAAAAAAAAAAAAAAAAHAgAAZHJzL2Rvd25yZXYueG1sUEsFBgAAAAADAAMAtwAAAP0CAAAA AA== ">
                        <v:stroke dashstyle="dash"/>
                      </v:shape>
                      <v:shape id="AutoShape 327" o:spid="_x0000_s1090" type="#_x0000_t32" style="position:absolute;left:4330;top:9500;width:710;height:2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pYUxwAAAOMAAAAPAAAAZHJzL2Rvd25yZXYueG1sRE9PS8Mw FL8LfofwBl5kS1qwbHXZEEGQHQS3HnZ8JM+2rHmpSezqtzeC4PH9/r/tfnaDmCjE3rOGYqVAEBtv e241NKeX5RpETMgWB8+k4Zsi7He3N1usrb/yO03H1IocwrFGDV1KYy1lNB05jCs/EmfuwweHKZ+h lTbgNYe7QZZKVdJhz7mhw5GeOzKX45fT0B+at2a6/0zBrA/FORTxdB6M1neL+ekRRKI5/Yv/3K82 z3/YbEpVVaqE358yAHL3AwAA//8DAFBLAQItABQABgAIAAAAIQDb4fbL7gAAAIUBAAATAAAAAAAA AAAAAAAAAAAAAABbQ29udGVudF9UeXBlc10ueG1sUEsBAi0AFAAGAAgAAAAhAFr0LFu/AAAAFQEA AAsAAAAAAAAAAAAAAAAAHwEAAF9yZWxzLy5yZWxzUEsBAi0AFAAGAAgAAAAhANb6lhTHAAAA4wAA AA8AAAAAAAAAAAAAAAAABwIAAGRycy9kb3ducmV2LnhtbFBLBQYAAAAAAwADALcAAAD7AgAAAAA= "/>
                    </v:group>
                    <v:shape id="Text Box 328" o:spid="_x0000_s1091" type="#_x0000_t202" style="position:absolute;left:4387;top:8951;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ch/TxgAAAOMAAAAPAAAAZHJzL2Rvd25yZXYueG1sRE9La8JA EL4X/A/LCL3VXa0GE11FWgqeKvUF3obsmASzsyG7Nem/7xaEHud7z3Ld21rcqfWVYw3jkQJBnDtT caHhePh4mYPwAdlg7Zg0/JCH9WrwtMTMuI6/6L4PhYgh7DPUUIbQZFL6vCSLfuQa4shdXWsxxLMt pGmxi+G2lhOlEmmx4thQYkNvJeW3/bfVcPq8Xs5TtSve7azpXK8k21Rq/TzsNwsQgfrwL364tybO n6XpRCWJeoW/nyIAcvULAAD//wMAUEsBAi0AFAAGAAgAAAAhANvh9svuAAAAhQEAABMAAAAAAAAA AAAAAAAAAAAAAFtDb250ZW50X1R5cGVzXS54bWxQSwECLQAUAAYACAAAACEAWvQsW78AAAAVAQAA CwAAAAAAAAAAAAAAAAAfAQAAX3JlbHMvLnJlbHNQSwECLQAUAAYACAAAACEADnIf08YAAADjAAAA DwAAAAAAAAAAAAAAAAAHAgAAZHJzL2Rvd25yZXYueG1sUEsFBgAAAAADAAMAtwAAAPoCAAAAAA== " filled="f" stroked="f">
                      <v:textbox>
                        <w:txbxContent>
                          <w:p w:rsidR="004C7891" w:rsidRPr="00FD6377" w:rsidRDefault="004C7891" w:rsidP="004C7891">
                            <w:pPr>
                              <w:rPr>
                                <w:vertAlign w:val="subscript"/>
                              </w:rPr>
                            </w:pPr>
                            <w:r>
                              <w:t>V</w:t>
                            </w:r>
                            <w:r>
                              <w:rPr>
                                <w:vertAlign w:val="subscript"/>
                              </w:rPr>
                              <w:t>1</w:t>
                            </w:r>
                          </w:p>
                        </w:txbxContent>
                      </v:textbox>
                    </v:shape>
                    <v:shape id="Text Box 329" o:spid="_x0000_s1092" type="#_x0000_t202" style="position:absolute;left:4640;top:9438;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m4enxgAAAOMAAAAPAAAAZHJzL2Rvd25yZXYueG1sRE9fa8Iw EH8f+B3CCXubiaLFdkYRZbAnRecGezuasy02l9JE2317Iwh7vN//W6x6W4sbtb5yrGE8UiCIc2cq LjScvj7e5iB8QDZYOyYNf+RhtRy8LDAzruMD3Y6hEDGEfYYayhCaTEqfl2TRj1xDHLmzay2GeLaF NC12MdzWcqJUIi1WHBtKbGhTUn45Xq2G793592eq9sXWzprO9UqyTaXWr8N+/Q4iUB/+xU/3p4nz Z2k6UUmipvD4KQIgl3cAAAD//wMAUEsBAi0AFAAGAAgAAAAhANvh9svuAAAAhQEAABMAAAAAAAAA AAAAAAAAAAAAAFtDb250ZW50X1R5cGVzXS54bWxQSwECLQAUAAYACAAAACEAWvQsW78AAAAVAQAA CwAAAAAAAAAAAAAAAAAfAQAAX3JlbHMvLnJlbHNQSwECLQAUAAYACAAAACEAgZuHp8YAAADjAAAA DwAAAAAAAAAAAAAAAAAHAgAAZHJzL2Rvd25yZXYueG1sUEsFBgAAAAADAAMAtwAAAPoCAAAAAA== " filled="f" stroked="f">
                      <v:textbox>
                        <w:txbxContent>
                          <w:p w:rsidR="004C7891" w:rsidRPr="00FD6377" w:rsidRDefault="004C7891" w:rsidP="004C7891">
                            <w:pPr>
                              <w:rPr>
                                <w:vertAlign w:val="subscript"/>
                              </w:rPr>
                            </w:pPr>
                            <w:r>
                              <w:t>V</w:t>
                            </w:r>
                            <w:r>
                              <w:rPr>
                                <w:vertAlign w:val="subscript"/>
                              </w:rPr>
                              <w:t>2</w:t>
                            </w:r>
                          </w:p>
                        </w:txbxContent>
                      </v:textbox>
                    </v:shape>
                  </v:group>
                  <v:shape id="AutoShape 330" o:spid="_x0000_s1093" type="#_x0000_t32" style="position:absolute;left:9947;top:9921;width:398;height: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azgPyQAAAOMAAAAPAAAAZHJzL2Rvd25yZXYueG1sRE9LSwMx EL4L/Q9hBG82sdLFbpuWtiBWhEKriMdhM/toN5M1id313xtB8DjfexarwbbiQj40jjXcjRUI4sKZ hisNb6+Ptw8gQkQ22DomDd8UYLUcXS0wN67nA12OsRIphEOOGuoYu1zKUNRkMYxdR5y40nmLMZ2+ ksZjn8JtKydKZdJiw6mhxo62NRXn45fV8BQOn+++3PTP+3Xxctre7/pN+aH1zfWwnoOINMR/8Z97 Z9L86Ww2UVmmpvD7UwJALn8AAAD//wMAUEsBAi0AFAAGAAgAAAAhANvh9svuAAAAhQEAABMAAAAA AAAAAAAAAAAAAAAAAFtDb250ZW50X1R5cGVzXS54bWxQSwECLQAUAAYACAAAACEAWvQsW78AAAAV AQAACwAAAAAAAAAAAAAAAAAfAQAAX3JlbHMvLnJlbHNQSwECLQAUAAYACAAAACEAJ2s4D8kAAADj AAAADwAAAAAAAAAAAAAAAAAHAgAAZHJzL2Rvd25yZXYueG1sUEsFBgAAAAADAAMAtwAAAP0CAAAA AA== ">
                    <v:stroke dashstyle="dash"/>
                  </v:shape>
                  <v:shape id="AutoShape 331" o:spid="_x0000_s1094" type="#_x0000_t32" style="position:absolute;left:10357;top:9821;width:604;height:10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wZAXyAAAAOMAAAAPAAAAZHJzL2Rvd25yZXYueG1sRE9PS8Mw FL8LfofwhF1kSzqwbN2yIYIwdhDcetjxkby1xealJrGr394Igsf3+/+2+8n1YqQQO88aioUCQWy8 7bjRUJ9f5ysQMSFb7D2Thm+KsN/d322xsv7G7zSeUiNyCMcKNbQpDZWU0bTkMC78QJy5qw8OUz5D I23AWw53vVwqVUqHHeeGFgd6acl8nL6chu5Yv9Xj42cKZnUsLqGI50tvtJ49TM8bEImm9C/+cx9s nv+0Xi9VWaoSfn/KAMjdDwAAAP//AwBQSwECLQAUAAYACAAAACEA2+H2y+4AAACFAQAAEwAAAAAA AAAAAAAAAAAAAAAAW0NvbnRlbnRfVHlwZXNdLnhtbFBLAQItABQABgAIAAAAIQBa9CxbvwAAABUB AAALAAAAAAAAAAAAAAAAAB8BAABfcmVscy8ucmVsc1BLAQItABQABgAIAAAAIQCpwZAXyAAAAOMA AAAPAAAAAAAAAAAAAAAAAAcCAABkcnMvZG93bnJldi54bWxQSwUGAAAAAAMAAwC3AAAA/AIAAAAA "/>
                </v:group>
                <v:shape id="Text Box 332" o:spid="_x0000_s1095" type="#_x0000_t202" style="position:absolute;left:10800;top:9575;width:539;height:41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SRnQxwAAAOMAAAAPAAAAZHJzL2Rvd25yZXYueG1sRE9fa8Iw EH8f+B3CDfamyWTWtRpFNoQ9Oew2wbejOdticylNtN23NwNhj/f7f8v1YBtxpc7XjjU8TxQI4sKZ mksN31/b8SsIH5ANNo5Jwy95WK9GD0vMjOt5T9c8lCKGsM9QQxVCm0npi4os+olriSN3cp3FEM+u lKbDPobbRk6VSqTFmmNDhS29VVSc84vV8LM7HQ8v6rN8t7O2d4OSbFOp9dPjsFmACDSEf/Hd/WHi /FmaTlWSqDn8/RQBkKsbAAAA//8DAFBLAQItABQABgAIAAAAIQDb4fbL7gAAAIUBAAATAAAAAAAA AAAAAAAAAAAAAABbQ29udGVudF9UeXBlc10ueG1sUEsBAi0AFAAGAAgAAAAhAFr0LFu/AAAAFQEA AAsAAAAAAAAAAAAAAAAAHwEAAF9yZWxzLy5yZWxzUEsBAi0AFAAGAAgAAAAhAHFJGdDHAAAA4wAA AA8AAAAAAAAAAAAAAAAABwIAAGRycy9kb3ducmV2LnhtbFBLBQYAAAAAAwADALcAAAD7AgAAAAA= " filled="f" stroked="f">
                  <v:textbox>
                    <w:txbxContent>
                      <w:p w:rsidR="004C7891" w:rsidRPr="00493F42" w:rsidRDefault="004C7891" w:rsidP="004C7891">
                        <w:pPr>
                          <w:rPr>
                            <w:vertAlign w:val="subscript"/>
                          </w:rPr>
                        </w:pPr>
                        <w:r>
                          <w:t>V</w:t>
                        </w:r>
                        <w:r>
                          <w:rPr>
                            <w:vertAlign w:val="subscript"/>
                          </w:rPr>
                          <w:t>3</w:t>
                        </w:r>
                      </w:p>
                    </w:txbxContent>
                  </v:textbox>
                </v:shape>
                <w10:wrap type="through" anchorx="margin"/>
              </v:group>
            </w:pict>
          </mc:Fallback>
        </mc:AlternateContent>
      </w: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3814B8" w:rsidRPr="00F82307" w:rsidRDefault="003814B8"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p>
    <w:p w:rsidR="009176A9" w:rsidRPr="00F82307" w:rsidRDefault="009176A9" w:rsidP="00F82307">
      <w:pPr>
        <w:tabs>
          <w:tab w:val="left" w:pos="1701"/>
          <w:tab w:val="left" w:pos="3402"/>
          <w:tab w:val="left" w:pos="5103"/>
        </w:tabs>
        <w:spacing w:after="160" w:line="259" w:lineRule="auto"/>
        <w:contextualSpacing/>
        <w:jc w:val="both"/>
        <w:rPr>
          <w:rFonts w:eastAsiaTheme="minorHAnsi"/>
          <w:b/>
          <w:color w:val="000000" w:themeColor="text1"/>
          <w:sz w:val="24"/>
          <w:szCs w:val="24"/>
          <w:u w:color="00B050"/>
          <w:lang w:val="sv-SE"/>
        </w:rPr>
      </w:pPr>
    </w:p>
    <w:p w:rsidR="00033A74" w:rsidRPr="00F82307" w:rsidRDefault="00033A74"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u w:color="00B050"/>
          <w:lang w:val="sv-SE"/>
        </w:rPr>
        <w:t>A</w:t>
      </w:r>
      <w:r w:rsidR="003814B8" w:rsidRPr="00F82307">
        <w:rPr>
          <w:rFonts w:eastAsiaTheme="minorHAnsi"/>
          <w:b/>
          <w:color w:val="000000" w:themeColor="text1"/>
          <w:sz w:val="24"/>
          <w:szCs w:val="24"/>
          <w:lang w:val="sv-SE"/>
        </w:rPr>
        <w:t xml:space="preserve">. </w:t>
      </w:r>
      <w:r w:rsidR="003814B8" w:rsidRPr="00F82307">
        <w:rPr>
          <w:rFonts w:eastAsiaTheme="minorHAnsi"/>
          <w:color w:val="000000" w:themeColor="text1"/>
          <w:sz w:val="24"/>
          <w:szCs w:val="24"/>
          <w:lang w:val="sv-SE"/>
        </w:rPr>
        <w:t>V</w:t>
      </w:r>
      <w:r w:rsidR="003814B8" w:rsidRPr="00F82307">
        <w:rPr>
          <w:rFonts w:eastAsiaTheme="minorHAnsi"/>
          <w:color w:val="000000" w:themeColor="text1"/>
          <w:sz w:val="24"/>
          <w:szCs w:val="24"/>
          <w:vertAlign w:val="subscript"/>
          <w:lang w:val="sv-SE"/>
        </w:rPr>
        <w:t>3</w:t>
      </w:r>
      <w:r w:rsidR="003814B8" w:rsidRPr="00F82307">
        <w:rPr>
          <w:rFonts w:eastAsiaTheme="minorHAnsi"/>
          <w:color w:val="000000" w:themeColor="text1"/>
          <w:sz w:val="24"/>
          <w:szCs w:val="24"/>
          <w:lang w:val="sv-SE"/>
        </w:rPr>
        <w:t xml:space="preserve"> &lt; V</w:t>
      </w:r>
      <w:r w:rsidR="003814B8" w:rsidRPr="00F82307">
        <w:rPr>
          <w:rFonts w:eastAsiaTheme="minorHAnsi"/>
          <w:color w:val="000000" w:themeColor="text1"/>
          <w:sz w:val="24"/>
          <w:szCs w:val="24"/>
          <w:vertAlign w:val="subscript"/>
          <w:lang w:val="sv-SE"/>
        </w:rPr>
        <w:t>2</w:t>
      </w:r>
      <w:r w:rsidR="003814B8" w:rsidRPr="00F82307">
        <w:rPr>
          <w:rFonts w:eastAsiaTheme="minorHAnsi"/>
          <w:color w:val="000000" w:themeColor="text1"/>
          <w:sz w:val="24"/>
          <w:szCs w:val="24"/>
          <w:lang w:val="sv-SE"/>
        </w:rPr>
        <w:t xml:space="preserve"> &lt; V</w:t>
      </w:r>
      <w:r w:rsidR="003814B8" w:rsidRPr="00F82307">
        <w:rPr>
          <w:rFonts w:eastAsiaTheme="minorHAnsi"/>
          <w:color w:val="000000" w:themeColor="text1"/>
          <w:sz w:val="24"/>
          <w:szCs w:val="24"/>
          <w:vertAlign w:val="subscript"/>
          <w:lang w:val="sv-SE"/>
        </w:rPr>
        <w:t>1</w:t>
      </w:r>
      <w:r w:rsidR="003814B8" w:rsidRPr="00F82307">
        <w:rPr>
          <w:rFonts w:eastAsiaTheme="minorHAnsi"/>
          <w:color w:val="000000" w:themeColor="text1"/>
          <w:sz w:val="24"/>
          <w:szCs w:val="24"/>
          <w:lang w:val="sv-SE"/>
        </w:rPr>
        <w:t xml:space="preserve">   </w:t>
      </w:r>
      <w:r w:rsidR="003814B8" w:rsidRPr="00F82307">
        <w:rPr>
          <w:rFonts w:eastAsiaTheme="minorHAnsi"/>
          <w:color w:val="000000" w:themeColor="text1"/>
          <w:sz w:val="24"/>
          <w:szCs w:val="24"/>
          <w:lang w:val="sv-SE"/>
        </w:rPr>
        <w:tab/>
      </w:r>
    </w:p>
    <w:p w:rsidR="004C7891" w:rsidRPr="00F82307" w:rsidRDefault="00033A74" w:rsidP="00F82307">
      <w:pPr>
        <w:tabs>
          <w:tab w:val="left" w:pos="1701"/>
          <w:tab w:val="left" w:pos="3402"/>
          <w:tab w:val="left" w:pos="5103"/>
        </w:tabs>
        <w:spacing w:after="160" w:line="259" w:lineRule="auto"/>
        <w:contextualSpacing/>
        <w:jc w:val="both"/>
        <w:rPr>
          <w:rFonts w:eastAsiaTheme="minorHAnsi"/>
          <w:b/>
          <w:color w:val="000000" w:themeColor="text1"/>
          <w:sz w:val="24"/>
          <w:szCs w:val="24"/>
          <w:lang w:val="sv-SE"/>
        </w:rPr>
      </w:pPr>
      <w:r w:rsidRPr="00F82307">
        <w:rPr>
          <w:rFonts w:eastAsiaTheme="minorHAnsi"/>
          <w:b/>
          <w:color w:val="000000" w:themeColor="text1"/>
          <w:sz w:val="24"/>
          <w:szCs w:val="24"/>
          <w:lang w:val="sv-SE"/>
        </w:rPr>
        <w:t>B</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V</w:t>
      </w:r>
      <w:r w:rsidR="004C7891" w:rsidRPr="00F82307">
        <w:rPr>
          <w:rFonts w:eastAsiaTheme="minorHAnsi"/>
          <w:color w:val="000000" w:themeColor="text1"/>
          <w:sz w:val="24"/>
          <w:szCs w:val="24"/>
          <w:vertAlign w:val="subscript"/>
          <w:lang w:val="sv-SE"/>
        </w:rPr>
        <w:t>3</w:t>
      </w:r>
      <w:r w:rsidR="004C7891" w:rsidRPr="00F82307">
        <w:rPr>
          <w:rFonts w:eastAsiaTheme="minorHAnsi"/>
          <w:color w:val="000000" w:themeColor="text1"/>
          <w:sz w:val="24"/>
          <w:szCs w:val="24"/>
          <w:lang w:val="sv-SE"/>
        </w:rPr>
        <w:t xml:space="preserve"> &gt; V</w:t>
      </w:r>
      <w:r w:rsidR="004C7891" w:rsidRPr="00F82307">
        <w:rPr>
          <w:rFonts w:eastAsiaTheme="minorHAnsi"/>
          <w:color w:val="000000" w:themeColor="text1"/>
          <w:sz w:val="24"/>
          <w:szCs w:val="24"/>
          <w:vertAlign w:val="subscript"/>
          <w:lang w:val="sv-SE"/>
        </w:rPr>
        <w:t>2</w:t>
      </w:r>
      <w:r w:rsidR="004C7891" w:rsidRPr="00F82307">
        <w:rPr>
          <w:rFonts w:eastAsiaTheme="minorHAnsi"/>
          <w:color w:val="000000" w:themeColor="text1"/>
          <w:sz w:val="24"/>
          <w:szCs w:val="24"/>
          <w:lang w:val="sv-SE"/>
        </w:rPr>
        <w:t xml:space="preserve"> &gt; V</w:t>
      </w:r>
      <w:r w:rsidR="004C7891" w:rsidRPr="00F82307">
        <w:rPr>
          <w:rFonts w:eastAsiaTheme="minorHAnsi"/>
          <w:color w:val="000000" w:themeColor="text1"/>
          <w:sz w:val="24"/>
          <w:szCs w:val="24"/>
          <w:vertAlign w:val="subscript"/>
          <w:lang w:val="sv-SE"/>
        </w:rPr>
        <w:t>1</w:t>
      </w:r>
      <w:r w:rsidR="004C7891" w:rsidRPr="00F82307">
        <w:rPr>
          <w:rFonts w:eastAsiaTheme="minorHAnsi"/>
          <w:color w:val="000000" w:themeColor="text1"/>
          <w:sz w:val="24"/>
          <w:szCs w:val="24"/>
          <w:lang w:val="sv-SE"/>
        </w:rPr>
        <w:t xml:space="preserve">   </w:t>
      </w:r>
      <w:r w:rsidR="004C7891" w:rsidRPr="00F82307">
        <w:rPr>
          <w:rFonts w:eastAsiaTheme="minorHAnsi"/>
          <w:color w:val="000000" w:themeColor="text1"/>
          <w:sz w:val="24"/>
          <w:szCs w:val="24"/>
          <w:lang w:val="sv-SE"/>
        </w:rPr>
        <w:tab/>
      </w:r>
    </w:p>
    <w:p w:rsidR="00033A74" w:rsidRPr="00F82307" w:rsidRDefault="00033A74"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C</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V</w:t>
      </w:r>
      <w:r w:rsidR="004C7891" w:rsidRPr="00F82307">
        <w:rPr>
          <w:rFonts w:eastAsiaTheme="minorHAnsi"/>
          <w:color w:val="000000" w:themeColor="text1"/>
          <w:sz w:val="24"/>
          <w:szCs w:val="24"/>
          <w:vertAlign w:val="subscript"/>
          <w:lang w:val="sv-SE"/>
        </w:rPr>
        <w:t>3</w:t>
      </w:r>
      <w:r w:rsidR="004C7891" w:rsidRPr="00F82307">
        <w:rPr>
          <w:rFonts w:eastAsiaTheme="minorHAnsi"/>
          <w:color w:val="000000" w:themeColor="text1"/>
          <w:sz w:val="24"/>
          <w:szCs w:val="24"/>
          <w:lang w:val="sv-SE"/>
        </w:rPr>
        <w:t xml:space="preserve"> = V</w:t>
      </w:r>
      <w:r w:rsidR="004C7891" w:rsidRPr="00F82307">
        <w:rPr>
          <w:rFonts w:eastAsiaTheme="minorHAnsi"/>
          <w:color w:val="000000" w:themeColor="text1"/>
          <w:sz w:val="24"/>
          <w:szCs w:val="24"/>
          <w:vertAlign w:val="subscript"/>
          <w:lang w:val="sv-SE"/>
        </w:rPr>
        <w:t>2</w:t>
      </w:r>
      <w:r w:rsidR="004C7891" w:rsidRPr="00F82307">
        <w:rPr>
          <w:rFonts w:eastAsiaTheme="minorHAnsi"/>
          <w:color w:val="000000" w:themeColor="text1"/>
          <w:sz w:val="24"/>
          <w:szCs w:val="24"/>
          <w:lang w:val="sv-SE"/>
        </w:rPr>
        <w:t xml:space="preserve"> = V</w:t>
      </w:r>
      <w:r w:rsidR="004C7891" w:rsidRPr="00F82307">
        <w:rPr>
          <w:rFonts w:eastAsiaTheme="minorHAnsi"/>
          <w:color w:val="000000" w:themeColor="text1"/>
          <w:sz w:val="24"/>
          <w:szCs w:val="24"/>
          <w:vertAlign w:val="subscript"/>
          <w:lang w:val="sv-SE"/>
        </w:rPr>
        <w:t>1</w:t>
      </w:r>
      <w:r w:rsidR="004C7891" w:rsidRPr="00F82307">
        <w:rPr>
          <w:rFonts w:eastAsiaTheme="minorHAnsi"/>
          <w:color w:val="000000" w:themeColor="text1"/>
          <w:sz w:val="24"/>
          <w:szCs w:val="24"/>
          <w:lang w:val="sv-SE"/>
        </w:rPr>
        <w:t xml:space="preserve">   </w:t>
      </w:r>
      <w:r w:rsidR="004C7891" w:rsidRPr="00F82307">
        <w:rPr>
          <w:rFonts w:eastAsiaTheme="minorHAnsi"/>
          <w:color w:val="000000" w:themeColor="text1"/>
          <w:sz w:val="24"/>
          <w:szCs w:val="24"/>
          <w:lang w:val="sv-SE"/>
        </w:rPr>
        <w:tab/>
      </w:r>
    </w:p>
    <w:p w:rsidR="003814B8" w:rsidRPr="00F82307" w:rsidRDefault="004C7891"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D. </w:t>
      </w:r>
      <w:r w:rsidRPr="00F82307">
        <w:rPr>
          <w:rFonts w:eastAsiaTheme="minorHAnsi"/>
          <w:color w:val="000000" w:themeColor="text1"/>
          <w:sz w:val="24"/>
          <w:szCs w:val="24"/>
          <w:lang w:val="sv-SE"/>
        </w:rPr>
        <w:t>V</w:t>
      </w:r>
      <w:r w:rsidRPr="00F82307">
        <w:rPr>
          <w:rFonts w:eastAsiaTheme="minorHAnsi"/>
          <w:color w:val="000000" w:themeColor="text1"/>
          <w:sz w:val="24"/>
          <w:szCs w:val="24"/>
          <w:vertAlign w:val="subscript"/>
          <w:lang w:val="sv-SE"/>
        </w:rPr>
        <w:t>3</w:t>
      </w:r>
      <w:r w:rsidRPr="00F82307">
        <w:rPr>
          <w:rFonts w:eastAsiaTheme="minorHAnsi"/>
          <w:color w:val="000000" w:themeColor="text1"/>
          <w:sz w:val="24"/>
          <w:szCs w:val="24"/>
          <w:lang w:val="sv-SE"/>
        </w:rPr>
        <w:t xml:space="preserve"> ≥ V</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 V</w:t>
      </w:r>
      <w:r w:rsidRPr="00F82307">
        <w:rPr>
          <w:rFonts w:eastAsiaTheme="minorHAnsi"/>
          <w:color w:val="000000" w:themeColor="text1"/>
          <w:sz w:val="24"/>
          <w:szCs w:val="24"/>
          <w:vertAlign w:val="subscript"/>
          <w:lang w:val="sv-SE"/>
        </w:rPr>
        <w:t>1</w: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6: </w:t>
      </w:r>
      <w:r w:rsidRPr="00F82307">
        <w:rPr>
          <w:rFonts w:eastAsiaTheme="minorHAnsi"/>
          <w:color w:val="000000" w:themeColor="text1"/>
          <w:sz w:val="24"/>
          <w:szCs w:val="24"/>
          <w:lang w:val="sv-SE"/>
        </w:rPr>
        <w:t xml:space="preserve">Cho đồ thị hai đường đẳng áp của cùng một khối khí xác định như hình vẽ. Đáp án nào </w:t>
      </w:r>
      <w:r w:rsidRPr="00F82307">
        <w:rPr>
          <w:rFonts w:eastAsiaTheme="minorHAnsi"/>
          <w:b/>
          <w:color w:val="000000" w:themeColor="text1"/>
          <w:sz w:val="24"/>
          <w:szCs w:val="24"/>
          <w:lang w:val="sv-SE"/>
        </w:rPr>
        <w:t>đúng</w:t>
      </w:r>
      <w:r w:rsidRPr="00F82307">
        <w:rPr>
          <w:rFonts w:eastAsiaTheme="minorHAnsi"/>
          <w:color w:val="000000" w:themeColor="text1"/>
          <w:sz w:val="24"/>
          <w:szCs w:val="24"/>
          <w:lang w:val="sv-SE"/>
        </w:rPr>
        <w:t>:</w:t>
      </w: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r w:rsidRPr="00F82307">
        <w:rPr>
          <w:rFonts w:eastAsiaTheme="minorHAnsi"/>
          <w:noProof/>
          <w:color w:val="000000" w:themeColor="text1"/>
          <w:sz w:val="24"/>
          <w:szCs w:val="24"/>
        </w:rPr>
        <mc:AlternateContent>
          <mc:Choice Requires="wpg">
            <w:drawing>
              <wp:anchor distT="0" distB="0" distL="114300" distR="114300" simplePos="0" relativeHeight="251669504" behindDoc="0" locked="0" layoutInCell="1" allowOverlap="1" wp14:anchorId="7BF5DD47" wp14:editId="2236EA87">
                <wp:simplePos x="0" y="0"/>
                <wp:positionH relativeFrom="margin">
                  <wp:align>left</wp:align>
                </wp:positionH>
                <wp:positionV relativeFrom="paragraph">
                  <wp:posOffset>16510</wp:posOffset>
                </wp:positionV>
                <wp:extent cx="1085850" cy="1009650"/>
                <wp:effectExtent l="0" t="0" r="0" b="0"/>
                <wp:wrapSquare wrapText="bothSides"/>
                <wp:docPr id="1599206628" name="Group 1599206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5850" cy="1009650"/>
                          <a:chOff x="3796" y="8951"/>
                          <a:chExt cx="1885" cy="1686"/>
                        </a:xfrm>
                      </wpg:grpSpPr>
                      <wpg:grpSp>
                        <wpg:cNvPr id="1599206629" name="Group 380"/>
                        <wpg:cNvGrpSpPr>
                          <a:grpSpLocks/>
                        </wpg:cNvGrpSpPr>
                        <wpg:grpSpPr bwMode="auto">
                          <a:xfrm>
                            <a:off x="3796" y="9063"/>
                            <a:ext cx="1885" cy="1574"/>
                            <a:chOff x="3796" y="8832"/>
                            <a:chExt cx="1885" cy="1574"/>
                          </a:xfrm>
                        </wpg:grpSpPr>
                        <wpg:grpSp>
                          <wpg:cNvPr id="1599206630" name="Group 381"/>
                          <wpg:cNvGrpSpPr>
                            <a:grpSpLocks/>
                          </wpg:cNvGrpSpPr>
                          <wpg:grpSpPr bwMode="auto">
                            <a:xfrm>
                              <a:off x="3796" y="8832"/>
                              <a:ext cx="1885" cy="1574"/>
                              <a:chOff x="3890" y="4625"/>
                              <a:chExt cx="1885" cy="1574"/>
                            </a:xfrm>
                          </wpg:grpSpPr>
                          <wpg:grpSp>
                            <wpg:cNvPr id="1599206631" name="Group 382"/>
                            <wpg:cNvGrpSpPr>
                              <a:grpSpLocks/>
                            </wpg:cNvGrpSpPr>
                            <wpg:grpSpPr bwMode="auto">
                              <a:xfrm>
                                <a:off x="3890" y="4625"/>
                                <a:ext cx="1885" cy="1574"/>
                                <a:chOff x="3890" y="4625"/>
                                <a:chExt cx="1885" cy="1574"/>
                              </a:xfrm>
                            </wpg:grpSpPr>
                            <wpg:grpSp>
                              <wpg:cNvPr id="1599206632" name="Group 383"/>
                              <wpg:cNvGrpSpPr>
                                <a:grpSpLocks/>
                              </wpg:cNvGrpSpPr>
                              <wpg:grpSpPr bwMode="auto">
                                <a:xfrm>
                                  <a:off x="3890" y="4625"/>
                                  <a:ext cx="1885" cy="1574"/>
                                  <a:chOff x="1064" y="4734"/>
                                  <a:chExt cx="1885" cy="1574"/>
                                </a:xfrm>
                              </wpg:grpSpPr>
                              <wps:wsp>
                                <wps:cNvPr id="1599206633" name="Text Box 384"/>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34" name="Text Box 385"/>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599206635" name="Text Box 386"/>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636" name="Text Box 387"/>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637" name="Group 388"/>
                              <wpg:cNvGrpSpPr>
                                <a:grpSpLocks/>
                              </wpg:cNvGrpSpPr>
                              <wpg:grpSpPr bwMode="auto">
                                <a:xfrm>
                                  <a:off x="4153" y="4769"/>
                                  <a:ext cx="1086" cy="900"/>
                                  <a:chOff x="4153" y="4769"/>
                                  <a:chExt cx="1086" cy="900"/>
                                </a:xfrm>
                              </wpg:grpSpPr>
                              <wps:wsp>
                                <wps:cNvPr id="1599206638" name="Line 389"/>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39" name="AutoShape 390"/>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40" name="Group 391"/>
                            <wpg:cNvGrpSpPr>
                              <a:grpSpLocks/>
                            </wpg:cNvGrpSpPr>
                            <wpg:grpSpPr bwMode="auto">
                              <a:xfrm>
                                <a:off x="4153" y="4769"/>
                                <a:ext cx="746" cy="897"/>
                                <a:chOff x="4153" y="4769"/>
                                <a:chExt cx="746" cy="897"/>
                              </a:xfrm>
                            </wpg:grpSpPr>
                            <wps:wsp>
                              <wps:cNvPr id="1599206641" name="AutoShape 39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2" name="AutoShape 39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43" name="AutoShape 39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4" name="AutoShape 395"/>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45" name="Text Box 396"/>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1599206646" name="Text Box 397"/>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58E7F0" id="Group 1599206628" o:spid="_x0000_s1096" style="position:absolute;left:0;text-align:left;margin-left:0;margin-top:1.3pt;width:85.5pt;height:79.5pt;z-index:251669504;mso-position-horizontal:left;mso-position-horizontal-relative:margin" coordorigin="3796,8951" coordsize="1885,168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lM5qogUAAJgjAAAOAAAAZHJzL2Uyb0RvYy54bWzsWttu4zYQfS/QfyD03lj3G+Istkk2KLBt F9i077QkW0JlUSWV2Nmv73BI0bbsbIJ0rTjt5iGQTJOaGZ45PDPy+bv1sib3BRcVa6aWc2ZbpGgy llfNYmr9cfvhp9gioqNNTmvWFFProRDWu4sffzhftWnhspLVecEJLNKIdNVOrbLr2nQyEVlZLKk4 Y23RwOCc8SXt4JYvJjmnK1h9WU9c2w4nK8bzlrOsEAI+vVKD1gWuP58XWff7fC6KjtRTC2zr8D/H /zP5f3JxTtMFp21ZZdoM+gIrlrRq4KFmqSvaUXLHq72lllXGmWDz7ixjywmbz6usQB/AG8ceeHPD 2V2LvizS1aI1YYLQDuL04mWz3+5vePu5/cSV9XD5kWV/CYjLZNUu0u1xeb9QXyaz1a8sh/2kdx1D x9dzvpRLgEtkjfF9MPEt1h3J4EPHjoM4gG3IYMyx7SSEG9yBrIRtkvO8KAktAsNxEjj92HU/P44D PTmMQzk6oal6MBqrjZObry1Vl+DEJ06qHB4aJIlrh6GbWKShS3AAY0y8GA0Zeiz381tFxHiW2KGn PDNx2fgVRH7v9V5EYs/txw5ERM98aUQ82JbdiGD4R4lIbDx7XkTiBIwFjPihGxwxIs4wIhj+o0Zk 37OTiog7jAgC+RQj4tihrzASeSajXpA1cCqJDfGKf0e8n0vaFsjnQhLrgJM8r4/urdz0n9kaaAlt X7X4fcnSpFvDABAZkq5QZE0adlnSZlG855ytyoLmYCimL9CimSq5UKRCLvIUe5voBaGHPEvTHoee DyCQ/O2FSJmGb2jactHdFGxJ5MXU4nD4opX0/qPoFFn3X5EnRcM+VHWN9F83Ox/AmvITNF7aqyzv 1rM1krirUSfSGcsfwB3O1LkOOgQuSsa/WGQFZ/rUEn/fUV5YpP6lgZAkju9LEYA3fhC5cMO3R2bb I7TJYKmp1VlEXV52SjjctbxalPAktQkNew+H4LxCF2WIlVXafoCPMn88HAHwFZNv4Qh5cgsMI+HI jTRTmyzscRT0OuAVcWSS6zuODvERaK09HCEbjI4j17UVmwdRpE/8HkeRryXhK+LIJNd3HB3CEQj6 PRxFUreNjiOQ/1CPwuEVJH6slGOPo8ABuffK55pJrreCo03VJTfziZrLi3oc9DUXbsEx1aPvBCCq ZKUQhcnufkMtCriUG57YwyL0wLSsvO6L0OFEo4A20egly3hnPsBa5djHqilAN6K3Or8uG1XdZ+tG V/dGMKIivX1ooRDe0Ytqipz/uF4k87pq/+xVkK77D4SuzzBQAlvhNlHb0401ePBs3UhWsIEBlIFS QApWV7kUlXjDF7PLmpN7Kls/+CcRAM/d+Rq0WJocRajUzdf6uqNVDdekw9CIrqB1V4KonFrLIgc5 WUCzS16pBQ+IVZXBclgG8RVEoGlwSHGK20w8KJvBouOiQoZ+iIUgfDz7nigiRMepFNuXrGmgnmBc ae7nlBRvCBob5kDA7BApdqAUve7XjLKcUXmvOTU5etfmKxke+ZpS4wTPd5qavt6BWRtKHc4z3LCJ y+iM6pvuz3YC6Q4Q1tSvQquB7w8PskQX5K6DQTfB2yPW18wlWfhfUVEqOs7hSh3HX6Xfk2VX2QNR abcNDtOWgDwdFRyerIEOqpwggLpJnrqhanCfJji+GQg2fDHk0RH7eL7p422Dw/QaxgaHHYAUkDI3 UhDYtPLcSJc8CSL3NLHxHyMO05vbxobpH4yNDU++9ZHYCPoaqBfrkaPluvu/Iw4t2M3b1qM2/SVz D5sj8AZ0I9PHa/r7XgwVOqBh8+q1R0PgaGHnRWjb41RxvKa/6Ri9lebIuDg60GRTIlyXeyPiKJRV iWQVQJRSeaeEI9106l/TnP7LIxQ18PMP7F3on6rI35ds36Pc2fyg5uIfAAAA//8DAFBLAwQUAAYA CAAAACEA68YVfdwAAAAGAQAADwAAAGRycy9kb3ducmV2LnhtbEyPwWrDMBBE74X+g9hCb42slLrF sRxCaHsKhSaFktvG2tgmlmQsxXb+vptTc5thlpm3+XKyrRioD413GtQsAUGu9KZxlYaf3cfTG4gQ 0RlsvSMNFwqwLO7vcsyMH903DdtYCS5xIUMNdYxdJmUoa7IYZr4jx9nR9xYj276SpseRy20r50mS SouN44UaO1rXVJ62Z6vhc8Rx9azeh83puL7sdy9fvxtFWj8+TKsFiEhT/D+GKz6jQ8FMB392JohW Az8SNcxTENfwVbE/sEhVCrLI5S1+8QcAAP//AwBQSwECLQAUAAYACAAAACEAtoM4kv4AAADhAQAA EwAAAAAAAAAAAAAAAAAAAAAAW0NvbnRlbnRfVHlwZXNdLnhtbFBLAQItABQABgAIAAAAIQA4/SH/ 1gAAAJQBAAALAAAAAAAAAAAAAAAAAC8BAABfcmVscy8ucmVsc1BLAQItABQABgAIAAAAIQB2lM5q ogUAAJgjAAAOAAAAAAAAAAAAAAAAAC4CAABkcnMvZTJvRG9jLnhtbFBLAQItABQABgAIAAAAIQDr xhV93AAAAAYBAAAPAAAAAAAAAAAAAAAAAPwHAABkcnMvZG93bnJldi54bWxQSwUGAAAAAAQABADz AAAABQkAAAAA ">
                <v:group id="Group 380" o:spid="_x0000_s1097" style="position:absolute;left:3796;top:9063;width:1885;height:1574" coordorigin="3796,8832"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WC1zyAAAAOMAAAAPAAAAZHJzL2Rvd25yZXYueG1sRE/NasJA EL4X+g7LFHrTTVIMJnUVkbZ4EEEtlN6G7JgEs7Mhu03i27uC0ON8/7NYjaYRPXWutqwgnkYgiAur ay4VfJ8+J3MQziNrbCyTgis5WC2fnxaYazvwgfqjL0UIYZejgsr7NpfSFRUZdFPbEgfubDuDPpxd KXWHQwg3jUyiKJUGaw4NFba0qai4HP+Mgq8Bh/Vb/NHvLufN9fc02//sYlLq9WVcv4PwNPp/8cO9 1WH+LMuSKE2TDO4/BQDk8gYAAP//AwBQSwECLQAUAAYACAAAACEA2+H2y+4AAACFAQAAEwAAAAAA AAAAAAAAAAAAAAAAW0NvbnRlbnRfVHlwZXNdLnhtbFBLAQItABQABgAIAAAAIQBa9CxbvwAAABUB AAALAAAAAAAAAAAAAAAAAB8BAABfcmVscy8ucmVsc1BLAQItABQABgAIAAAAIQBRWC1zyAAAAOMA AAAPAAAAAAAAAAAAAAAAAAcCAABkcnMvZG93bnJldi54bWxQSwUGAAAAAAMAAwC3AAAA/AIAAAAA ">
                  <v:group id="Group 381" o:spid="_x0000_s1098" style="position:absolute;left:3796;top:8832;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uxIzzAAAAOMAAAAPAAAAZHJzL2Rvd25yZXYueG1sRI9Ba8JA EIXvhf6HZQre6iaKoaauIlLFgxSqhdLbkB2TYHY2ZLdJ/PedQ6HHmXnz3vtWm9E1qqcu1J4NpNME FHHhbc2lgc/L/vkFVIjIFhvPZOBOATbrx4cV5tYP/EH9OZZKTDjkaKCKsc21DkVFDsPUt8Ryu/rO YZSxK7XtcBBz1+hZkmTaYc2SUGFLu4qK2/nHGTgMOGzn6Vt/ul139+/L4v3rlJIxk6dx+woq0hj/ xX/fRyv1F8vlLMmyuVAIkyxAr38BAAD//wMAUEsBAi0AFAAGAAgAAAAhANvh9svuAAAAhQEAABMA AAAAAAAAAAAAAAAAAAAAAFtDb250ZW50X1R5cGVzXS54bWxQSwECLQAUAAYACAAAACEAWvQsW78A AAAVAQAACwAAAAAAAAAAAAAAAAAfAQAAX3JlbHMvLnJlbHNQSwECLQAUAAYACAAAACEARbsSM8wA AADjAAAADwAAAAAAAAAAAAAAAAAHAgAAZHJzL2Rvd25yZXYueG1sUEsFBgAAAAADAAMAtwAAAAAD AAAAAA== ">
                    <v:group id="Group 382" o:spid="_x0000_s1099" style="position:absolute;left:3890;top:4625;width:1885;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97eoyAAAAOMAAAAPAAAAZHJzL2Rvd25yZXYueG1sRE/NasJA EL4X+g7LCN50E8VQo6uIVOlBBLVQehuyYxLMzobsmsS37wpCj/P9z3Ldm0q01LjSsoJ4HIEgzqwu OVfwfdmNPkA4j6yxskwKHuRgvXp/W2Kqbccnas8+FyGEXYoKCu/rVEqXFWTQjW1NHLirbQz6cDa5 1A12IdxUchJFiTRYcmgosKZtQdntfDcK9h12m2n82R5u1+3j9zI7/hxiUmo46DcLEJ56/y9+ub90 mD+bzydRkkxjeP4UAJCrPwAAAP//AwBQSwECLQAUAAYACAAAACEA2+H2y+4AAACFAQAAEwAAAAAA AAAAAAAAAAAAAAAAW0NvbnRlbnRfVHlwZXNdLnhtbFBLAQItABQABgAIAAAAIQBa9CxbvwAAABUB AAALAAAAAAAAAAAAAAAAAB8BAABfcmVscy8ucmVsc1BLAQItABQABgAIAAAAIQAq97eoyAAAAOMA AAAPAAAAAAAAAAAAAAAAAAcCAABkcnMvZG93bnJldi54bWxQSwUGAAAAAAMAAwC3AAAA/AIAAAAA ">
                      <v:group id="Group 383" o:spid="_x0000_s1100" style="position:absolute;left:3890;top:4625;width:1885;height:1574" coordorigin="1064,473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JSnfyAAAAOMAAAAPAAAAZHJzL2Rvd25yZXYueG1sRE/NasJA EL4LfYdlhN50k4ihRlcRaYsHEdRC6W3IjkkwOxuy2yS+vVsoeJzvf1abwdSio9ZVlhXE0wgEcW51 xYWCr8vH5A2E88gaa8uk4E4ONuuX0QozbXs+UXf2hQgh7DJUUHrfZFK6vCSDbmob4sBdbWvQh7Mt pG6xD+GmlkkUpdJgxaGhxIZ2JeW3869R8Nljv53F793hdt3dfy7z4/chJqVex8N2CcLT4J/if/de h/nzxSKJ0nSWwN9PAQC5fgAAAP//AwBQSwECLQAUAAYACAAAACEA2+H2y+4AAACFAQAAEwAAAAAA AAAAAAAAAAAAAAAAW0NvbnRlbnRfVHlwZXNdLnhtbFBLAQItABQABgAIAAAAIQBa9CxbvwAAABUB AAALAAAAAAAAAAAAAAAAAB8BAABfcmVscy8ucmVsc1BLAQItABQABgAIAAAAIQDaJSnfyAAAAOMA AAAPAAAAAAAAAAAAAAAAAAcCAABkcnMvZG93bnJldi54bWxQSwUGAAAAAAMAAwC3AAAA/AIAAAAA ">
                        <v:shape id="Text Box 384" o:spid="_x0000_s1101" type="#_x0000_t202" style="position:absolute;left:1064;top:5636;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HtVuxgAAAOMAAAAPAAAAZHJzL2Rvd25yZXYueG1sRE9fa8Iw EH8f+B3CCb7NRJ3FVqOMyWBPG3Mq+HY0Z1tsLqXJbP32ZjDw8X7/b7XpbS2u1PrKsYbJWIEgzp2p uNCw/3l/XoDwAdlg7Zg03MjDZj14WmFmXMffdN2FQsQQ9hlqKENoMil9XpJFP3YNceTOrrUY4tkW 0rTYxXBby6lSibRYcWwosaG3kvLL7tdqOHyeT8cX9VVs7bzpXK8k21RqPRr2r0sQgfrwEP+7P0yc P0/TqUqS2Qz+fooAyPUdAAD//wMAUEsBAi0AFAAGAAgAAAAhANvh9svuAAAAhQEAABMAAAAAAAAA AAAAAAAAAAAAAFtDb250ZW50X1R5cGVzXS54bWxQSwECLQAUAAYACAAAACEAWvQsW78AAAAVAQAA CwAAAAAAAAAAAAAAAAAfAQAAX3JlbHMvLnJlbHNQSwECLQAUAAYACAAAACEAwB7VbsYAAADjAAAA DwAAAAAAAAAAAAAAAAAHAgAAZHJzL2Rvd25yZXYueG1sUEsFBgAAAAADAAMAtwAAAPoCAAAAAA== " filled="f" stroked="f">
                          <v:textbox>
                            <w:txbxContent>
                              <w:p w:rsidR="004C7891" w:rsidRPr="0014474F" w:rsidRDefault="004C7891" w:rsidP="004C7891">
                                <w:pPr>
                                  <w:rPr>
                                    <w:sz w:val="20"/>
                                    <w:szCs w:val="20"/>
                                  </w:rPr>
                                </w:pPr>
                                <w:r w:rsidRPr="0014474F">
                                  <w:rPr>
                                    <w:sz w:val="20"/>
                                    <w:szCs w:val="20"/>
                                  </w:rPr>
                                  <w:t>0</w:t>
                                </w:r>
                              </w:p>
                            </w:txbxContent>
                          </v:textbox>
                        </v:shape>
                        <v:shape id="Text Box 385" o:spid="_x0000_s1102" type="#_x0000_t202" style="position:absolute;left:1270;top:4734;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900axwAAAOMAAAAPAAAAZHJzL2Rvd25yZXYueG1sRE9fa8Iw EH8f+B3CCb7NRKdl7YwyNgZ7UtZNYW9Hc7bF5lKaaLtvvwiCj/f7f6vNYBtxoc7XjjXMpgoEceFM zaWGn++Px2cQPiAbbByThj/ysFmPHlaYGdfzF13yUIoYwj5DDVUIbSalLyqy6KeuJY7c0XUWQzy7 UpoO+xhuGzlXKpEWa44NFbb0VlFxys9Ww357/D0s1K58t8u2d4OSbFOp9WQ8vL6ACDSEu/jm/jRx /jJN5ypJnhZw/SkCINf/AAAA//8DAFBLAQItABQABgAIAAAAIQDb4fbL7gAAAIUBAAATAAAAAAAA AAAAAAAAAAAAAABbQ29udGVudF9UeXBlc10ueG1sUEsBAi0AFAAGAAgAAAAhAFr0LFu/AAAAFQEA AAsAAAAAAAAAAAAAAAAAHwEAAF9yZWxzLy5yZWxzUEsBAi0AFAAGAAgAAAAhAE/3TRr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V</w:t>
                                </w:r>
                              </w:p>
                            </w:txbxContent>
                          </v:textbox>
                        </v:shape>
                        <v:shape id="Text Box 386" o:spid="_x0000_s1103" type="#_x0000_t202" style="position:absolute;left:2204;top:5775;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u+iBxwAAAOMAAAAPAAAAZHJzL2Rvd25yZXYueG1sRE9fa8Iw EH8f7DuEE3ybiboW2xllKIM9KXNzsLejOduy5lKazNZvbwRhj/f7f8v1YBtxps7XjjVMJwoEceFM zaWGr8+3pwUIH5ANNo5Jw4U8rFePD0vMjev5g86HUIoYwj5HDVUIbS6lLyqy6CeuJY7cyXUWQzy7 UpoO+xhuGzlTKpUWa44NFba0qaj4PfxZDcfd6ef7We3LrU3a3g1Kss2k1uPR8PoCItAQ/sV397uJ 85Msm6k0nSdw+ykCIFdXAAAA//8DAFBLAQItABQABgAIAAAAIQDb4fbL7gAAAIUBAAATAAAAAAAA AAAAAAAAAAAAAABbQ29udGVudF9UeXBlc10ueG1sUEsBAi0AFAAGAAgAAAAhAFr0LFu/AAAAFQEA AAsAAAAAAAAAAAAAAAAAHwEAAF9yZWxzLy5yZWxzUEsBAi0AFAAGAAgAAAAhACC76IH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T</w:t>
                                </w:r>
                              </w:p>
                            </w:txbxContent>
                          </v:textbox>
                        </v:shape>
                        <v:shape id="Text Box 387" o:spid="_x0000_s1104" type="#_x0000_t202" style="position:absolute;left:1598;top:5948;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aXb2xgAAAOMAAAAPAAAAZHJzL2Rvd25yZXYueG1sRE9La8JA EL4X/A/LCL3VXa0GE11FWgqeKvUF3obsmASzsyG7Nem/7xaEHud7z3Ld21rcqfWVYw3jkQJBnDtT caHhePh4mYPwAdlg7Zg0/JCH9WrwtMTMuI6/6L4PhYgh7DPUUIbQZFL6vCSLfuQa4shdXWsxxLMt pGmxi+G2lhOlEmmx4thQYkNvJeW3/bfVcPq8Xs5TtSve7azpXK8k21Rq/TzsNwsQgfrwL364tybO n6XpRCXJawJ/P0UA5OoXAAD//wMAUEsBAi0AFAAGAAgAAAAhANvh9svuAAAAhQEAABMAAAAAAAAA AAAAAAAAAAAAAFtDb250ZW50X1R5cGVzXS54bWxQSwECLQAUAAYACAAAACEAWvQsW78AAAAVAQAA CwAAAAAAAAAAAAAAAAAfAQAAX3JlbHMvLnJlbHNQSwECLQAUAAYACAAAACEA0Gl29sYAAADjAAAA DwAAAAAAAAAAAAAAAAAHAgAAZHJzL2Rvd25yZXYueG1sUEsFBgAAAAADAAMAtwAAAPoCAAAAAA== " filled="f" stroked="f">
                          <v:textbox>
                            <w:txbxContent>
                              <w:p w:rsidR="004C7891" w:rsidRPr="00D35B72" w:rsidRDefault="004C7891" w:rsidP="004C7891">
                                <w:pPr>
                                  <w:rPr>
                                    <w:szCs w:val="20"/>
                                  </w:rPr>
                                </w:pPr>
                              </w:p>
                            </w:txbxContent>
                          </v:textbox>
                        </v:shape>
                      </v:group>
                      <v:group id="Group 388" o:spid="_x0000_s1105" style="position:absolute;left:4153;top:4769;width:1086;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UopHyQAAAOMAAAAPAAAAZHJzL2Rvd25yZXYueG1sRE9La8JA EL4X/A/LCL3VTRTTGl1FpJUeRPAB4m3IjkkwOxuy2yT+e7dQ6HG+9yxWvalES40rLSuIRxEI4szq knMF59PX2wcI55E1VpZJwYMcrJaDlwWm2nZ8oPbocxFC2KWooPC+TqV0WUEG3cjWxIG72cagD2eT S91gF8JNJcdRlEiDJYeGAmvaFJTdjz9GwbbDbj2JP9vd/bZ5XE/T/WUXk1Kvw349B+Gp9//iP/e3 DvOns9k4SpLJO/z+FACQyycAAAD//wMAUEsBAi0AFAAGAAgAAAAhANvh9svuAAAAhQEAABMAAAAA AAAAAAAAAAAAAAAAAFtDb250ZW50X1R5cGVzXS54bWxQSwECLQAUAAYACAAAACEAWvQsW78AAAAV AQAACwAAAAAAAAAAAAAAAAAfAQAAX3JlbHMvLnJlbHNQSwECLQAUAAYACAAAACEAylKKR8kAAADj AAAADwAAAAAAAAAAAAAAAAAHAgAAZHJzL2Rvd25yZXYueG1sUEsFBgAAAAADAAMAtwAAAP0CAAAA AA== ">
                        <v:line id="Line 389" o:spid="_x0000_s1106"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4mkUywAAAOMAAAAPAAAAZHJzL2Rvd25yZXYueG1sRI/NTsMw EITvSH0Haytxo3aLiNq0blUq8SMuKCEPsMTbJBCvo9i46dvjAxLH3Zmd+XZ3mGwvIo2+c6xhuVAg iGtnOm40VB9Pd2sQPiAb7B2Thit5OOxnNzvMjbtwQbEMjUgh7HPU0IYw5FL6uiWLfuEG4qSd3Wgx pHFspBnxksJtL1dKZdJix6mhxYFOLdXf5Y/V8PZSxc/69PiVratYyutzEd9VofXtfDpuQQSawr/5 7/rVJPyHzWalsuw+Qaef0gLk/hcAAP//AwBQSwECLQAUAAYACAAAACEA2+H2y+4AAACFAQAAEwAA AAAAAAAAAAAAAAAAAAAAW0NvbnRlbnRfVHlwZXNdLnhtbFBLAQItABQABgAIAAAAIQBa9CxbvwAA ABUBAAALAAAAAAAAAAAAAAAAAB8BAABfcmVscy8ucmVsc1BLAQItABQABgAIAAAAIQDF4mkUywAA AOMAAAAPAAAAAAAAAAAAAAAAAAcCAABkcnMvZG93bnJldi54bWxQSwUGAAAAAAMAAwC3AAAA/wIA AAAA ">
                          <v:stroke endarrow="classic"/>
                        </v:line>
                        <v:shape id="AutoShape 390" o:spid="_x0000_s1107"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jXbRyQAAAOMAAAAPAAAAZHJzL2Rvd25yZXYueG1sRE87T8Mw EN6R+A/WIbGg1qGIiIS6FeKlDu3QFDEf8RFHic/BNmng12MkJMb73rdcT7YXI/nQOlZwOc9AENdO t9woeDk8zW5AhIissXdMCr4owHp1erLEUrsj72msYiNSCIcSFZgYh1LKUBuyGOZuIE7cu/MWYzp9 I7XHYwq3vVxkWS4ttpwaDA50b6juqk+roEK//x6fX83Dx1Z2j2+b3XjR7ZQ6P5vubkFEmuK/+M+9 0Wn+dVEssjy/KuD3pwSAXP0AAAD//wMAUEsBAi0AFAAGAAgAAAAhANvh9svuAAAAhQEAABMAAAAA AAAAAAAAAAAAAAAAAFtDb250ZW50X1R5cGVzXS54bWxQSwECLQAUAAYACAAAACEAWvQsW78AAAAV AQAACwAAAAAAAAAAAAAAAAAfAQAAX3JlbHMvLnJlbHNQSwECLQAUAAYACAAAACEAfI120ckAAADj AAAADwAAAAAAAAAAAAAAAAAHAgAAZHJzL2Rvd25yZXYueG1sUEsFBgAAAAADAAMAtwAAAP0CAAAA AA== ">
                          <v:stroke endarrow="classic"/>
                        </v:shape>
                      </v:group>
                    </v:group>
                    <v:group id="Group 391" o:spid="_x0000_s1108" style="position:absolute;left:4153;top:4769;width:746;height:897"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vWFOzAAAAOMAAAAPAAAAZHJzL2Rvd25yZXYueG1sRI9Ba8JA EIXvBf/DMoXe6ia2Bk1dRcSWHqRQFUpvQ3ZMgtnZkN0m8d93DoUeZ+bNe+9bbUbXqJ66UHs2kE4T UMSFtzWXBs6n18cFqBCRLTaeycCNAmzWk7sV5tYP/En9MZZKTDjkaKCKsc21DkVFDsPUt8Ryu/jO YZSxK7XtcBBz1+hZkmTaYc2SUGFLu4qK6/HHGXgbcNg+pfv+cL3sbt+n+cfXISVjHu7H7QuoSGP8 F/99v1upP18uZ0mWPQuFMMkC9PoXAAD//wMAUEsBAi0AFAAGAAgAAAAhANvh9svuAAAAhQEAABMA AAAAAAAAAAAAAAAAAAAAAFtDb250ZW50X1R5cGVzXS54bWxQSwECLQAUAAYACAAAACEAWvQsW78A AAAVAQAACwAAAAAAAAAAAAAAAAAfAQAAX3JlbHMvLnJlbHNQSwECLQAUAAYACAAAACEAHb1hTswA AADjAAAADwAAAAAAAAAAAAAAAAAHAgAAZHJzL2Rvd25yZXYueG1sUEsFBgAAAAADAAMAtwAAAAAD AAAAAA== ">
                      <v:shape id="AutoShape 392" o:spid="_x0000_s1109"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OofMygAAAOMAAAAPAAAAZHJzL2Rvd25yZXYueG1sRE/dSwJB EH8P/B+WEXrLPa2OPF1FhcgIAi3Cx+F27qNuZ6/d1Tv/e1cIepzf98yXvWnEiZyvLSsYjxIQxLnV NZcKPj+e755A+ICssbFMCs7kYbkY3Mwx07bjHZ32oRQxhH2GCqoQ2kxKn1dk0I9sSxy5wjqDIZ6u lNphF8NNIydJkkqDNceGClvaVJT/7I9GwYvf/X65Yt29vq/yt+/N/bZbFwelbof9agYiUB/+xX/u rY7zH6fTSZKmD2O4/hQBkIsLAAAA//8DAFBLAQItABQABgAIAAAAIQDb4fbL7gAAAIUBAAATAAAA AAAAAAAAAAAAAAAAAABbQ29udGVudF9UeXBlc10ueG1sUEsBAi0AFAAGAAgAAAAhAFr0LFu/AAAA FQEAAAsAAAAAAAAAAAAAAAAAHwEAAF9yZWxzLy5yZWxzUEsBAi0AFAAGAAgAAAAhAM46h8zKAAAA 4wAAAA8AAAAAAAAAAAAAAAAABwIAAGRycy9kb3ducmV2LnhtbFBLBQYAAAAAAwADALcAAAD+AgAA AAA= ">
                        <v:stroke dashstyle="dash"/>
                      </v:shape>
                      <v:shape id="AutoShape 393" o:spid="_x0000_s1110"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kC/UyAAAAOMAAAAPAAAAZHJzL2Rvd25yZXYueG1sRE9PS8Mw FL8L+w7hDbyIS1u0bN2yMQRBdhDcetjxkTzbsualS2JXv70RBI/v9/9tdpPtxUg+dI4V5IsMBLF2 puNGQX16fVyCCBHZYO+YFHxTgN12drfByrgbf9B4jI1IIRwqVNDGOFRSBt2SxbBwA3HiPp23GNPp G2k83lK47WWRZaW02HFqaHGgl5b05fhlFXSH+r0eH67R6+UhP/s8nM69Vup+Pu3XICJN8V/8534z af7zalVkZflUwO9PCQC5/QEAAP//AwBQSwECLQAUAAYACAAAACEA2+H2y+4AAACFAQAAEwAAAAAA AAAAAAAAAAAAAAAAW0NvbnRlbnRfVHlwZXNdLnhtbFBLAQItABQABgAIAAAAIQBa9CxbvwAAABUB AAALAAAAAAAAAAAAAAAAAB8BAABfcmVscy8ucmVsc1BLAQItABQABgAIAAAAIQBAkC/UyAAAAOMA AAAPAAAAAAAAAAAAAAAAAAcCAABkcnMvZG93bnJldi54bWxQSwUGAAAAAAMAAwC3AAAA/AIAAAAA "/>
                    </v:group>
                  </v:group>
                  <v:shape id="AutoShape 394" o:spid="_x0000_s1111" type="#_x0000_t32" style="position:absolute;left:4059;top:9780;width:271;height:9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pLwgygAAAOMAAAAPAAAAZHJzL2Rvd25yZXYueG1sRE/dSwJB EH8P+h+WEXrLPTWPPF1FhUgJAi3Cx+F27iNvZ8/dzbv++zYIepzf9yxWvWnElZyvLSsYDRMQxLnV NZcK3t+e7h9B+ICssbFMCr7Jw2p5e7PATNuOD3Q9hlLEEPYZKqhCaDMpfV6RQT+0LXHkCusMhni6 UmqHXQw3jRwnSSoN1hwbKmxpW1F+Pn4ZBc/+cPlwxabbv67zl8/tZNdtipNSd4N+PQcRqA//4j/3 Tsf509lsnKTpwwR+f4oAyOUPAAAA//8DAFBLAQItABQABgAIAAAAIQDb4fbL7gAAAIUBAAATAAAA AAAAAAAAAAAAAAAAAABbQ29udGVudF9UeXBlc10ueG1sUEsBAi0AFAAGAAgAAAAhAFr0LFu/AAAA FQEAAAsAAAAAAAAAAAAAAAAAHwEAAF9yZWxzLy5yZWxzUEsBAi0AFAAGAAgAAAAhAFGkvCDKAAAA 4wAAAA8AAAAAAAAAAAAAAAAABwIAAGRycy9kb3ducmV2LnhtbFBLBQYAAAAAAwADALcAAAD+AgAA AAA= ">
                    <v:stroke dashstyle="dash"/>
                  </v:shape>
                  <v:shape id="AutoShape 395" o:spid="_x0000_s1112" type="#_x0000_t32" style="position:absolute;left:4330;top:9500;width:710;height:2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NRI7yAAAAOMAAAAPAAAAZHJzL2Rvd25yZXYueG1sRE9Pa8Iw FL8P/A7hDXYZmlZc0c4oYyAMD8K0B4+P5K0ta15qEmv37RdhsOP7/X/r7Wg7MZAPrWMF+SwDQayd ablWUJ120yWIEJENdo5JwQ8F2G4mD2ssjbvxJw3HWIsUwqFEBU2MfSll0A1ZDDPXEyfuy3mLMZ2+ lsbjLYXbTs6zrJAWW04NDfb03pD+Pl6tgnZfHarh+RK9Xu7zs8/D6dxppZ4ex7dXEJHG+C/+c3+Y NP9ltZpnRbFYwP2nBIDc/AIAAP//AwBQSwECLQAUAAYACAAAACEA2+H2y+4AAACFAQAAEwAAAAAA AAAAAAAAAAAAAAAAW0NvbnRlbnRfVHlwZXNdLnhtbFBLAQItABQABgAIAAAAIQBa9CxbvwAAABUB AAALAAAAAAAAAAAAAAAAAB8BAABfcmVscy8ucmVsc1BLAQItABQABgAIAAAAIQCgNRI7yAAAAOMA AAAPAAAAAAAAAAAAAAAAAAcCAABkcnMvZG93bnJldi54bWxQSwUGAAAAAAMAAwC3AAAA/AIAAAAA "/>
                </v:group>
                <v:shape id="Text Box 396" o:spid="_x0000_s1113" type="#_x0000_t202" style="position:absolute;left:4387;top:8951;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4vZv8xgAAAOMAAAAPAAAAZHJzL2Rvd25yZXYueG1sRE9La8JA EL4L/Q/LFLzpbsWEJrqKWISeFO0DvA3ZMQnNzobs1qT/3hWEHud7z3I92EZcqfO1Yw0vUwWCuHCm 5lLD58du8grCB2SDjWPS8Ece1qun0RJz43o+0vUUShFD2OeooQqhzaX0RUUW/dS1xJG7uM5iiGdX StNhH8NtI2dKpdJizbGhwpa2FRU/p1+r4Wt/OX/P1aF8s0nbu0FJtpnUevw8bBYgAg3hX/xwv5s4 P8mymUrTeQL3nyIAcnUDAAD//wMAUEsBAi0AFAAGAAgAAAAhANvh9svuAAAAhQEAABMAAAAAAAAA AAAAAAAAAAAAAFtDb250ZW50X1R5cGVzXS54bWxQSwECLQAUAAYACAAAACEAWvQsW78AAAAVAQAA CwAAAAAAAAAAAAAAAAAfAQAAX3JlbHMvLnJlbHNQSwECLQAUAAYACAAAACEAeL2b/MYAAADjAAAA DwAAAAAAAAAAAAAAAAAHAgAAZHJzL2Rvd25yZXYueG1sUEsFBgAAAAADAAMAtwAAAPoCAAAAAA== " filled="f" stroked="f">
                  <v:textbox>
                    <w:txbxContent>
                      <w:p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v:textbox>
                </v:shape>
                <v:shape id="Text Box 397" o:spid="_x0000_s1114" type="#_x0000_t202" style="position:absolute;left:4640;top:9438;width:516;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bwWLxwAAAOMAAAAPAAAAZHJzL2Rvd25yZXYueG1sRE9La8JA EL4L/Q/LFHrT3YqGJnUjpVLoSVHbQm9DdvKg2dmQXU36711B8Djfe1br0bbiTL1vHGt4nikQxIUz DVcavo4f0xcQPiAbbB2Thn/ysM4fJivMjBt4T+dDqEQMYZ+hhjqELpPSFzVZ9DPXEUeudL3FEM++ kqbHIYbbVs6VSqTFhmNDjR2911T8HU5Ww/e2/P1ZqF21sctucKOSbFOp9dPj+PYKItAY7uKb+9PE +cs0naskWSRw/SkCIPMLAAAA//8DAFBLAQItABQABgAIAAAAIQDb4fbL7gAAAIUBAAATAAAAAAAA AAAAAAAAAAAAAABbQ29udGVudF9UeXBlc10ueG1sUEsBAi0AFAAGAAgAAAAhAFr0LFu/AAAAFQEA AAsAAAAAAAAAAAAAAAAAHwEAAF9yZWxzLy5yZWxzUEsBAi0AFAAGAAgAAAAhAIhvBYvHAAAA4wAA AA8AAAAAAAAAAAAAAAAABwIAAGRycy9kb3ducmV2LnhtbFBLBQYAAAAAAwADALcAAAD7AgAAAAA= " filled="f" stroked="f">
                  <v:textbox>
                    <w:txbxContent>
                      <w:p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v:textbox>
                </v:shape>
                <w10:wrap type="square" anchorx="margin"/>
              </v:group>
            </w:pict>
          </mc:Fallback>
        </mc:AlternateContent>
      </w: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3814B8" w:rsidRPr="00F82307" w:rsidRDefault="003814B8" w:rsidP="00F82307">
      <w:pPr>
        <w:spacing w:after="160" w:line="259" w:lineRule="auto"/>
        <w:contextualSpacing/>
        <w:jc w:val="both"/>
        <w:rPr>
          <w:rFonts w:eastAsiaTheme="minorHAnsi"/>
          <w:b/>
          <w:color w:val="000000" w:themeColor="text1"/>
          <w:sz w:val="24"/>
          <w:szCs w:val="24"/>
          <w:u w:color="00B050"/>
          <w:lang w:val="sv-SE"/>
        </w:rPr>
      </w:pPr>
    </w:p>
    <w:p w:rsidR="009176A9" w:rsidRPr="00F82307" w:rsidRDefault="009176A9" w:rsidP="00F82307">
      <w:pPr>
        <w:spacing w:after="160" w:line="259" w:lineRule="auto"/>
        <w:contextualSpacing/>
        <w:jc w:val="both"/>
        <w:rPr>
          <w:rFonts w:eastAsiaTheme="minorHAnsi"/>
          <w:b/>
          <w:color w:val="000000" w:themeColor="text1"/>
          <w:sz w:val="24"/>
          <w:szCs w:val="24"/>
          <w:u w:color="00B050"/>
          <w:lang w:val="sv-SE"/>
        </w:rPr>
      </w:pPr>
    </w:p>
    <w:p w:rsidR="004C7891" w:rsidRPr="00F82307" w:rsidRDefault="00033A74" w:rsidP="00F82307">
      <w:pPr>
        <w:spacing w:after="160" w:line="259" w:lineRule="auto"/>
        <w:contextualSpacing/>
        <w:jc w:val="both"/>
        <w:rPr>
          <w:rFonts w:eastAsiaTheme="minorHAnsi"/>
          <w:b/>
          <w:color w:val="000000" w:themeColor="text1"/>
          <w:sz w:val="24"/>
          <w:szCs w:val="24"/>
          <w:lang w:val="sv-SE"/>
        </w:rPr>
      </w:pPr>
      <w:r w:rsidRPr="00F82307">
        <w:rPr>
          <w:rFonts w:eastAsiaTheme="minorHAnsi"/>
          <w:b/>
          <w:color w:val="000000" w:themeColor="text1"/>
          <w:sz w:val="24"/>
          <w:szCs w:val="24"/>
          <w:u w:color="00B050"/>
          <w:lang w:val="sv-SE"/>
        </w:rPr>
        <w:t>A</w:t>
      </w:r>
      <w:r w:rsidR="003814B8" w:rsidRPr="00F82307">
        <w:rPr>
          <w:rFonts w:eastAsiaTheme="minorHAnsi"/>
          <w:b/>
          <w:color w:val="000000" w:themeColor="text1"/>
          <w:sz w:val="24"/>
          <w:szCs w:val="24"/>
          <w:lang w:val="sv-SE"/>
        </w:rPr>
        <w:t xml:space="preserve">. </w:t>
      </w:r>
      <w:r w:rsidR="003814B8" w:rsidRPr="00F82307">
        <w:rPr>
          <w:rFonts w:eastAsiaTheme="minorHAnsi"/>
          <w:color w:val="000000" w:themeColor="text1"/>
          <w:sz w:val="24"/>
          <w:szCs w:val="24"/>
          <w:lang w:val="sv-SE"/>
        </w:rPr>
        <w:t>p</w:t>
      </w:r>
      <w:r w:rsidR="003814B8" w:rsidRPr="00F82307">
        <w:rPr>
          <w:rFonts w:eastAsiaTheme="minorHAnsi"/>
          <w:color w:val="000000" w:themeColor="text1"/>
          <w:sz w:val="24"/>
          <w:szCs w:val="24"/>
          <w:vertAlign w:val="subscript"/>
          <w:lang w:val="sv-SE"/>
        </w:rPr>
        <w:t>1</w:t>
      </w:r>
      <w:r w:rsidR="003814B8" w:rsidRPr="00F82307">
        <w:rPr>
          <w:rFonts w:eastAsiaTheme="minorHAnsi"/>
          <w:color w:val="000000" w:themeColor="text1"/>
          <w:sz w:val="24"/>
          <w:szCs w:val="24"/>
          <w:lang w:val="sv-SE"/>
        </w:rPr>
        <w:t xml:space="preserve"> &lt; p</w:t>
      </w:r>
      <w:r w:rsidR="003814B8" w:rsidRPr="00F82307">
        <w:rPr>
          <w:rFonts w:eastAsiaTheme="minorHAnsi"/>
          <w:color w:val="000000" w:themeColor="text1"/>
          <w:sz w:val="24"/>
          <w:szCs w:val="24"/>
          <w:vertAlign w:val="subscript"/>
          <w:lang w:val="sv-SE"/>
        </w:rPr>
        <w:t>2</w:t>
      </w:r>
      <w:r w:rsidR="003814B8" w:rsidRPr="00F82307">
        <w:rPr>
          <w:rFonts w:eastAsiaTheme="minorHAnsi"/>
          <w:color w:val="000000" w:themeColor="text1"/>
          <w:sz w:val="24"/>
          <w:szCs w:val="24"/>
          <w:lang w:val="sv-SE"/>
        </w:rPr>
        <w:t xml:space="preserve">  </w:t>
      </w:r>
      <w:r w:rsidR="003814B8" w:rsidRPr="00F82307">
        <w:rPr>
          <w:rFonts w:eastAsiaTheme="minorHAnsi"/>
          <w:color w:val="000000" w:themeColor="text1"/>
          <w:sz w:val="24"/>
          <w:szCs w:val="24"/>
          <w:lang w:val="sv-SE"/>
        </w:rPr>
        <w:tab/>
      </w:r>
      <w:r w:rsidR="003814B8" w:rsidRPr="00F82307">
        <w:rPr>
          <w:rFonts w:eastAsiaTheme="minorHAnsi"/>
          <w:color w:val="000000" w:themeColor="text1"/>
          <w:sz w:val="24"/>
          <w:szCs w:val="24"/>
          <w:lang w:val="sv-SE"/>
        </w:rPr>
        <w:tab/>
      </w:r>
      <w:r w:rsidRPr="00F82307">
        <w:rPr>
          <w:rFonts w:eastAsiaTheme="minorHAnsi"/>
          <w:b/>
          <w:color w:val="000000" w:themeColor="text1"/>
          <w:sz w:val="24"/>
          <w:szCs w:val="24"/>
          <w:lang w:val="sv-SE"/>
        </w:rPr>
        <w:t>B</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p</w:t>
      </w:r>
      <w:r w:rsidR="004C7891" w:rsidRPr="00F82307">
        <w:rPr>
          <w:rFonts w:eastAsiaTheme="minorHAnsi"/>
          <w:color w:val="000000" w:themeColor="text1"/>
          <w:sz w:val="24"/>
          <w:szCs w:val="24"/>
          <w:vertAlign w:val="subscript"/>
          <w:lang w:val="sv-SE"/>
        </w:rPr>
        <w:t>1</w:t>
      </w:r>
      <w:r w:rsidR="004C7891" w:rsidRPr="00F82307">
        <w:rPr>
          <w:rFonts w:eastAsiaTheme="minorHAnsi"/>
          <w:color w:val="000000" w:themeColor="text1"/>
          <w:sz w:val="24"/>
          <w:szCs w:val="24"/>
          <w:lang w:val="sv-SE"/>
        </w:rPr>
        <w:t xml:space="preserve"> &gt; p</w:t>
      </w:r>
      <w:r w:rsidR="004C7891" w:rsidRPr="00F82307">
        <w:rPr>
          <w:rFonts w:eastAsiaTheme="minorHAnsi"/>
          <w:color w:val="000000" w:themeColor="text1"/>
          <w:sz w:val="24"/>
          <w:szCs w:val="24"/>
          <w:vertAlign w:val="subscript"/>
          <w:lang w:val="sv-SE"/>
        </w:rPr>
        <w:t>2</w:t>
      </w:r>
      <w:r w:rsidR="004C7891" w:rsidRPr="00F82307">
        <w:rPr>
          <w:rFonts w:eastAsiaTheme="minorHAnsi"/>
          <w:color w:val="000000" w:themeColor="text1"/>
          <w:sz w:val="24"/>
          <w:szCs w:val="24"/>
          <w:lang w:val="sv-SE"/>
        </w:rPr>
        <w:t xml:space="preserve">  </w:t>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C. </w:t>
      </w:r>
      <w:r w:rsidR="004C7891" w:rsidRPr="00F82307">
        <w:rPr>
          <w:rFonts w:eastAsiaTheme="minorHAnsi"/>
          <w:color w:val="000000" w:themeColor="text1"/>
          <w:sz w:val="24"/>
          <w:szCs w:val="24"/>
          <w:lang w:val="sv-SE"/>
        </w:rPr>
        <w:t>p</w:t>
      </w:r>
      <w:r w:rsidR="004C7891" w:rsidRPr="00F82307">
        <w:rPr>
          <w:rFonts w:eastAsiaTheme="minorHAnsi"/>
          <w:color w:val="000000" w:themeColor="text1"/>
          <w:sz w:val="24"/>
          <w:szCs w:val="24"/>
          <w:vertAlign w:val="subscript"/>
          <w:lang w:val="sv-SE"/>
        </w:rPr>
        <w:t>1</w:t>
      </w:r>
      <w:r w:rsidR="004C7891" w:rsidRPr="00F82307">
        <w:rPr>
          <w:rFonts w:eastAsiaTheme="minorHAnsi"/>
          <w:color w:val="000000" w:themeColor="text1"/>
          <w:sz w:val="24"/>
          <w:szCs w:val="24"/>
          <w:lang w:val="sv-SE"/>
        </w:rPr>
        <w:t xml:space="preserve"> = p</w:t>
      </w:r>
      <w:r w:rsidR="004C7891" w:rsidRPr="00F82307">
        <w:rPr>
          <w:rFonts w:eastAsiaTheme="minorHAnsi"/>
          <w:color w:val="000000" w:themeColor="text1"/>
          <w:sz w:val="24"/>
          <w:szCs w:val="24"/>
          <w:vertAlign w:val="subscript"/>
          <w:lang w:val="sv-SE"/>
        </w:rPr>
        <w:t>2</w:t>
      </w:r>
      <w:r w:rsidR="004C7891" w:rsidRPr="00F82307">
        <w:rPr>
          <w:rFonts w:eastAsiaTheme="minorHAnsi"/>
          <w:color w:val="000000" w:themeColor="text1"/>
          <w:sz w:val="24"/>
          <w:szCs w:val="24"/>
          <w:lang w:val="sv-SE"/>
        </w:rPr>
        <w:t xml:space="preserve">  </w:t>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D. </w:t>
      </w:r>
      <w:r w:rsidR="004C7891" w:rsidRPr="00F82307">
        <w:rPr>
          <w:rFonts w:eastAsiaTheme="minorHAnsi"/>
          <w:color w:val="000000" w:themeColor="text1"/>
          <w:sz w:val="24"/>
          <w:szCs w:val="24"/>
          <w:lang w:val="sv-SE"/>
        </w:rPr>
        <w:t>p</w:t>
      </w:r>
      <w:r w:rsidR="004C7891" w:rsidRPr="00F82307">
        <w:rPr>
          <w:rFonts w:eastAsiaTheme="minorHAnsi"/>
          <w:color w:val="000000" w:themeColor="text1"/>
          <w:sz w:val="24"/>
          <w:szCs w:val="24"/>
          <w:vertAlign w:val="subscript"/>
          <w:lang w:val="sv-SE"/>
        </w:rPr>
        <w:t>1</w:t>
      </w:r>
      <w:r w:rsidR="004C7891" w:rsidRPr="00F82307">
        <w:rPr>
          <w:rFonts w:eastAsiaTheme="minorHAnsi"/>
          <w:color w:val="000000" w:themeColor="text1"/>
          <w:sz w:val="24"/>
          <w:szCs w:val="24"/>
          <w:lang w:val="sv-SE"/>
        </w:rPr>
        <w:t xml:space="preserve"> ≥ p</w:t>
      </w:r>
      <w:r w:rsidR="004C7891" w:rsidRPr="00F82307">
        <w:rPr>
          <w:rFonts w:eastAsiaTheme="minorHAnsi"/>
          <w:color w:val="000000" w:themeColor="text1"/>
          <w:sz w:val="24"/>
          <w:szCs w:val="24"/>
          <w:vertAlign w:val="subscript"/>
          <w:lang w:val="sv-SE"/>
        </w:rPr>
        <w:t>2</w:t>
      </w:r>
      <w:r w:rsidR="004C7891" w:rsidRPr="00F82307">
        <w:rPr>
          <w:rFonts w:eastAsiaTheme="minorHAnsi"/>
          <w:color w:val="000000" w:themeColor="text1"/>
          <w:sz w:val="24"/>
          <w:szCs w:val="24"/>
          <w:lang w:val="sv-SE"/>
        </w:rPr>
        <w:t xml:space="preserve">  </w:t>
      </w:r>
    </w:p>
    <w:p w:rsidR="009176A9" w:rsidRPr="00F82307" w:rsidRDefault="009176A9"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rPr>
        <w:t>Trong hệ tọa độ (V,T) đường đẳng áp ở dưới có giá trị lớn hơn</w:t>
      </w:r>
    </w:p>
    <w:p w:rsidR="004C7891" w:rsidRPr="00F82307" w:rsidRDefault="004C7891" w:rsidP="00F82307">
      <w:pPr>
        <w:spacing w:after="160" w:line="259" w:lineRule="auto"/>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7: </w:t>
      </w:r>
      <w:r w:rsidRPr="00F82307">
        <w:rPr>
          <w:rFonts w:eastAsiaTheme="minorHAnsi"/>
          <w:color w:val="000000" w:themeColor="text1"/>
          <w:sz w:val="24"/>
          <w:szCs w:val="24"/>
          <w:lang w:val="sv-SE"/>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p>
    <w:p w:rsidR="004C7891" w:rsidRPr="00F82307" w:rsidRDefault="004C7891" w:rsidP="00F82307">
      <w:pPr>
        <w:spacing w:after="160" w:line="259" w:lineRule="auto"/>
        <w:contextualSpacing/>
        <w:jc w:val="both"/>
        <w:rPr>
          <w:rFonts w:eastAsiaTheme="minorHAnsi"/>
          <w:color w:val="000000" w:themeColor="text1"/>
          <w:sz w:val="24"/>
          <w:szCs w:val="24"/>
          <w:lang w:val="fr-FR"/>
        </w:rPr>
      </w:pPr>
    </w:p>
    <w:p w:rsidR="004C7891" w:rsidRPr="00F82307" w:rsidRDefault="009176A9" w:rsidP="00F82307">
      <w:pPr>
        <w:spacing w:after="160" w:line="259" w:lineRule="auto"/>
        <w:contextualSpacing/>
        <w:jc w:val="both"/>
        <w:rPr>
          <w:rFonts w:eastAsiaTheme="minorHAnsi"/>
          <w:color w:val="000000" w:themeColor="text1"/>
          <w:sz w:val="24"/>
          <w:szCs w:val="24"/>
          <w:lang w:val="fr-FR"/>
        </w:rPr>
      </w:pPr>
      <w:r w:rsidRPr="00F82307">
        <w:rPr>
          <w:rFonts w:eastAsiaTheme="minorHAnsi"/>
          <w:noProof/>
          <w:color w:val="000000" w:themeColor="text1"/>
          <w:sz w:val="24"/>
          <w:szCs w:val="24"/>
        </w:rPr>
        <mc:AlternateContent>
          <mc:Choice Requires="wpg">
            <w:drawing>
              <wp:anchor distT="0" distB="0" distL="114300" distR="114300" simplePos="0" relativeHeight="251671552" behindDoc="0" locked="0" layoutInCell="1" allowOverlap="1" wp14:anchorId="2FCFF41E" wp14:editId="57D4E9C8">
                <wp:simplePos x="0" y="0"/>
                <wp:positionH relativeFrom="page">
                  <wp:posOffset>2707469</wp:posOffset>
                </wp:positionH>
                <wp:positionV relativeFrom="paragraph">
                  <wp:posOffset>-77247</wp:posOffset>
                </wp:positionV>
                <wp:extent cx="1640840" cy="1096645"/>
                <wp:effectExtent l="0" t="0" r="0" b="8255"/>
                <wp:wrapSquare wrapText="bothSides"/>
                <wp:docPr id="85332895" name="Group 85332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0840" cy="1096645"/>
                          <a:chOff x="8838" y="2482"/>
                          <a:chExt cx="2521" cy="1491"/>
                        </a:xfrm>
                      </wpg:grpSpPr>
                      <wpg:grpSp>
                        <wpg:cNvPr id="85332896" name="Group 515"/>
                        <wpg:cNvGrpSpPr>
                          <a:grpSpLocks/>
                        </wpg:cNvGrpSpPr>
                        <wpg:grpSpPr bwMode="auto">
                          <a:xfrm>
                            <a:off x="9229" y="2716"/>
                            <a:ext cx="1831" cy="900"/>
                            <a:chOff x="9229" y="2716"/>
                            <a:chExt cx="1831" cy="900"/>
                          </a:xfrm>
                        </wpg:grpSpPr>
                        <wps:wsp>
                          <wps:cNvPr id="85332897" name="AutoShape 516"/>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8" name="AutoShape 517"/>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9" name="Line 518"/>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0" name="AutoShape 519"/>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1" name="AutoShape 520"/>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902" name="AutoShape 521"/>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5332903" name="Group 522"/>
                          <wpg:cNvGrpSpPr>
                            <a:grpSpLocks/>
                          </wpg:cNvGrpSpPr>
                          <wpg:grpSpPr bwMode="auto">
                            <a:xfrm>
                              <a:off x="9229" y="2984"/>
                              <a:ext cx="1131" cy="629"/>
                              <a:chOff x="9229" y="2984"/>
                              <a:chExt cx="1131" cy="629"/>
                            </a:xfrm>
                          </wpg:grpSpPr>
                          <wps:wsp>
                            <wps:cNvPr id="85332904" name="AutoShape 523"/>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85332905" name="Group 524"/>
                            <wpg:cNvGrpSpPr>
                              <a:grpSpLocks/>
                            </wpg:cNvGrpSpPr>
                            <wpg:grpSpPr bwMode="auto">
                              <a:xfrm>
                                <a:off x="9583" y="2984"/>
                                <a:ext cx="777" cy="444"/>
                                <a:chOff x="9583" y="2984"/>
                                <a:chExt cx="777" cy="444"/>
                              </a:xfrm>
                            </wpg:grpSpPr>
                            <wps:wsp>
                              <wps:cNvPr id="85332906" name="AutoShape 525"/>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332907" name="AutoShape 526"/>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85332908" name="Group 527"/>
                        <wpg:cNvGrpSpPr>
                          <a:grpSpLocks/>
                        </wpg:cNvGrpSpPr>
                        <wpg:grpSpPr bwMode="auto">
                          <a:xfrm>
                            <a:off x="8838" y="2482"/>
                            <a:ext cx="2521" cy="1491"/>
                            <a:chOff x="8838" y="2482"/>
                            <a:chExt cx="2521" cy="1491"/>
                          </a:xfrm>
                        </wpg:grpSpPr>
                        <wps:wsp>
                          <wps:cNvPr id="85332909" name="Text Box 528"/>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FD6377" w:rsidRDefault="004C7891" w:rsidP="004C7891">
                                <w:pPr>
                                  <w:rPr>
                                    <w:vertAlign w:val="subscript"/>
                                  </w:rPr>
                                </w:pPr>
                                <w:r>
                                  <w:t>0</w:t>
                                </w:r>
                              </w:p>
                            </w:txbxContent>
                          </wps:txbx>
                          <wps:bodyPr rot="0" vert="horz" wrap="square" lIns="91440" tIns="45720" rIns="91440" bIns="45720" anchor="t" anchorCtr="0" upright="1">
                            <a:noAutofit/>
                          </wps:bodyPr>
                        </wps:wsp>
                        <wps:wsp>
                          <wps:cNvPr id="85332910" name="Text Box 529"/>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wps:txbx>
                          <wps:bodyPr rot="0" vert="horz" wrap="square" lIns="91440" tIns="45720" rIns="91440" bIns="45720" anchor="t" anchorCtr="0" upright="1">
                            <a:noAutofit/>
                          </wps:bodyPr>
                        </wps:wsp>
                        <wps:wsp>
                          <wps:cNvPr id="85332911" name="Text Box 530"/>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85332912" name="Text Box 531"/>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4674E8"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85332913" name="Text Box 532"/>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wps:txbx>
                          <wps:bodyPr rot="0" vert="horz" wrap="square" lIns="91440" tIns="45720" rIns="91440" bIns="45720" anchor="t" anchorCtr="0" upright="1">
                            <a:noAutofit/>
                          </wps:bodyPr>
                        </wps:wsp>
                        <wps:wsp>
                          <wps:cNvPr id="85332914" name="Text Box 533"/>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822E13" w:rsidRDefault="004C7891" w:rsidP="004C7891">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5332915" name="Text Box 534"/>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822E13" w:rsidRDefault="004C7891" w:rsidP="004C7891">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85332917" name="Text Box 535"/>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C656E" w:rsidRDefault="004C7891" w:rsidP="004C7891">
                                <w:pPr>
                                  <w:rPr>
                                    <w:sz w:val="20"/>
                                    <w:szCs w:val="20"/>
                                    <w:vertAlign w:val="subscript"/>
                                  </w:rPr>
                                </w:pPr>
                                <w:r w:rsidRPr="001C656E">
                                  <w:rPr>
                                    <w:sz w:val="20"/>
                                    <w:szCs w:val="20"/>
                                  </w:rPr>
                                  <w:t>(1)</w:t>
                                </w:r>
                              </w:p>
                            </w:txbxContent>
                          </wps:txbx>
                          <wps:bodyPr rot="0" vert="horz" wrap="square" lIns="91440" tIns="45720" rIns="91440" bIns="45720" anchor="t" anchorCtr="0" upright="1">
                            <a:noAutofit/>
                          </wps:bodyPr>
                        </wps:wsp>
                        <wps:wsp>
                          <wps:cNvPr id="85332918" name="Text Box 536"/>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C656E" w:rsidRDefault="004C7891" w:rsidP="004C7891">
                                <w:pPr>
                                  <w:rPr>
                                    <w:sz w:val="20"/>
                                    <w:szCs w:val="20"/>
                                    <w:vertAlign w:val="subscript"/>
                                  </w:rPr>
                                </w:pPr>
                                <w:r w:rsidRPr="001C656E">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10A8DF" id="Group 85332895" o:spid="_x0000_s1115" style="position:absolute;left:0;text-align:left;margin-left:213.2pt;margin-top:-6.1pt;width:129.2pt;height:86.35pt;z-index:251671552;mso-position-horizontal-relative:page" coordorigin="8838,2482"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M7jSUQYAAHAuAAAOAAAAZHJzL2Uyb0RvYy54bWzsWl1zozYUfe9M/wPDe2O+DZ44O9tkN+1M 2mZm077LgA1TjKikxM7++l59IDDY3jaxsdtxHjJgISFdnXvuvUdcf1gvC+MlJTTH5dS0ryzTSMsY J3m5mJq/P33+ITQNylCZoAKX6dR8Tan54eb7765X1SR1cIaLJCUGDFLSyaqamhlj1WQ0onGWLhG9 wlVaQuMckyVicEsWo4SgFYy+LEaOZQWjFSZJRXCcUgq/3slG80aMP5+nMfttPqcpM4qpCXNj4j8R /2f8/+jmGk0WBFVZHqtpoDfMYonyEl6qh7pDDBnPJO8Ntcxjgimes6sYL0d4Ps/jVKwBVmNbndXc E/xcibUsJqtFpc0Epu3Y6c3Dxr++3JPqS/VI5Ozh8gHHf1Kwy2hVLSbtdn6/kA8bs9UvOIH9RM8M i4Wv52TJh4AlGWth31dt33TNjBh+tAPPCj3YhhjabCsKAs+XOxBnsE28Xxi6gBhodrzQqds+qf6O 79iqsxfZvHWEJvLFYrJqcnzz1UzlJSzikRh5AsP7ruuEUWAaJVrC9IWFDd8W0+iul+/moewROU4k 1zW2A7kubZXQVauKLAVIbY4t3eKsNofd7bjTGuBbtIEPfR98vmSoSgUqKYfHpmXHtWU/AjDEk2Bd seBVJR6/LSXU4nWpoGaU+DZD5SIVjz+9VrAvcnM3uvAbCjjdDj1jXuTVH7xjC4SN9aLQ6xjddmCq HIcCZdpyaFIRyu5TvDT4xdSkjKB8kbFbXJbAJpjIN6CXB8okAOsO/MUl/pwXhSCVojRWUzPyHV9M ieIiT3gjf4ySxey2IMYL4rQk/hSaNx7jI98hmsnn6Cu9w0wuA4ihTMRrshQln9Q1Q3khr2E9RSlc WBqN+wGdzHDy+kj4rPkdQEL+PBQ2wLGl17WxMeYL2thoNDkwNlqIsC3XB+fn296DhCfxEICjchPV zHJBxLuCzV62AEqUiHjIyxSIIjw+GL5BFD12VtFKUfNuVBSwAuHogzDDXv83mOBQylJUsMzkNLRM E9MoUkjR+JWE97kRBDfxFoIQ3jgYQeiQ4Qa747SI0ruhcMqQ8f8EBuRHvcjhiF04LjD2k4XrOZ1U zvXcS1IxZFIRWc42aIj08bjQaCUVkR/CtkNO0QeEyinsUKQ550kZg2SZ++qxyALzbdRjjkjKh6nH enmgbdf1mEoFISGty1MdHpr0sVWPdTvq/e5Wp0PVY5EFAOwzp3vqNAscRaR6aFIXwa6vXUXU4tp0 Z5x+J1CacUuiyd6o+++yrf2O4tfbqYQLR5S1R3WUmtwaxNd7Nh6rEtrzVHXd+Em/V+Mn3X56r0/n JloQapWmULjD1h03imxPMPrG22VybbpDuwnII5COC63iDcLFAf1hOKrcJl3JBG8ADPzUla5Crk/x nMKOOlRpB8ACXLkKRcPRIPAu6WovAg5aoDakIXQtzZ/t3/frwZGllamaVpUqtal/H1IP3qJz1z7e V7lbCciWfg2x9ntqcDTW4PIrB/Qwql9kaY3niS/wR7w2fBn8lVfxsweDraGhdgEqjyC0LvyRELzi OicI1xvCsDy24OPsFobbebrF0yHuU76rzhZqm7u+8il3LEo6bbcerxIQgf+xzsNfriVhGHOL5MLW s7U4mpCyI1+MlGkNguVpFZyuwUWGyVeQcuCkCjTpv54RSUHQ+bkEk0S2x89UmLjx/DEUxgZpt8za LaiMYaipyUxDXt4yeRz2XBGuc9ebUGIeCue5ELmbWZ1GO45sLQ21UNRWhoZDkW1ZY5jNVhj5dUZ0 Ohi5Wha5wKh7PBXZWkhqYNQYDA6zhoNRGPnqQFAfdNZk5EHEFwHeDb6hNB6NjKACVrnvBUV9FGnN qYUibbBBUWRbYw4WTkaBLcr6pqT2A3WsfEIYKR3nEtMgrHfOyiPYL6XNtGCkDTYojCJXkRFkRqqU r8noHEKa1qsuZNRHkVb4WijSBhsURWHIGQe4yBl3P7c4h5CmpLILF23jIi0stlCkDTYwilwV0Ryo y4W8WnPROaBIi4IXLupzkZbQWijSBhsURbYF31NKMgq6AprvKd36hFWa/iTuAqM+jLQc14KRNtig MIqcsUSRCx+ubpLROaBIfzz3X0FRI0MqsRY+axbf2qlPsPl30+178VTzofjN3wAAAP//AwBQSwME FAAGAAgAAAAhAAcEwOLhAAAACwEAAA8AAABkcnMvZG93bnJldi54bWxMj0FLw0AQhe+C/2EZwVu7 SUxDidmUUtRTEWwF8bbNTpPQ7GzIbpP03zue9DjMx3vfKzaz7cSIg28dKYiXEQikypmWagWfx9fF GoQPmozuHKGCG3rYlPd3hc6Nm+gDx0OoBYeQz7WCJoQ+l9JXDVrtl65H4t/ZDVYHPodamkFPHG47 mURRJq1uiRsa3eOuwepyuFoFb5Oetk/xy7i/nHe37+Pq/Wsfo1KPD/P2GUTAOfzB8KvP6lCy08ld yXjRKUiTLGVUwSJOEhBMZOuUx5wYzaIVyLKQ/zeUPwAAAP//AwBQSwECLQAUAAYACAAAACEAtoM4 kv4AAADhAQAAEwAAAAAAAAAAAAAAAAAAAAAAW0NvbnRlbnRfVHlwZXNdLnhtbFBLAQItABQABgAI AAAAIQA4/SH/1gAAAJQBAAALAAAAAAAAAAAAAAAAAC8BAABfcmVscy8ucmVsc1BLAQItABQABgAI AAAAIQCGM7jSUQYAAHAuAAAOAAAAAAAAAAAAAAAAAC4CAABkcnMvZTJvRG9jLnhtbFBLAQItABQA BgAIAAAAIQAHBMDi4QAAAAsBAAAPAAAAAAAAAAAAAAAAAKsIAABkcnMvZG93bnJldi54bWxQSwUG AAAAAAQABADzAAAAuQkAAAAA ">
                <v:group id="Group 515" o:spid="_x0000_s1116" style="position:absolute;left:9229;top:2716;width:1831;height:900" coordorigin="9229,2716" coordsize="1831,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pb9uygAAAOEAAAAPAAAAZHJzL2Rvd25yZXYueG1sRI9Ba8JA FITvhf6H5RV6q5sYlBhdRaQtPYhQLYi3R/aZBLNvQ3abxH/vCoLHYWa+YRarwdSio9ZVlhXEowgE cW51xYWCv8PXRwrCeWSNtWVScCUHq+XrywIzbXv+pW7vCxEg7DJUUHrfZFK6vCSDbmQb4uCdbWvQ B9kWUrfYB7ip5TiKptJgxWGhxIY2JeWX/b9R8N1jv07iz257OW+up8Nkd9zGpNT727Ceg/A0+Gf4 0f7RCtJJkozT2RTuj8IbkMsbAAAA//8DAFBLAQItABQABgAIAAAAIQDb4fbL7gAAAIUBAAATAAAA AAAAAAAAAAAAAAAAAABbQ29udGVudF9UeXBlc10ueG1sUEsBAi0AFAAGAAgAAAAhAFr0LFu/AAAA FQEAAAsAAAAAAAAAAAAAAAAAHwEAAF9yZWxzLy5yZWxzUEsBAi0AFAAGAAgAAAAhAEqlv27KAAAA 4QAAAA8AAAAAAAAAAAAAAAAABwIAAGRycy9kb3ducmV2LnhtbFBLBQYAAAAAAwADALcAAAD+AgAA AAA= ">
                  <v:shape id="AutoShape 516" o:spid="_x0000_s1117" type="#_x0000_t32" style="position:absolute;left:9229;top:2984;width:1127;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lv/ywAAAOEAAAAPAAAAZHJzL2Rvd25yZXYueG1sRI/dasJA FITvC77DcgTv6sakrTF1FS0oLUXBH9rbQ/Y0CWbPptmtxrd3C4VeDjPfDDOdd6YWZ2pdZVnBaBiB IM6trrhQcDys7lMQziNrrC2Tgis5mM96d1PMtL3wjs57X4hQwi5DBaX3TSaly0sy6Ia2IQ7el20N +iDbQuoWL6Hc1DKOoidpsOKwUGJDLyXlp/2PUZB+Lx826/dr9TZuknjp1h/0uY2VGvS7xTMIT53/ D//Rrzpwj0kSp5Mx/D4Kb0DObgAAAP//AwBQSwECLQAUAAYACAAAACEA2+H2y+4AAACFAQAAEwAA AAAAAAAAAAAAAAAAAAAAW0NvbnRlbnRfVHlwZXNdLnhtbFBLAQItABQABgAIAAAAIQBa9CxbvwAA ABUBAAALAAAAAAAAAAAAAAAAAB8BAABfcmVscy8ucmVsc1BLAQItABQABgAIAAAAIQA3+lv/ywAA AOEAAAAPAAAAAAAAAAAAAAAAAAcCAABkcnMvZG93bnJldi54bWxQSwUGAAAAAAMAAwC3AAAA/wIA AAAA ">
                    <v:stroke dashstyle="1 1"/>
                  </v:shape>
                  <v:shape id="AutoShape 517" o:spid="_x0000_s1118" type="#_x0000_t32" style="position:absolute;left:10356;top:2984;width:4;height:629;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4l23xAAAAOEAAAAPAAAAZHJzL2Rvd25yZXYueG1sRE/LisIw FN0P+A/hCu7G1IpSq1FEEYXZjI+Fy0tzbavNTWmirX9vFgOzPJz3YtWZSryocaVlBaNhBII4s7rk XMHlvPtOQDiPrLGyTAre5GC17H0tMNW25SO9Tj4XIYRdigoK7+tUSpcVZNANbU0cuJttDPoAm1zq BtsQbioZR9FUGiw5NBRY06ag7HF6GgXTKnofzj/7luPkan/vWz8xRis16HfrOQhPnf8X/7kPWkEy GY/jZBYmh0fhDcjlBwAA//8DAFBLAQItABQABgAIAAAAIQDb4fbL7gAAAIUBAAATAAAAAAAAAAAA AAAAAAAAAABbQ29udGVudF9UeXBlc10ueG1sUEsBAi0AFAAGAAgAAAAhAFr0LFu/AAAAFQEAAAsA AAAAAAAAAAAAAAAAHwEAAF9yZWxzLy5yZWxzUEsBAi0AFAAGAAgAAAAhAAviXbfEAAAA4QAAAA8A AAAAAAAAAAAAAAAABwIAAGRycy9kb3ducmV2LnhtbFBLBQYAAAAAAwADALcAAAD4AgAAAAA= ">
                    <v:stroke dashstyle="1 1"/>
                  </v:shape>
                  <v:line id="Line 518" o:spid="_x0000_s1119" style="position:absolute;flip:y;visibility:visible;mso-wrap-style:square" from="9229,2716" to="9229,36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r27LygAAAOEAAAAPAAAAZHJzL2Rvd25yZXYueG1sRI/dasJA FITvC32H5RR6VzdVlBhdpRX6Q28kMQ9wzB6TtNmzIbtd49u7hYKXw8x8w6y3o+lEoMG1lhU8TxIQ xJXVLdcKysPbUwrCeWSNnWVScCEH28393Rozbc+cUyh8LSKEXYYKGu/7TEpXNWTQTWxPHL2THQz6 KIda6gHPEW46OU2ShTTYclxosKddQ9VP8WsUfH2U4VjtXr8XaRkKeXnPwz7JlXp8GF9WIDyN/hb+ b39qBel8NpumyyX8PYpvQG6uAAAA//8DAFBLAQItABQABgAIAAAAIQDb4fbL7gAAAIUBAAATAAAA AAAAAAAAAAAAAAAAAABbQ29udGVudF9UeXBlc10ueG1sUEsBAi0AFAAGAAgAAAAhAFr0LFu/AAAA FQEAAAsAAAAAAAAAAAAAAAAAHwEAAF9yZWxzLy5yZWxzUEsBAi0AFAAGAAgAAAAhAMavbsvKAAAA 4QAAAA8AAAAAAAAAAAAAAAAABwIAAGRycy9kb3ducmV2LnhtbFBLBQYAAAAAAwADALcAAAD+AgAA AAA= ">
                    <v:stroke endarrow="classic"/>
                  </v:line>
                  <v:shape id="AutoShape 519" o:spid="_x0000_s1120" type="#_x0000_t32" style="position:absolute;left:9229;top:3616;width:1831;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xi39ygAAAOEAAAAPAAAAZHJzL2Rvd25yZXYueG1sRI9PT8Iw GMbvJH6H5iXhQqQTosFJIUbQcJAD03h+XV/WZevb0dYx/fT2YOLxyfMvv9VmsK3oyYfasYKbWQaC uHS65krB+9vz9RJEiMgaW8ek4JsCbNZXoxXm2l34SH0RK5FGOOSowMTY5VKG0pDFMHMdcfJOzluM SfpKao+XNG5bOc+yO2mx5vRgsKMnQ2VTfFkFBfrjT//yYbbnV9nsPveHftoclJqMh8cHEJGG+B/+ a++1guXtYjG/zxJDIko0INe/AAAA//8DAFBLAQItABQABgAIAAAAIQDb4fbL7gAAAIUBAAATAAAA AAAAAAAAAAAAAAAAAABbQ29udGVudF9UeXBlc10ueG1sUEsBAi0AFAAGAAgAAAAhAFr0LFu/AAAA FQEAAAsAAAAAAAAAAAAAAAAAHwEAAF9yZWxzLy5yZWxzUEsBAi0AFAAGAAgAAAAhANDGLf3KAAAA 4QAAAA8AAAAAAAAAAAAAAAAABwIAAGRycy9kb3ducmV2LnhtbFBLBQYAAAAAAwADALcAAAD+AgAA AAA= ">
                    <v:stroke endarrow="classic"/>
                  </v:shape>
                  <v:shape id="AutoShape 520" o:spid="_x0000_s1121" type="#_x0000_t32" style="position:absolute;left:9229;top:3426;width:343;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tPwKygAAAOEAAAAPAAAAZHJzL2Rvd25yZXYueG1sRI9Ba8JA FITvBf/D8oTedGOirY2uooJSkRZqS3t9ZJ9JMPs2zW41/ntXEHocZr4ZZjpvTSVO1LjSsoJBPwJB nFldcq7g63PdG4NwHlljZZkUXMjBfNZ5mGKq7Zk/6LT3uQgl7FJUUHhfp1K6rCCDrm9r4uAdbGPQ B9nkUjd4DuWmknEUPUmDJYeFAmtaFZQd939Gwfh3OXzb7C7l9rlO4qXbfNPPe6zUY7ddTEB4av1/ +E6/6sCNkiR+iQZwexTegJxdAQAA//8DAFBLAQItABQABgAIAAAAIQDb4fbL7gAAAIUBAAATAAAA AAAAAAAAAAAAAAAAAABbQ29udGVudF9UeXBlc10ueG1sUEsBAi0AFAAGAAgAAAAhAFr0LFu/AAAA FQEAAAsAAAAAAAAAAAAAAAAAHwEAAF9yZWxzLy5yZWxzUEsBAi0AFAAGAAgAAAAhAEm0/ArKAAAA 4QAAAA8AAAAAAAAAAAAAAAAABwIAAGRycy9kb3ducmV2LnhtbFBLBQYAAAAAAwADALcAAAD+AgAA AAA= ">
                    <v:stroke dashstyle="1 1"/>
                  </v:shape>
                  <v:shape id="AutoShape 521" o:spid="_x0000_s1122" type="#_x0000_t32" style="position:absolute;left:9583;top:3426;width:4;height:187;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04fBHyAAAAOEAAAAPAAAAZHJzL2Rvd25yZXYueG1sRI9Ba8JA FITvQv/D8gq96a4RJY2uIkpR6KVqDx4f2dckNfs2ZFcT/71bKHgcZuYbZrHqbS1u1PrKsYbxSIEg zp2puNDwffoYpiB8QDZYOyYNd/KwWr4MFpgZ1/GBbsdQiAhhn6GGMoQmk9LnJVn0I9cQR+/HtRZD lG0hTYtdhNtaJkrNpMWK40KJDW1Kyi/Hq9Uwq9V9f/rcdZykZ/f1uw1Ta43Wb6/9eg4iUB+e4f/2 3mhIp5NJ8q4S+HsU34BcPgAAAP//AwBQSwECLQAUAAYACAAAACEA2+H2y+4AAACFAQAAEwAAAAAA AAAAAAAAAAAAAAAAW0NvbnRlbnRfVHlwZXNdLnhtbFBLAQItABQABgAIAAAAIQBa9CxbvwAAABUB AAALAAAAAAAAAAAAAAAAAB8BAABfcmVscy8ucmVsc1BLAQItABQABgAIAAAAIQD04fBHyAAAAOEA AAAPAAAAAAAAAAAAAAAAAAcCAABkcnMvZG93bnJldi54bWxQSwUGAAAAAAMAAwC3AAAA/AIAAAAA ">
                    <v:stroke dashstyle="1 1"/>
                  </v:shape>
                  <v:group id="Group 522" o:spid="_x0000_s1123" style="position:absolute;left:9229;top:2984;width:1131;height:629" coordorigin="9229,2984"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OYbsyQAAAOEAAAAPAAAAZHJzL2Rvd25yZXYueG1sRI9Ba8JA FITvhf6H5Qm91U0Mio2uItIWDyKoBfH2yD6TYPZtyG6T+O9dQfA4zMw3zHzZm0q01LjSsoJ4GIEg zqwuOVfwd/z5nIJwHlljZZkU3MjBcvH+NsdU24731B58LgKEXYoKCu/rVEqXFWTQDW1NHLyLbQz6 IJtc6ga7ADeVHEXRRBosOSwUWNO6oOx6+DcKfjvsVkn83W6vl/XtfBzvTtuYlPoY9KsZCE+9f4Wf 7Y1WMB0nyegrSuDxKLwBubgDAAD//wMAUEsBAi0AFAAGAAgAAAAhANvh9svuAAAAhQEAABMAAAAA AAAAAAAAAAAAAAAAAFtDb250ZW50X1R5cGVzXS54bWxQSwECLQAUAAYACAAAACEAWvQsW78AAAAV AQAACwAAAAAAAAAAAAAAAAAfAQAAX3JlbHMvLnJlbHNQSwECLQAUAAYACAAAACEAxDmG7MkAAADh AAAADwAAAAAAAAAAAAAAAAAHAgAAZHJzL2Rvd25yZXYueG1sUEsFBgAAAAADAAMAtwAAAP0CAAAA AA== ">
                    <v:shape id="AutoShape 523" o:spid="_x0000_s1124" type="#_x0000_t32" style="position:absolute;left:9229;top:3428;width:354;height:18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wa8KywAAAOEAAAAPAAAAZHJzL2Rvd25yZXYueG1sRI/dagIx FITvC32HcAre1axuLXY1igpSi1DQltLLw+bsT7s5WZPobt++KQi9HGbmG2a+7E0jLuR8bVnBaJiA IM6trrlU8P62vZ+C8AFZY2OZFPyQh+Xi9maOmbYdH+hyDKWIEPYZKqhCaDMpfV6RQT+0LXH0CusM hihdKbXDLsJNI8dJ8igN1hwXKmxpU1H+fTwbBc/+cPpwxbp7eV3l+69NuuvWxadSg7t+NQMRqA// 4Wt7pxVMJ2k6fkoe4O9RfANy8QsAAP//AwBQSwECLQAUAAYACAAAACEA2+H2y+4AAACFAQAAEwAA AAAAAAAAAAAAAAAAAAAAW0NvbnRlbnRfVHlwZXNdLnhtbFBLAQItABQABgAIAAAAIQBa9CxbvwAA ABUBAAALAAAAAAAAAAAAAAAAAB8BAABfcmVscy8ucmVsc1BLAQItABQABgAIAAAAIQB3wa8KywAA AOEAAAAPAAAAAAAAAAAAAAAAAAcCAABkcnMvZG93bnJldi54bWxQSwUGAAAAAAMAAwC3AAAA/wIA AAAA ">
                      <v:stroke dashstyle="dash"/>
                    </v:shape>
                    <v:group id="Group 524" o:spid="_x0000_s1125" style="position:absolute;left:9583;top:2984;width:777;height:444" coordorigin="9583,2984"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nLsDyQAAAOEAAAAPAAAAZHJzL2Rvd25yZXYueG1sRI9Ba8JA FITvQv/D8gredBNDik1dRaSVHqSgFsTbI/tMgtm3IbtN4r/vCoLHYWa+YRarwdSio9ZVlhXE0wgE cW51xYWC3+PXZA7CeWSNtWVScCMHq+XLaIGZtj3vqTv4QgQIuwwVlN43mZQuL8mgm9qGOHgX2xr0 QbaF1C32AW5qOYuiN2mw4rBQYkObkvLr4c8o2PbYr5P4s9tdL5vb+Zj+nHYxKTV+HdYfIDwN/hl+ tL+1gnmaJLP3KIX7o/AG5PIfAAD//wMAUEsBAi0AFAAGAAgAAAAhANvh9svuAAAAhQEAABMAAAAA AAAAAAAAAAAAAAAAAFtDb250ZW50X1R5cGVzXS54bWxQSwECLQAUAAYACAAAACEAWvQsW78AAAAV AQAACwAAAAAAAAAAAAAAAAAfAQAAX3JlbHMvLnJlbHNQSwECLQAUAAYACAAAACEAJJy7A8kAAADh AAAADwAAAAAAAAAAAAAAAAAHAgAAZHJzL2Rvd25yZXYueG1sUEsFBgAAAAADAAMAtwAAAP0CAAAA AA== ">
                      <v:shape id="AutoShape 525" o:spid="_x0000_s1126" type="#_x0000_t32" style="position:absolute;left:9583;top:2984;width:777;height:44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SdwYyAAAAOEAAAAPAAAAZHJzL2Rvd25yZXYueG1sRI9Ba8JA FITvQv/D8gq9iG40GGJ0FSkUehKMQnt8ZJ9JaPZtmt0m6b93BcHjMDPfMNv9aBrRU+dqywoW8wgE cWF1zaWCy/ljloJwHlljY5kU/JOD/e5lssVM24FP1Oe+FAHCLkMFlfdtJqUrKjLo5rYlDt7VdgZ9 kF0pdYdDgJtGLqMokQZrDgsVtvReUfGT/xkFx9U06Xv/O3V4/MYh/2I5NLFSb6/jYQPC0+if4Uf7 UytIV3G8XEcJ3B+FNyB3NwAAAP//AwBQSwECLQAUAAYACAAAACEA2+H2y+4AAACFAQAAEwAAAAAA AAAAAAAAAAAAAAAAW0NvbnRlbnRfVHlwZXNdLnhtbFBLAQItABQABgAIAAAAIQBa9CxbvwAAABUB AAALAAAAAAAAAAAAAAAAAB8BAABfcmVscy8ucmVsc1BLAQItABQABgAIAAAAIQBsSdwYyAAAAOEA AAAPAAAAAAAAAAAAAAAAAAcCAABkcnMvZG93bnJldi54bWxQSwUGAAAAAAMAAwC3AAAA/AIAAAAA " strokeweight="1pt"/>
                      <v:shape id="AutoShape 526" o:spid="_x0000_s1127" type="#_x0000_t32" style="position:absolute;left:9827;top:3198;width:165;height:88;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13weEygAAAOEAAAAPAAAAZHJzL2Rvd25yZXYueG1sRI/BbsIw EETvSP0HaytxQcUpiJamGFRRRXDhUNoPWMXbJBCvXduElK+vKyFxHM3MG81i1ZtWdORDY1nB4zgD QVxa3XCl4OuzeJiDCBFZY2uZFPxSgNXybrDAXNszf1C3j5VIEA45KqhjdLmUoazJYBhbR5y8b+sN xiR9JbXHc4KbVk6y7EkabDgt1OhoXVN53J+MgiL6n/XhsDtu7OW92AUnR27bKTW8799eQUTq4y18 bW+1gvlsOp28ZM/w/yi9Abn8AwAA//8DAFBLAQItABQABgAIAAAAIQDb4fbL7gAAAIUBAAATAAAA AAAAAAAAAAAAAAAAAABbQ29udGVudF9UeXBlc10ueG1sUEsBAi0AFAAGAAgAAAAhAFr0LFu/AAAA FQEAAAsAAAAAAAAAAAAAAAAAHwEAAF9yZWxzLy5yZWxzUEsBAi0AFAAGAAgAAAAhAHXfB4TKAAAA 4QAAAA8AAAAAAAAAAAAAAAAABwIAAGRycy9kb3ducmV2LnhtbFBLBQYAAAAAAwADALcAAAD+AgAA AAA= ">
                        <v:stroke endarrow="classic"/>
                      </v:shape>
                    </v:group>
                  </v:group>
                </v:group>
                <v:group id="Group 527" o:spid="_x0000_s1128" style="position:absolute;left:8838;top:2482;width:2521;height:1491" coordorigin="8838,2482"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nRSdxgAAAOEAAAAPAAAAZHJzL2Rvd25yZXYueG1sRE9Ni8Iw EL0L+x/CLHjTtBbF7RpFZBUPIqgLy96GZmyLzaQ0sa3/3hwEj4/3vVj1phItNa60rCAeRyCIM6tL zhX8XrajOQjnkTVWlknBgxyslh+DBabadnyi9uxzEULYpaig8L5OpXRZQQbd2NbEgbvaxqAPsMml brAL4aaSkyiaSYMlh4YCa9oUlN3Od6Ng12G3TuKf9nC7bh7/l+nx7xCTUsPPfv0NwlPv3+KXe68V zKdJMvmKwuTwKLwBuXwCAAD//wMAUEsBAi0AFAAGAAgAAAAhANvh9svuAAAAhQEAABMAAAAAAAAA AAAAAAAAAAAAAFtDb250ZW50X1R5cGVzXS54bWxQSwECLQAUAAYACAAAACEAWvQsW78AAAAVAQAA CwAAAAAAAAAAAAAAAAAfAQAAX3JlbHMvLnJlbHNQSwECLQAUAAYACAAAACEAyp0UncYAAADhAAAA DwAAAAAAAAAAAAAAAAAHAgAAZHJzL2Rvd25yZXYueG1sUEsFBgAAAAADAAMAtwAAAPoCAAAAAA== ">
                  <v:shape id="Text Box 528" o:spid="_x0000_s1129" type="#_x0000_t202" style="position:absolute;left:9004;top:3532;width:355;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3BpZyAAAAOEAAAAPAAAAZHJzL2Rvd25yZXYueG1sRI9Ba8JA FITvgv9heYK3uqtWMdFVRCn0ZFHbQm+P7DMJZt+G7GrSf+8WCh6HmfmGWW06W4k7Nb50rGE8UiCI M2dKzjV8nt9eFiB8QDZYOSYNv+Rhs+73Vpga1/KR7qeQiwhhn6KGIoQ6ldJnBVn0I1cTR+/iGosh yiaXpsE2wm0lJ0rNpcWS40KBNe0Kyq6nm9Xwdbj8fL+qj3xvZ3XrOiXZJlLr4aDbLkEE6sIz/N9+ NxoWs+l0kqgE/h7FNyDXDwAAAP//AwBQSwECLQAUAAYACAAAACEA2+H2y+4AAACFAQAAEwAAAAAA AAAAAAAAAAAAAAAAW0NvbnRlbnRfVHlwZXNdLnhtbFBLAQItABQABgAIAAAAIQBa9CxbvwAAABUB AAALAAAAAAAAAAAAAAAAAB8BAABfcmVscy8ucmVsc1BLAQItABQABgAIAAAAIQAP3BpZyAAAAOEA AAAPAAAAAAAAAAAAAAAAAAcCAABkcnMvZG93bnJldi54bWxQSwUGAAAAAAMAAwC3AAAA/AIAAAAA " filled="f" stroked="f">
                    <v:textbox>
                      <w:txbxContent>
                        <w:p w:rsidR="004C7891" w:rsidRPr="00FD6377" w:rsidRDefault="004C7891" w:rsidP="004C7891">
                          <w:pPr>
                            <w:rPr>
                              <w:vertAlign w:val="subscript"/>
                            </w:rPr>
                          </w:pPr>
                          <w:r>
                            <w:t>0</w:t>
                          </w:r>
                        </w:p>
                      </w:txbxContent>
                    </v:textbox>
                  </v:shape>
                  <v:shape id="Text Box 529" o:spid="_x0000_s1130" type="#_x0000_t202" style="position:absolute;left:10070;top:3532;width:57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PyUZxgAAAOEAAAAPAAAAZHJzL2Rvd25yZXYueG1sRI/LisIw FIb3A/MO4Qy408TboNUow4jgStFRwd2hObbF5qQ00da3Nwthlj//jW++bG0pHlT7wrGGfk+BIE6d KTjTcPxbdycgfEA2WDomDU/ysFx8fswxMa7hPT0OIRNxhH2CGvIQqkRKn+Zk0fdcRRy9q6sthijr TJoamzhuSzlQ6ltaLDg+5FjRb07p7XC3Gk7b6+U8UrtsZcdV41ol2U6l1p2v9mcGIlAb/sPv9sZo mIyHw8G0HxkiUaQBuXgBAAD//wMAUEsBAi0AFAAGAAgAAAAhANvh9svuAAAAhQEAABMAAAAAAAAA AAAAAAAAAAAAAFtDb250ZW50X1R5cGVzXS54bWxQSwECLQAUAAYACAAAACEAWvQsW78AAAAVAQAA CwAAAAAAAAAAAAAAAAAfAQAAX3JlbHMvLnJlbHNQSwECLQAUAAYACAAAACEAGz8lGcYAAADhAAAA DwAAAAAAAAAAAAAAAAAHAgAAZHJzL2Rvd25yZXYueG1sUEsFBgAAAAADAAMAtwAAAPoCAAAAAA== " filled="f" stroked="f">
                    <v:textbox>
                      <w:txbxContent>
                        <w:p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v:textbox>
                  </v:shape>
                  <v:shape id="Text Box 530" o:spid="_x0000_s1131" type="#_x0000_t202" style="position:absolute;left:8959;top:2482;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c4CCyAAAAOEAAAAPAAAAZHJzL2Rvd25yZXYueG1sRI9Pa8JA FMTvhX6H5RW86W78h0ZXKYrgqUVbBW+P7DMJzb4N2dXEb98tCD0OM/MbZrnubCXu1PjSsYZkoEAQ Z86UnGv4/tr1ZyB8QDZYOSYND/KwXr2+LDE1ruUD3Y8hFxHCPkUNRQh1KqXPCrLoB64mjt7VNRZD lE0uTYNthNtKDpWaSoslx4UCa9oUlP0cb1bD6eN6OY/VZ761k7p1nZJs51Lr3lv3vgARqAv/4Wd7 bzTMJqPRcJ4k8PcovgG5+gUAAP//AwBQSwECLQAUAAYACAAAACEA2+H2y+4AAACFAQAAEwAAAAAA AAAAAAAAAAAAAAAAW0NvbnRlbnRfVHlwZXNdLnhtbFBLAQItABQABgAIAAAAIQBa9CxbvwAAABUB AAALAAAAAAAAAAAAAAAAAB8BAABfcmVscy8ucmVsc1BLAQItABQABgAIAAAAIQB0c4CCyAAAAOEA AAAPAAAAAAAAAAAAAAAAAAcCAABkcnMvZG93bnJldi54bWxQSwUGAAAAAAMAAwC3AAAA/AIAAAAA " filled="f" stroked="f">
                    <v:textbox>
                      <w:txbxContent>
                        <w:p w:rsidR="004C7891" w:rsidRPr="009E2DBD" w:rsidRDefault="004C7891" w:rsidP="004C7891">
                          <w:pPr>
                            <w:rPr>
                              <w:sz w:val="20"/>
                              <w:szCs w:val="20"/>
                            </w:rPr>
                          </w:pPr>
                          <w:r>
                            <w:rPr>
                              <w:sz w:val="20"/>
                              <w:szCs w:val="20"/>
                            </w:rPr>
                            <w:t>V</w:t>
                          </w:r>
                        </w:p>
                      </w:txbxContent>
                    </v:textbox>
                  </v:shape>
                  <v:shape id="Text Box 531" o:spid="_x0000_s1132" type="#_x0000_t202" style="position:absolute;left:10798;top:3613;width:56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oR71yAAAAOEAAAAPAAAAZHJzL2Rvd25yZXYueG1sRI9Pa8JA FMTvhX6H5RW86a7xDxpdpSiCpxZtFbw9ss8kNPs2ZFcTv323IPQ4zMxvmOW6s5W4U+NLxxqGAwWC OHOm5FzD99euPwPhA7LByjFpeJCH9er1ZYmpcS0f6H4MuYgQ9ilqKEKoUyl9VpBFP3A1cfSurrEY omxyaRpsI9xWMlFqKi2WHBcKrGlTUPZzvFkNp4/r5TxWn/nWTurWdUqynUute2/d+wJEoC78h5/t vdEwm4xGyXyYwN+j+Abk6hcAAP//AwBQSwECLQAUAAYACAAAACEA2+H2y+4AAACFAQAAEwAAAAAA AAAAAAAAAAAAAAAAW0NvbnRlbnRfVHlwZXNdLnhtbFBLAQItABQABgAIAAAAIQBa9CxbvwAAABUB AAALAAAAAAAAAAAAAAAAAB8BAABfcmVscy8ucmVsc1BLAQItABQABgAIAAAAIQCEoR71yAAAAOEA AAAPAAAAAAAAAAAAAAAAAAcCAABkcnMvZG93bnJldi54bWxQSwUGAAAAAAMAAwC3AAAA/AIAAAAA " filled="f" stroked="f">
                    <v:textbox>
                      <w:txbxContent>
                        <w:p w:rsidR="004C7891" w:rsidRPr="004674E8" w:rsidRDefault="004C7891" w:rsidP="004C7891">
                          <w:pPr>
                            <w:rPr>
                              <w:sz w:val="20"/>
                              <w:szCs w:val="20"/>
                            </w:rPr>
                          </w:pPr>
                          <w:r>
                            <w:rPr>
                              <w:sz w:val="20"/>
                              <w:szCs w:val="20"/>
                            </w:rPr>
                            <w:t>T</w:t>
                          </w:r>
                        </w:p>
                      </w:txbxContent>
                    </v:textbox>
                  </v:shape>
                  <v:shape id="Text Box 532" o:spid="_x0000_s1133" type="#_x0000_t202" style="position:absolute;left:9359;top:3534;width:57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7btuyQAAAOEAAAAPAAAAZHJzL2Rvd25yZXYueG1sRI9bawIx FITfhf6HcAp900RXRbcbpSiFPlW0F+jbYXP2QjcnyyZ113/fCIKPw8x8w2TbwTbiTJ2vHWuYThQI 4tyZmksNnx+v4xUIH5ANNo5Jw4U8bDcPowxT43o+0vkUShEh7FPUUIXQplL6vCKLfuJa4ugVrrMY ouxKaTrsI9w2cqbUUlqsOS5U2NKuovz39Gc1fL0XP99zdSj3dtH2blCS7Vpq/fQ4vDyDCDSEe/jW fjMaVoskma2nCVwfxTcgN/8AAAD//wMAUEsBAi0AFAAGAAgAAAAhANvh9svuAAAAhQEAABMAAAAA AAAAAAAAAAAAAAAAAFtDb250ZW50X1R5cGVzXS54bWxQSwECLQAUAAYACAAAACEAWvQsW78AAAAV AQAACwAAAAAAAAAAAAAAAAAfAQAAX3JlbHMvLnJlbHNQSwECLQAUAAYACAAAACEA6+27bskAAADh AAAADwAAAAAAAAAAAAAAAAAHAgAAZHJzL2Rvd25yZXYueG1sUEsFBgAAAAADAAMAtwAAAP0CAAAA AA== " filled="f" stroked="f">
                    <v:textbox>
                      <w:txbxContent>
                        <w:p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v:textbox>
                  </v:shape>
                  <v:shape id="Text Box 533" o:spid="_x0000_s1134" type="#_x0000_t202" style="position:absolute;left:8861;top:2784;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BCMayQAAAOEAAAAPAAAAZHJzL2Rvd25yZXYueG1sRI9La8Mw EITvgf4HsYXcGimvkriWQ2ko5JQQ9wG9LdbGNrVWxlJj599HgUKOw8x8w6SbwTbiTJ2vHWuYThQI 4sKZmksNnx/vTysQPiAbbByThgt52GQPoxQT43o+0jkPpYgQ9glqqEJoEyl9UZFFP3EtcfROrrMY ouxKaTrsI9w2cqbUs7RYc1yosKW3iorf/M9q+Nqffr4X6lBu7bLt3aAk27XUevw4vL6ACDSEe/i/ vTMaVsv5fLaeLuD2KL4BmV0BAAD//wMAUEsBAi0AFAAGAAgAAAAhANvh9svuAAAAhQEAABMAAAAA AAAAAAAAAAAAAAAAAFtDb250ZW50X1R5cGVzXS54bWxQSwECLQAUAAYACAAAACEAWvQsW78AAAAV AQAACwAAAAAAAAAAAAAAAAAfAQAAX3JlbHMvLnJlbHNQSwECLQAUAAYACAAAACEAZAQjGskAAADh AAAADwAAAAAAAAAAAAAAAAAHAgAAZHJzL2Rvd25yZXYueG1sUEsFBgAAAAADAAMAtwAAAP0CAAAA AA== " filled="f" stroked="f">
                    <v:textbox>
                      <w:txbxContent>
                        <w:p w:rsidR="004C7891" w:rsidRPr="00822E13" w:rsidRDefault="004C7891" w:rsidP="004C7891">
                          <w:pPr>
                            <w:rPr>
                              <w:sz w:val="20"/>
                              <w:szCs w:val="20"/>
                              <w:vertAlign w:val="subscript"/>
                            </w:rPr>
                          </w:pPr>
                          <w:r>
                            <w:rPr>
                              <w:sz w:val="20"/>
                              <w:szCs w:val="20"/>
                            </w:rPr>
                            <w:t>V</w:t>
                          </w:r>
                          <w:r>
                            <w:rPr>
                              <w:sz w:val="20"/>
                              <w:szCs w:val="20"/>
                              <w:vertAlign w:val="subscript"/>
                            </w:rPr>
                            <w:t>1</w:t>
                          </w:r>
                        </w:p>
                      </w:txbxContent>
                    </v:textbox>
                  </v:shape>
                  <v:shape id="Text Box 534" o:spid="_x0000_s1135" type="#_x0000_t202" style="position:absolute;left:8838;top:3208;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SIaByAAAAOEAAAAPAAAAZHJzL2Rvd25yZXYueG1sRI9bi8Iw FITfhf0P4Sz4pomXinaNsiiCTyu6F9i3Q3NsyzYnpYm2/vuNIPg4zMw3zHLd2UpcqfGlYw2joQJB nDlTcq7h63M3mIPwAdlg5Zg03MjDevXSW2JqXMtHup5CLiKEfYoaihDqVEqfFWTRD11NHL2zayyG KJtcmgbbCLeVHCs1kxZLjgsF1rQpKPs7XayG74/z789UHfKtTerWdUqyXUit+6/d+xuIQF14hh/t vdEwTyaT8WKUwP1RfANy9Q8AAP//AwBQSwECLQAUAAYACAAAACEA2+H2y+4AAACFAQAAEwAAAAAA AAAAAAAAAAAAAAAAW0NvbnRlbnRfVHlwZXNdLnhtbFBLAQItABQABgAIAAAAIQBa9CxbvwAAABUB AAALAAAAAAAAAAAAAAAAAB8BAABfcmVscy8ucmVsc1BLAQItABQABgAIAAAAIQALSIaByAAAAOEA AAAPAAAAAAAAAAAAAAAAAAcCAABkcnMvZG93bnJldi54bWxQSwUGAAAAAAMAAwC3AAAA/AIAAAAA " filled="f" stroked="f">
                    <v:textbox>
                      <w:txbxContent>
                        <w:p w:rsidR="004C7891" w:rsidRPr="00822E13" w:rsidRDefault="004C7891" w:rsidP="004C7891">
                          <w:pPr>
                            <w:rPr>
                              <w:sz w:val="20"/>
                              <w:szCs w:val="20"/>
                              <w:vertAlign w:val="subscript"/>
                            </w:rPr>
                          </w:pPr>
                          <w:r>
                            <w:rPr>
                              <w:sz w:val="20"/>
                              <w:szCs w:val="20"/>
                            </w:rPr>
                            <w:t>V</w:t>
                          </w:r>
                          <w:r>
                            <w:rPr>
                              <w:sz w:val="20"/>
                              <w:szCs w:val="20"/>
                              <w:vertAlign w:val="subscript"/>
                            </w:rPr>
                            <w:t>2</w:t>
                          </w:r>
                        </w:p>
                      </w:txbxContent>
                    </v:textbox>
                  </v:shape>
                  <v:shape id="Text Box 535" o:spid="_x0000_s1136" type="#_x0000_t202" style="position:absolute;left:10201;top:2698;width:54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1r1tyQAAAOEAAAAPAAAAZHJzL2Rvd25yZXYueG1sRI9bawIx FITfC/0P4RR808Rbq9uNIorgU6X2An07bM5e6OZk2UR3/femIPRxmJlvmHTd21pcqPWVYw3jkQJB nDlTcaHh82M/XIDwAdlg7Zg0XMnDevX4kGJiXMfvdDmFQkQI+wQ1lCE0iZQ+K8miH7mGOHq5ay2G KNtCmha7CLe1nCj1LC1WHBdKbGhbUvZ7OlsNX2/5z/dMHYudnTed65Vku5RaD576zSuIQH34D9/b B6NhMZ9OJ8vxC/w9im9Arm4AAAD//wMAUEsBAi0AFAAGAAgAAAAhANvh9svuAAAAhQEAABMAAAAA AAAAAAAAAAAAAAAAAFtDb250ZW50X1R5cGVzXS54bWxQSwECLQAUAAYACAAAACEAWvQsW78AAAAV AQAACwAAAAAAAAAAAAAAAAAfAQAAX3JlbHMvLnJlbHNQSwECLQAUAAYACAAAACEAlNa9bckAAADh AAAADwAAAAAAAAAAAAAAAAAHAgAAZHJzL2Rvd25yZXYueG1sUEsFBgAAAAADAAMAtwAAAP0CAAAA AA== " filled="f" stroked="f">
                    <v:textbox>
                      <w:txbxContent>
                        <w:p w:rsidR="004C7891" w:rsidRPr="001C656E" w:rsidRDefault="004C7891" w:rsidP="004C7891">
                          <w:pPr>
                            <w:rPr>
                              <w:sz w:val="20"/>
                              <w:szCs w:val="20"/>
                              <w:vertAlign w:val="subscript"/>
                            </w:rPr>
                          </w:pPr>
                          <w:r w:rsidRPr="001C656E">
                            <w:rPr>
                              <w:sz w:val="20"/>
                              <w:szCs w:val="20"/>
                            </w:rPr>
                            <w:t>(1)</w:t>
                          </w:r>
                        </w:p>
                      </w:txbxContent>
                    </v:textbox>
                  </v:shape>
                  <v:shape id="Text Box 536" o:spid="_x0000_s1137" type="#_x0000_t202" style="position:absolute;left:9271;top:3084;width:54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SSkfxAAAAOEAAAAPAAAAZHJzL2Rvd25yZXYueG1sRE/LisIw FN0PzD+EO+BOE1+DVqMMI4IrRUcFd5fm2habm9JEW//eLIRZHs57vmxtKR5U+8Kxhn5PgSBOnSk4 03D8W3cnIHxANlg6Jg1P8rBcfH7MMTGu4T09DiETMYR9ghryEKpESp/mZNH3XEUcuaurLYYI60ya GpsYbks5UOpbWiw4NuRY0W9O6e1wtxpO2+vlPFK7bGXHVeNaJdlOpdadr/ZnBiJQG/7Fb/fGaJiM h8PBtB8nx0fxDcjFCwAA//8DAFBLAQItABQABgAIAAAAIQDb4fbL7gAAAIUBAAATAAAAAAAAAAAA AAAAAAAAAABbQ29udGVudF9UeXBlc10ueG1sUEsBAi0AFAAGAAgAAAAhAFr0LFu/AAAAFQEAAAsA AAAAAAAAAAAAAAAAHwEAAF9yZWxzLy5yZWxzUEsBAi0AFAAGAAgAAAAhAOVJKR/EAAAA4QAAAA8A AAAAAAAAAAAAAAAABwIAAGRycy9kb3ducmV2LnhtbFBLBQYAAAAAAwADALcAAAD4AgAAAAA= " filled="f" stroked="f">
                    <v:textbox>
                      <w:txbxContent>
                        <w:p w:rsidR="004C7891" w:rsidRPr="001C656E" w:rsidRDefault="004C7891" w:rsidP="004C7891">
                          <w:pPr>
                            <w:rPr>
                              <w:sz w:val="20"/>
                              <w:szCs w:val="20"/>
                              <w:vertAlign w:val="subscript"/>
                            </w:rPr>
                          </w:pPr>
                          <w:r w:rsidRPr="001C656E">
                            <w:rPr>
                              <w:sz w:val="20"/>
                              <w:szCs w:val="20"/>
                            </w:rPr>
                            <w:t>(2)</w:t>
                          </w:r>
                        </w:p>
                      </w:txbxContent>
                    </v:textbox>
                  </v:shape>
                </v:group>
                <w10:wrap type="square" anchorx="page"/>
              </v:group>
            </w:pict>
          </mc:Fallback>
        </mc:AlternateContent>
      </w:r>
    </w:p>
    <w:p w:rsidR="004C7891" w:rsidRPr="00F82307" w:rsidRDefault="004C7891" w:rsidP="00F82307">
      <w:pPr>
        <w:spacing w:after="160" w:line="259" w:lineRule="auto"/>
        <w:contextualSpacing/>
        <w:jc w:val="both"/>
        <w:rPr>
          <w:rFonts w:eastAsiaTheme="minorHAnsi"/>
          <w:color w:val="000000" w:themeColor="text1"/>
          <w:sz w:val="24"/>
          <w:szCs w:val="24"/>
          <w:lang w:val="fr-FR"/>
        </w:rPr>
      </w:pPr>
    </w:p>
    <w:p w:rsidR="004C7891" w:rsidRPr="00F82307" w:rsidRDefault="004C7891" w:rsidP="00F82307">
      <w:pPr>
        <w:spacing w:after="160" w:line="259" w:lineRule="auto"/>
        <w:contextualSpacing/>
        <w:jc w:val="both"/>
        <w:rPr>
          <w:rFonts w:eastAsiaTheme="minorHAnsi"/>
          <w:color w:val="000000" w:themeColor="text1"/>
          <w:sz w:val="24"/>
          <w:szCs w:val="24"/>
          <w:lang w:val="fr-FR"/>
        </w:rPr>
      </w:pPr>
    </w:p>
    <w:p w:rsidR="000302FA" w:rsidRPr="00F82307" w:rsidRDefault="000302FA" w:rsidP="00F82307">
      <w:pPr>
        <w:spacing w:after="160" w:line="259" w:lineRule="auto"/>
        <w:contextualSpacing/>
        <w:jc w:val="both"/>
        <w:rPr>
          <w:rFonts w:eastAsiaTheme="minorHAnsi"/>
          <w:color w:val="000000" w:themeColor="text1"/>
          <w:sz w:val="24"/>
          <w:szCs w:val="24"/>
          <w:lang w:val="fr-FR"/>
        </w:rPr>
      </w:pPr>
    </w:p>
    <w:p w:rsidR="000302FA" w:rsidRPr="00F82307" w:rsidRDefault="000302FA" w:rsidP="00F82307">
      <w:pPr>
        <w:spacing w:after="160" w:line="259" w:lineRule="auto"/>
        <w:contextualSpacing/>
        <w:jc w:val="both"/>
        <w:rPr>
          <w:rFonts w:eastAsiaTheme="minorHAnsi"/>
          <w:color w:val="000000" w:themeColor="text1"/>
          <w:sz w:val="24"/>
          <w:szCs w:val="24"/>
          <w:lang w:val="fr-FR"/>
        </w:rPr>
      </w:pPr>
    </w:p>
    <w:p w:rsidR="000302FA" w:rsidRPr="00F82307" w:rsidRDefault="000302FA" w:rsidP="00F82307">
      <w:pPr>
        <w:spacing w:after="160" w:line="259" w:lineRule="auto"/>
        <w:contextualSpacing/>
        <w:jc w:val="both"/>
        <w:rPr>
          <w:rFonts w:eastAsiaTheme="minorHAnsi"/>
          <w:color w:val="000000" w:themeColor="text1"/>
          <w:sz w:val="24"/>
          <w:szCs w:val="24"/>
          <w:lang w:val="fr-FR"/>
        </w:rPr>
      </w:pPr>
    </w:p>
    <w:p w:rsidR="000302FA" w:rsidRPr="00F82307" w:rsidRDefault="008E5215" w:rsidP="00F82307">
      <w:pPr>
        <w:spacing w:after="160" w:line="259" w:lineRule="auto"/>
        <w:contextualSpacing/>
        <w:jc w:val="both"/>
        <w:rPr>
          <w:rFonts w:eastAsiaTheme="minorHAnsi"/>
          <w:color w:val="000000" w:themeColor="text1"/>
          <w:sz w:val="24"/>
          <w:szCs w:val="24"/>
          <w:lang w:val="fr-FR"/>
        </w:rPr>
      </w:pPr>
      <w:r w:rsidRPr="00F82307">
        <w:rPr>
          <w:rFonts w:eastAsiaTheme="minorHAnsi"/>
          <w:noProof/>
          <w:color w:val="000000" w:themeColor="text1"/>
          <w:sz w:val="24"/>
          <w:szCs w:val="24"/>
        </w:rPr>
        <w:lastRenderedPageBreak/>
        <w:drawing>
          <wp:inline distT="0" distB="0" distL="0" distR="0" wp14:anchorId="1E19710E" wp14:editId="5112DFEE">
            <wp:extent cx="6686550" cy="1797050"/>
            <wp:effectExtent l="0" t="0" r="0" b="0"/>
            <wp:docPr id="357205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205873" name=""/>
                    <pic:cNvPicPr/>
                  </pic:nvPicPr>
                  <pic:blipFill>
                    <a:blip r:embed="rId42"/>
                    <a:stretch>
                      <a:fillRect/>
                    </a:stretch>
                  </pic:blipFill>
                  <pic:spPr>
                    <a:xfrm>
                      <a:off x="0" y="0"/>
                      <a:ext cx="6686550" cy="1797050"/>
                    </a:xfrm>
                    <a:prstGeom prst="rect">
                      <a:avLst/>
                    </a:prstGeom>
                  </pic:spPr>
                </pic:pic>
              </a:graphicData>
            </a:graphic>
          </wp:inline>
        </w:drawing>
      </w:r>
    </w:p>
    <w:p w:rsidR="009176A9" w:rsidRPr="00F82307" w:rsidRDefault="008E5215" w:rsidP="00F82307">
      <w:pPr>
        <w:spacing w:after="160" w:line="259" w:lineRule="auto"/>
        <w:contextualSpacing/>
        <w:jc w:val="both"/>
        <w:rPr>
          <w:color w:val="000000" w:themeColor="text1"/>
          <w:sz w:val="24"/>
          <w:szCs w:val="24"/>
          <w:lang w:val="sv-SE"/>
        </w:rPr>
      </w:pPr>
      <w:r w:rsidRPr="00F82307">
        <w:rPr>
          <w:rFonts w:eastAsiaTheme="minorHAnsi"/>
          <w:b/>
          <w:bCs/>
          <w:color w:val="000000" w:themeColor="text1"/>
          <w:sz w:val="24"/>
          <w:szCs w:val="24"/>
          <w:lang w:val="sv-SE"/>
        </w:rPr>
        <w:t>A.</w:t>
      </w:r>
      <w:r w:rsidRPr="00F82307">
        <w:rPr>
          <w:rFonts w:eastAsiaTheme="minorHAnsi"/>
          <w:color w:val="000000" w:themeColor="text1"/>
          <w:sz w:val="24"/>
          <w:szCs w:val="24"/>
          <w:lang w:val="sv-SE"/>
        </w:rPr>
        <w:t xml:space="preserve"> Hình 1</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B.</w:t>
      </w:r>
      <w:r w:rsidRPr="00F82307">
        <w:rPr>
          <w:rFonts w:eastAsiaTheme="minorHAnsi"/>
          <w:color w:val="000000" w:themeColor="text1"/>
          <w:sz w:val="24"/>
          <w:szCs w:val="24"/>
          <w:lang w:val="sv-SE"/>
        </w:rPr>
        <w:t xml:space="preserve"> Hình 2</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C.</w:t>
      </w:r>
      <w:r w:rsidRPr="00F82307">
        <w:rPr>
          <w:rFonts w:eastAsiaTheme="minorHAnsi"/>
          <w:color w:val="000000" w:themeColor="text1"/>
          <w:sz w:val="24"/>
          <w:szCs w:val="24"/>
          <w:lang w:val="sv-SE"/>
        </w:rPr>
        <w:t xml:space="preserve"> Hình </w:t>
      </w:r>
      <w:r w:rsidRPr="00F82307">
        <w:rPr>
          <w:color w:val="000000" w:themeColor="text1"/>
          <w:sz w:val="24"/>
          <w:szCs w:val="24"/>
          <w:lang w:val="sv-SE"/>
        </w:rPr>
        <w:t>4</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bCs/>
          <w:color w:val="000000" w:themeColor="text1"/>
          <w:sz w:val="24"/>
          <w:szCs w:val="24"/>
          <w:lang w:val="sv-SE"/>
        </w:rPr>
        <w:t>D.</w:t>
      </w:r>
      <w:r w:rsidRPr="00F82307">
        <w:rPr>
          <w:rFonts w:eastAsiaTheme="minorHAnsi"/>
          <w:color w:val="000000" w:themeColor="text1"/>
          <w:sz w:val="24"/>
          <w:szCs w:val="24"/>
          <w:lang w:val="sv-SE"/>
        </w:rPr>
        <w:t xml:space="preserve"> Hình </w:t>
      </w:r>
      <w:r w:rsidRPr="00F82307">
        <w:rPr>
          <w:color w:val="000000" w:themeColor="text1"/>
          <w:sz w:val="24"/>
          <w:szCs w:val="24"/>
          <w:lang w:val="sv-SE"/>
        </w:rPr>
        <w:t>3</w: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8: </w:t>
      </w:r>
      <w:r w:rsidRPr="00F82307">
        <w:rPr>
          <w:rFonts w:eastAsiaTheme="minorHAnsi"/>
          <w:color w:val="000000" w:themeColor="text1"/>
          <w:sz w:val="24"/>
          <w:szCs w:val="24"/>
          <w:lang w:val="sv-SE"/>
        </w:rPr>
        <w:t>Nếu đồ thị hình bên</w:t>
      </w:r>
      <w:r w:rsidR="008E5215" w:rsidRPr="00F82307">
        <w:rPr>
          <w:rFonts w:eastAsiaTheme="minorHAnsi"/>
          <w:color w:val="000000" w:themeColor="text1"/>
          <w:sz w:val="24"/>
          <w:szCs w:val="24"/>
          <w:lang w:val="sv-SE"/>
        </w:rPr>
        <w:t xml:space="preserve"> dưới</w:t>
      </w:r>
      <w:r w:rsidRPr="00F82307">
        <w:rPr>
          <w:rFonts w:eastAsiaTheme="minorHAnsi"/>
          <w:color w:val="000000" w:themeColor="text1"/>
          <w:sz w:val="24"/>
          <w:szCs w:val="24"/>
          <w:lang w:val="sv-SE"/>
        </w:rPr>
        <w:t xml:space="preserve"> biểu diễn quá trình đẳng áp thì hệ tọa độ ( y; x) là hệ tọa độ:</w:t>
      </w: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mc:AlternateContent>
          <mc:Choice Requires="wpg">
            <w:drawing>
              <wp:anchor distT="0" distB="0" distL="114300" distR="114300" simplePos="0" relativeHeight="251672576" behindDoc="0" locked="0" layoutInCell="1" allowOverlap="1" wp14:anchorId="5C258FFE" wp14:editId="2811D7A5">
                <wp:simplePos x="0" y="0"/>
                <wp:positionH relativeFrom="margin">
                  <wp:align>left</wp:align>
                </wp:positionH>
                <wp:positionV relativeFrom="paragraph">
                  <wp:posOffset>73059</wp:posOffset>
                </wp:positionV>
                <wp:extent cx="1029335" cy="529590"/>
                <wp:effectExtent l="0" t="19050" r="0" b="22860"/>
                <wp:wrapSquare wrapText="bothSides"/>
                <wp:docPr id="706207667" name="Group 706207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9335" cy="529590"/>
                          <a:chOff x="8972" y="10921"/>
                          <a:chExt cx="1621" cy="866"/>
                        </a:xfrm>
                      </wpg:grpSpPr>
                      <wps:wsp>
                        <wps:cNvPr id="706207668" name="AutoShape 538"/>
                        <wps:cNvCnPr>
                          <a:cxnSpLocks noChangeShapeType="1"/>
                        </wps:cNvCnPr>
                        <wps:spPr bwMode="auto">
                          <a:xfrm>
                            <a:off x="9235" y="11318"/>
                            <a:ext cx="8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6207669" name="Group 539"/>
                        <wpg:cNvGrpSpPr>
                          <a:grpSpLocks/>
                        </wpg:cNvGrpSpPr>
                        <wpg:grpSpPr bwMode="auto">
                          <a:xfrm>
                            <a:off x="9235" y="10953"/>
                            <a:ext cx="1086" cy="702"/>
                            <a:chOff x="8728" y="4877"/>
                            <a:chExt cx="1086" cy="900"/>
                          </a:xfrm>
                        </wpg:grpSpPr>
                        <wps:wsp>
                          <wps:cNvPr id="706207670" name="Line 540"/>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71" name="AutoShape 541"/>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706207672" name="Text Box 542"/>
                        <wps:cNvSpPr txBox="1">
                          <a:spLocks noChangeArrowheads="1"/>
                        </wps:cNvSpPr>
                        <wps:spPr bwMode="auto">
                          <a:xfrm>
                            <a:off x="8972" y="11314"/>
                            <a:ext cx="34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73" name="Text Box 543"/>
                        <wps:cNvSpPr txBox="1">
                          <a:spLocks noChangeArrowheads="1"/>
                        </wps:cNvSpPr>
                        <wps:spPr bwMode="auto">
                          <a:xfrm>
                            <a:off x="9178" y="10921"/>
                            <a:ext cx="55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y</w:t>
                              </w:r>
                            </w:p>
                          </w:txbxContent>
                        </wps:txbx>
                        <wps:bodyPr rot="0" vert="horz" wrap="square" lIns="91440" tIns="45720" rIns="91440" bIns="45720" anchor="t" anchorCtr="0" upright="1">
                          <a:noAutofit/>
                        </wps:bodyPr>
                      </wps:wsp>
                      <wps:wsp>
                        <wps:cNvPr id="706207674" name="Text Box 544"/>
                        <wps:cNvSpPr txBox="1">
                          <a:spLocks noChangeArrowheads="1"/>
                        </wps:cNvSpPr>
                        <wps:spPr bwMode="auto">
                          <a:xfrm>
                            <a:off x="10112" y="11323"/>
                            <a:ext cx="48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389B02" id="Group 706207667" o:spid="_x0000_s1138" style="position:absolute;left:0;text-align:left;margin-left:0;margin-top:5.75pt;width:81.05pt;height:41.7pt;z-index:251672576;mso-position-horizontal:left;mso-position-horizontal-relative:margin" coordorigin="8972,10921" coordsize="1621,8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IfVrCwQAAOIQAAAOAAAAZHJzL2Uyb0RvYy54bWzsWE1v4zYQvRfofyB0byzJkmUJcRZb725Q IG0DbNo7LVEfqESqJBM7/fWdGUqWHadosE2dLdAcDEoUqeF7b96Mcvlu17XsQWjTKLnyggvfY0Lm qmhktfJ+ufv03dJjxnJZ8FZJsfIehfHeXX37zeW2z0SoatUWQjPYRJps26+82to+m81MXouOmwvV CwmTpdIdt3Cpq1mh+RZ279pZ6PuL2VbpotcqF8bA3Q9u0rui/ctS5PbnsjTCsnblQWyWfjX9bvB3 dnXJs0rzvm7yIQz+BVF0vJHw0v1WH7jl7F43J1t1Ta6VUaW9yFU3U2XZ5ILOAKcJ/Cenudbqvqez VNm26vcwAbRPcPribfOfHq51/7m/1S56GN6o/DcDuMy2fZUdzuN15R5mm+2PqgA++b1VdPBdqTvc Ao7EdoTv4x5fsbMsh5uBH6bzeeyxHObiMI3TgYC8BpZw2TJNQo/BbOCnYeDYyeuP4/oF3KPFy8UC J2c8c++lWIfYkHsQk5nwMv8Mr8817wXRYBCPW82aYuUl/iL0k8UCBC55B1C8ByjoURbPlxgdhgHP r6UDN9/JAVwm1brmshL0+N1jD6vpsHCMgyV4YYCZvwU7DRFURC2YB/Rqno2YL5PEQUZQ7wHjWa+N vRaqYzhYecZq3lS1XSspIWuUDohW/nBjrEN6XIAsS/WpaVu4z7NWsu3KS+MwpgVGtU2BkzhndLVZ t5o9cEw/+htoO3oMZC4L2qwWvPg4jC1vWjeGqFtJgnSAOGg3qni81RjbwDfeHhTqhqdkpSNZlFpA VOqIOhY6pvFrJcLEjZ/Gc3zbxE3gLxeOnMQP3dSUCUkIygJOI2SQlh0kwn5h6h/z+naJkIC9ukS4 aaRgcUSBHQmaZ6+cA6xsm/5XTB6EdbCe5SlyYzJAiGg9T0E7SYYWTvCVyJ9ZsgdjBW9t7WGudaLw WCug3uIIE+Dl+XE+Y0zAqk+MMSKb+3dF8ZwU4mRMolEKU+4dJ9CJFr5aY3xVZUy+4cz1XOUTy71T yR0y873agXOQFw4iwdaE2R1MjGluXIeyL6LvtVZbLBxQ5o+qqOtqcJ8XVdGp94AqGh079RxiIuuI AvLwv66jGorni60Dpbovpc9nsd1tdtRvTD2FK3xMK9fNQvcNg1rpP8AdoJOFWv77PdcCPOIHCZik QQRezCxdRHESwoU+nNkcznCZw1Yrz3rMDdfWtcv3vcb+YGRBKux3yoaaA8TYRXVcjc/oNvNndERU nV1HaZC4yn3Qw46uE8dDCZqn1Hm8hY6Glmdk7H8dHbbzSfSMjsgMzq6jwA+C4WMomIdPWsdoOXwJ RQuK7g2ENDV4/xVDoiIHH9LUMQ0f/filfnhNBjb9a+LqTwAAAP//AwBQSwMEFAAGAAgAAAAhAGSj kFPdAAAABgEAAA8AAABkcnMvZG93bnJldi54bWxMj8FuwjAQRO+V+g/WVuqtOKYFlTQOQqjtCVUq VELclnhJIuJ1FJsk/H3NqT3uzGjmbbYcbSN66nztWIOaJCCIC2dqLjX87D6eXkH4gGywcUwaruRh md/fZZgaN/A39dtQiljCPkUNVQhtKqUvKrLoJ64ljt7JdRZDPLtSmg6HWG4bOU2SubRYc1yosKV1 RcV5e7EaPgccVs/qvd+cT+vrYTf72m8Uaf34MK7eQAQaw18YbvgRHfLIdHQXNl40GuIjIapqBuLm zqcKxFHD4mUBMs/kf/z8FwAA//8DAFBLAQItABQABgAIAAAAIQC2gziS/gAAAOEBAAATAAAAAAAA AAAAAAAAAAAAAABbQ29udGVudF9UeXBlc10ueG1sUEsBAi0AFAAGAAgAAAAhADj9If/WAAAAlAEA AAsAAAAAAAAAAAAAAAAALwEAAF9yZWxzLy5yZWxzUEsBAi0AFAAGAAgAAAAhAB4h9WsLBAAA4hAA AA4AAAAAAAAAAAAAAAAALgIAAGRycy9lMm9Eb2MueG1sUEsBAi0AFAAGAAgAAAAhAGSjkFPdAAAA BgEAAA8AAAAAAAAAAAAAAAAAZQYAAGRycy9kb3ducmV2LnhtbFBLBQYAAAAABAAEAPMAAABvBwAA AAA= ">
                <v:shape id="AutoShape 538" o:spid="_x0000_s1139" type="#_x0000_t32" style="position:absolute;left:9235;top:11318;width:877;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y6q2yAAAAOIAAAAPAAAAZHJzL2Rvd25yZXYueG1sRE9NawIx EL0X+h/CFHopmih0la1RtgWhFjxo9T7djJvgZrLdRN3+++ZQ6PHxvherwbfiSn10gTVMxgoEcR2M 40bD4XM9moOICdlgG5g0/FCE1fL+boGlCTfe0XWfGpFDOJaowabUlVLG2pLHOA4dceZOofeYMuwb aXq85XDfyqlShfToODdY7OjNUn3eX7yG7WbyWn1Zt/nYfbvt87pqL83TUevHh6F6AZFoSP/iP/e7 0TBTxVTNiiJvzpfyHZDLXwAAAP//AwBQSwECLQAUAAYACAAAACEA2+H2y+4AAACFAQAAEwAAAAAA AAAAAAAAAAAAAAAAW0NvbnRlbnRfVHlwZXNdLnhtbFBLAQItABQABgAIAAAAIQBa9CxbvwAAABUB AAALAAAAAAAAAAAAAAAAAB8BAABfcmVscy8ucmVsc1BLAQItABQABgAIAAAAIQCdy6q2yAAAAOIA AAAPAAAAAAAAAAAAAAAAAAcCAABkcnMvZG93bnJldi54bWxQSwUGAAAAAAMAAwC3AAAA/AIAAAAA "/>
                <v:group id="Group 539" o:spid="_x0000_s1140" style="position:absolute;left:9235;top:10953;width:1086;height:702" coordorigin="8728,48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AAtywAAAOIAAAAPAAAAZHJzL2Rvd25yZXYueG1sRI9Ba8JA FITvQv/D8gq91d1YjJq6ikhbepBCVZDeHtlnEsy+DdltEv+9Wyh4HGbmG2a5HmwtOmp95VhDMlYg iHNnKi40HA/vz3MQPiAbrB2Thit5WK8eRkvMjOv5m7p9KESEsM9QQxlCk0np85Is+rFriKN3dq3F EGVbSNNiH+G2lhOlUmmx4rhQYkPbkvLL/tdq+Oix37wkb93uct5efw7Tr9MuIa2fHofNK4hAQ7iH /9ufRsNMpRM1S9MF/F2Kd0CubgAAAP//AwBQSwECLQAUAAYACAAAACEA2+H2y+4AAACFAQAAEwAA AAAAAAAAAAAAAAAAAAAAW0NvbnRlbnRfVHlwZXNdLnhtbFBLAQItABQABgAIAAAAIQBa9CxbvwAA ABUBAAALAAAAAAAAAAAAAAAAAB8BAABfcmVscy8ucmVsc1BLAQItABQABgAIAAAAIQA+sAAtywAA AOIAAAAPAAAAAAAAAAAAAAAAAAcCAABkcnMvZG93bnJldi54bWxQSwUGAAAAAAMAAwC3AAAA/wIA AAAA ">
                  <v:line id="Line 540" o:spid="_x0000_s1141" style="position:absolute;flip:y;visibility:visible;mso-wrap-style:square" from="8728,4877" to="8728,57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mOSuyAAAAOIAAAAPAAAAZHJzL2Rvd25yZXYueG1sRI9NTsMw EIX3SL2DNZXYUbtdJFWoW0GlAmKDEnKAIR6StPE4io2b3h4vkFg+vT99u8NsBxFp8r1jDeuVAkHc ONNzq6H+PD1sQfiAbHBwTBpu5OGwX9ztsDDuyiXFKrQijbAvUEMXwlhI6ZuOLPqVG4mT9+0miyHJ qZVmwmsat4PcKJVJiz2nhw5HOnbUXKofq+H9tY5fzfH5nG3rWMnbSxk/VKn1/XJ+egQRaA7/4b/2 m9GQq2yj8ixPEAkp4YDc/wIAAP//AwBQSwECLQAUAAYACAAAACEA2+H2y+4AAACFAQAAEwAAAAAA AAAAAAAAAAAAAAAAW0NvbnRlbnRfVHlwZXNdLnhtbFBLAQItABQABgAIAAAAIQBa9CxbvwAAABUB AAALAAAAAAAAAAAAAAAAAB8BAABfcmVscy8ucmVsc1BLAQItABQABgAIAAAAIQAemOSuyAAAAOIA AAAPAAAAAAAAAAAAAAAAAAcCAABkcnMvZG93bnJldi54bWxQSwUGAAAAAAMAAwC3AAAA/AIAAAAA ">
                    <v:stroke endarrow="classic"/>
                  </v:line>
                  <v:shape id="AutoShape 541" o:spid="_x0000_s1142" type="#_x0000_t32" style="position:absolute;left:8728;top:5777;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DJtRywAAAOIAAAAPAAAAZHJzL2Rvd25yZXYueG1sRI/NTsMw EITvSLyDtUhcELXbQ4JC3Qrxpx7ooQFxXuIljhKvg23SwNNjJCSOo5n5RrPezm4QE4XYedawXCgQ xI03HbcaXp4fLq9AxIRscPBMGr4ownZzerLGyvgjH2iqUysyhGOFGmxKYyVlbCw5jAs/Emfv3QeH KcvQShPwmOFukCulCumw47xgcaRbS01ffzoNNYbD9/T4au8+nmR//7bbTxf9Xuvzs/nmGkSiOf2H /9o7o6FUxUqVRbmE30v5DsjNDwAAAP//AwBQSwECLQAUAAYACAAAACEA2+H2y+4AAACFAQAAEwAA AAAAAAAAAAAAAAAAAAAAW0NvbnRlbnRfVHlwZXNdLnhtbFBLAQItABQABgAIAAAAIQBa9CxbvwAA ABUBAAALAAAAAAAAAAAAAAAAAB8BAABfcmVscy8ucmVsc1BLAQItABQABgAIAAAAIQAJDJtRywAA AOIAAAAPAAAAAAAAAAAAAAAAAAcCAABkcnMvZG93bnJldi54bWxQSwUGAAAAAAMAAwC3AAAA/wIA AAAA ">
                    <v:stroke endarrow="classic"/>
                  </v:shape>
                </v:group>
                <v:shape id="Text Box 542" o:spid="_x0000_s1143" type="#_x0000_t202" style="position:absolute;left:8972;top:11314;width:342;height:41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LFi3yQAAAOIAAAAPAAAAZHJzL2Rvd25yZXYueG1sRI/NasMw EITvhb6D2EJujVST2okTJZSWQE8t+YXcFmtjm1grYymx+/ZVoZDjMDPfMIvVYBtxo87XjjW8jBUI 4sKZmksN+936eQrCB2SDjWPS8EMeVsvHhwXmxvW8ods2lCJC2OeooQqhzaX0RUUW/di1xNE7u85i iLIrpemwj3DbyESpVFqsOS5U2NJ7RcVle7UaDl/n03GivssP+9r2blCS7UxqPXoa3uYgAg3hHv5v fxoNmUoTlaVZAn+X4h2Qy18AAAD//wMAUEsBAi0AFAAGAAgAAAAhANvh9svuAAAAhQEAABMAAAAA AAAAAAAAAAAAAAAAAFtDb250ZW50X1R5cGVzXS54bWxQSwECLQAUAAYACAAAACEAWvQsW78AAAAV AQAACwAAAAAAAAAAAAAAAAAfAQAAX3JlbHMvLnJlbHNQSwECLQAUAAYACAAAACEATixYt8kAAADi AAAADwAAAAAAAAAAAAAAAAAHAgAAZHJzL2Rvd25yZXYueG1sUEsFBgAAAAADAAMAtwAAAP0CAAAA AA== " filled="f" stroked="f">
                  <v:textbox>
                    <w:txbxContent>
                      <w:p w:rsidR="004C7891" w:rsidRPr="0014474F" w:rsidRDefault="004C7891" w:rsidP="004C7891">
                        <w:pPr>
                          <w:rPr>
                            <w:sz w:val="20"/>
                            <w:szCs w:val="20"/>
                          </w:rPr>
                        </w:pPr>
                        <w:r w:rsidRPr="0014474F">
                          <w:rPr>
                            <w:sz w:val="20"/>
                            <w:szCs w:val="20"/>
                          </w:rPr>
                          <w:t>0</w:t>
                        </w:r>
                      </w:p>
                    </w:txbxContent>
                  </v:textbox>
                </v:shape>
                <v:shape id="Text Box 543" o:spid="_x0000_s1144" type="#_x0000_t202" style="position:absolute;left:9178;top:10921;width:550;height:39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YP0syQAAAOIAAAAPAAAAZHJzL2Rvd25yZXYueG1sRI9Pa8JA FMTvhX6H5RV6q7vaNtHoKlIReqr4F7w9ss8kmH0bsluTfvtuoeBxmJnfMLNFb2txo9ZXjjUMBwoE ce5MxYWGw379MgbhA7LB2jFp+CEPi/njwwwz4zre0m0XChEh7DPUUIbQZFL6vCSLfuAa4uhdXGsx RNkW0rTYRbit5UipRFqsOC6U2NBHSfl19201HL8u59Ob2hQr+950rleS7URq/fzUL6cgAvXhHv5v fxoNqUpGKk3SV/i7FO+AnP8CAAD//wMAUEsBAi0AFAAGAAgAAAAhANvh9svuAAAAhQEAABMAAAAA AAAAAAAAAAAAAAAAAFtDb250ZW50X1R5cGVzXS54bWxQSwECLQAUAAYACAAAACEAWvQsW78AAAAV AQAACwAAAAAAAAAAAAAAAAAfAQAAX3JlbHMvLnJlbHNQSwECLQAUAAYACAAAACEAIWD9LMkAAADi AAAADwAAAAAAAAAAAAAAAAAHAgAAZHJzL2Rvd25yZXYueG1sUEsFBgAAAAADAAMAtwAAAP0CAAAA AA== " filled="f" stroked="f">
                  <v:textbox>
                    <w:txbxContent>
                      <w:p w:rsidR="004C7891" w:rsidRPr="009E2DBD" w:rsidRDefault="004C7891" w:rsidP="004C7891">
                        <w:pPr>
                          <w:rPr>
                            <w:sz w:val="20"/>
                            <w:szCs w:val="20"/>
                          </w:rPr>
                        </w:pPr>
                        <w:r>
                          <w:rPr>
                            <w:sz w:val="20"/>
                            <w:szCs w:val="20"/>
                          </w:rPr>
                          <w:t>y</w:t>
                        </w:r>
                      </w:p>
                    </w:txbxContent>
                  </v:textbox>
                </v:shape>
                <v:shape id="Text Box 544" o:spid="_x0000_s1145" type="#_x0000_t202" style="position:absolute;left:10112;top:11323;width:481;height:46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iWVYyQAAAOIAAAAPAAAAZHJzL2Rvd25yZXYueG1sRI9Pa8JA FMTvhX6H5RW81V3FJpq6SqkIPVnqP+jtkX0mwezbkF1N/PauUOhxmJnfMPNlb2txpdZXjjWMhgoE ce5MxYWG/W79OgXhA7LB2jFpuJGH5eL5aY6ZcR3/0HUbChEh7DPUUIbQZFL6vCSLfuga4uidXGsx RNkW0rTYRbit5VipRFqsOC6U2NBnSfl5e7EaDpvT73GivouVfWs61yvJdia1Hrz0H+8gAvXhP/zX /jIaUpWMVZqkE3hcindALu4AAAD//wMAUEsBAi0AFAAGAAgAAAAhANvh9svuAAAAhQEAABMAAAAA AAAAAAAAAAAAAAAAAFtDb250ZW50X1R5cGVzXS54bWxQSwECLQAUAAYACAAAACEAWvQsW78AAAAV AQAACwAAAAAAAAAAAAAAAAAfAQAAX3JlbHMvLnJlbHNQSwECLQAUAAYACAAAACEArollWMkAAADi AAAADwAAAAAAAAAAAAAAAAAHAgAAZHJzL2Rvd25yZXYueG1sUEsFBgAAAAADAAMAtwAAAP0CAAAA AA== " filled="f" stroked="f">
                  <v:textbox>
                    <w:txbxContent>
                      <w:p w:rsidR="004C7891" w:rsidRPr="009E2DBD" w:rsidRDefault="004C7891" w:rsidP="004C7891">
                        <w:pPr>
                          <w:rPr>
                            <w:sz w:val="20"/>
                            <w:szCs w:val="20"/>
                          </w:rPr>
                        </w:pPr>
                        <w:r>
                          <w:rPr>
                            <w:sz w:val="20"/>
                            <w:szCs w:val="20"/>
                          </w:rPr>
                          <w:t>x</w:t>
                        </w:r>
                      </w:p>
                    </w:txbxContent>
                  </v:textbox>
                </v:shape>
                <w10:wrap type="square" anchorx="margin"/>
              </v:group>
            </w:pict>
          </mc:Fallback>
        </mc:AlternateContent>
      </w: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p>
    <w:p w:rsidR="004C7891" w:rsidRPr="00F82307" w:rsidRDefault="009176A9" w:rsidP="00F82307">
      <w:pPr>
        <w:spacing w:after="160" w:line="259" w:lineRule="auto"/>
        <w:contextualSpacing/>
        <w:jc w:val="both"/>
        <w:rPr>
          <w:rFonts w:eastAsiaTheme="minorHAnsi"/>
          <w:b/>
          <w:color w:val="000000" w:themeColor="text1"/>
          <w:sz w:val="24"/>
          <w:szCs w:val="24"/>
          <w:lang w:val="sv-SE"/>
        </w:rPr>
      </w:pPr>
      <w:r w:rsidRPr="00F82307">
        <w:rPr>
          <w:rFonts w:eastAsiaTheme="minorHAnsi"/>
          <w:b/>
          <w:color w:val="000000" w:themeColor="text1"/>
          <w:sz w:val="24"/>
          <w:szCs w:val="24"/>
          <w:u w:color="00B050"/>
          <w:lang w:val="sv-SE"/>
        </w:rPr>
        <w:t>A</w:t>
      </w:r>
      <w:r w:rsidR="008E5215" w:rsidRPr="00F82307">
        <w:rPr>
          <w:rFonts w:eastAsiaTheme="minorHAnsi"/>
          <w:b/>
          <w:color w:val="000000" w:themeColor="text1"/>
          <w:sz w:val="24"/>
          <w:szCs w:val="24"/>
          <w:lang w:val="sv-SE"/>
        </w:rPr>
        <w:t xml:space="preserve">. </w:t>
      </w:r>
      <w:r w:rsidR="008E5215" w:rsidRPr="00F82307">
        <w:rPr>
          <w:rFonts w:eastAsiaTheme="minorHAnsi"/>
          <w:color w:val="000000" w:themeColor="text1"/>
          <w:sz w:val="24"/>
          <w:szCs w:val="24"/>
          <w:lang w:val="sv-SE"/>
        </w:rPr>
        <w:t xml:space="preserve">(p; T) hoặc (p; V)  </w:t>
      </w:r>
      <w:r w:rsidR="008E5215" w:rsidRPr="00F82307">
        <w:rPr>
          <w:rFonts w:eastAsiaTheme="minorHAnsi"/>
          <w:b/>
          <w:color w:val="000000" w:themeColor="text1"/>
          <w:sz w:val="24"/>
          <w:szCs w:val="24"/>
          <w:lang w:val="sv-SE"/>
        </w:rPr>
        <w:tab/>
      </w:r>
      <w:r w:rsidR="008E5215" w:rsidRPr="00F82307">
        <w:rPr>
          <w:rFonts w:eastAsiaTheme="minorHAnsi"/>
          <w:b/>
          <w:color w:val="000000" w:themeColor="text1"/>
          <w:sz w:val="24"/>
          <w:szCs w:val="24"/>
          <w:lang w:val="sv-SE"/>
        </w:rPr>
        <w:tab/>
      </w:r>
      <w:r w:rsidR="008E5215" w:rsidRPr="00F82307">
        <w:rPr>
          <w:rFonts w:eastAsiaTheme="minorHAnsi"/>
          <w:b/>
          <w:color w:val="000000" w:themeColor="text1"/>
          <w:sz w:val="24"/>
          <w:szCs w:val="24"/>
          <w:lang w:val="sv-SE"/>
        </w:rPr>
        <w:tab/>
      </w:r>
      <w:r w:rsidRPr="00F82307">
        <w:rPr>
          <w:rFonts w:eastAsiaTheme="minorHAnsi"/>
          <w:b/>
          <w:color w:val="000000" w:themeColor="text1"/>
          <w:sz w:val="24"/>
          <w:szCs w:val="24"/>
          <w:lang w:val="sv-SE"/>
        </w:rPr>
        <w:t>B</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 xml:space="preserve">(p; T)          </w:t>
      </w:r>
    </w:p>
    <w:p w:rsidR="004C7891" w:rsidRPr="00F82307" w:rsidRDefault="009176A9"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C</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 xml:space="preserve">(p; V)          </w:t>
      </w:r>
      <w:r w:rsidR="004C7891"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D. </w:t>
      </w:r>
      <w:r w:rsidR="004C7891" w:rsidRPr="00F82307">
        <w:rPr>
          <w:rFonts w:eastAsiaTheme="minorHAnsi"/>
          <w:color w:val="000000" w:themeColor="text1"/>
          <w:sz w:val="24"/>
          <w:szCs w:val="24"/>
          <w:lang w:val="sv-SE"/>
        </w:rPr>
        <w:t>không thể biểu diễn quá trình đẳng áp</w:t>
      </w:r>
      <w:r w:rsidR="008E5215" w:rsidRPr="00F82307">
        <w:rPr>
          <w:rFonts w:eastAsiaTheme="minorHAnsi"/>
          <w:color w:val="000000" w:themeColor="text1"/>
          <w:sz w:val="24"/>
          <w:szCs w:val="24"/>
          <w:lang w:val="sv-SE"/>
        </w:rPr>
        <w:t xml:space="preserve"> ở đồ thị trên.</w: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9: </w:t>
      </w:r>
      <w:r w:rsidRPr="00F82307">
        <w:rPr>
          <w:rFonts w:eastAsiaTheme="minorHAnsi"/>
          <w:color w:val="000000" w:themeColor="text1"/>
          <w:sz w:val="24"/>
          <w:szCs w:val="24"/>
          <w:lang w:val="sv-SE"/>
        </w:rPr>
        <w:t>Một lượng khí lí tưởng biến đổi trạng thái theo đồ thị như hình vẽ quá trình biến đổi từ trạng thái 1 đến trạng thái 2 là quá trình:</w:t>
      </w: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mc:AlternateContent>
          <mc:Choice Requires="wpg">
            <w:drawing>
              <wp:anchor distT="0" distB="0" distL="114300" distR="114300" simplePos="0" relativeHeight="251673600" behindDoc="0" locked="0" layoutInCell="1" allowOverlap="1" wp14:anchorId="4F8A9CA6" wp14:editId="13A85FA1">
                <wp:simplePos x="0" y="0"/>
                <wp:positionH relativeFrom="margin">
                  <wp:posOffset>79856</wp:posOffset>
                </wp:positionH>
                <wp:positionV relativeFrom="paragraph">
                  <wp:posOffset>107315</wp:posOffset>
                </wp:positionV>
                <wp:extent cx="942975" cy="536575"/>
                <wp:effectExtent l="0" t="38100" r="0" b="34925"/>
                <wp:wrapSquare wrapText="bothSides"/>
                <wp:docPr id="706207655" name="Group 706207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536575"/>
                          <a:chOff x="9169" y="12106"/>
                          <a:chExt cx="1485" cy="845"/>
                        </a:xfrm>
                      </wpg:grpSpPr>
                      <wps:wsp>
                        <wps:cNvPr id="706207656" name="Text Box 546"/>
                        <wps:cNvSpPr txBox="1">
                          <a:spLocks noChangeArrowheads="1"/>
                        </wps:cNvSpPr>
                        <wps:spPr bwMode="auto">
                          <a:xfrm>
                            <a:off x="9572" y="12510"/>
                            <a:ext cx="60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706207657" name="Text Box 547"/>
                        <wps:cNvSpPr txBox="1">
                          <a:spLocks noChangeArrowheads="1"/>
                        </wps:cNvSpPr>
                        <wps:spPr bwMode="auto">
                          <a:xfrm>
                            <a:off x="10051" y="12126"/>
                            <a:ext cx="60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706207658" name="AutoShape 548"/>
                        <wps:cNvCnPr>
                          <a:cxnSpLocks noChangeShapeType="1"/>
                        </wps:cNvCnPr>
                        <wps:spPr bwMode="auto">
                          <a:xfrm flipV="1">
                            <a:off x="9775" y="12426"/>
                            <a:ext cx="118" cy="114"/>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59" name="AutoShape 549"/>
                        <wps:cNvCnPr>
                          <a:cxnSpLocks noChangeShapeType="1"/>
                        </wps:cNvCnPr>
                        <wps:spPr bwMode="auto">
                          <a:xfrm flipV="1">
                            <a:off x="9441" y="12668"/>
                            <a:ext cx="198" cy="1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06207660" name="AutoShape 550"/>
                        <wps:cNvCnPr>
                          <a:cxnSpLocks noChangeShapeType="1"/>
                        </wps:cNvCnPr>
                        <wps:spPr bwMode="auto">
                          <a:xfrm flipV="1">
                            <a:off x="9639" y="12106"/>
                            <a:ext cx="573" cy="5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207661" name="Line 551"/>
                        <wps:cNvCnPr>
                          <a:cxnSpLocks noChangeShapeType="1"/>
                        </wps:cNvCnPr>
                        <wps:spPr bwMode="auto">
                          <a:xfrm flipV="1">
                            <a:off x="9441" y="12106"/>
                            <a:ext cx="0" cy="74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3" name="AutoShape 552"/>
                        <wps:cNvCnPr>
                          <a:cxnSpLocks noChangeShapeType="1"/>
                        </wps:cNvCnPr>
                        <wps:spPr bwMode="auto">
                          <a:xfrm>
                            <a:off x="9441" y="12851"/>
                            <a:ext cx="1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4" name="Text Box 553"/>
                        <wps:cNvSpPr txBox="1">
                          <a:spLocks noChangeArrowheads="1"/>
                        </wps:cNvSpPr>
                        <wps:spPr bwMode="auto">
                          <a:xfrm>
                            <a:off x="9169" y="12573"/>
                            <a:ext cx="3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65" name="Text Box 554"/>
                        <wps:cNvSpPr txBox="1">
                          <a:spLocks noChangeArrowheads="1"/>
                        </wps:cNvSpPr>
                        <wps:spPr bwMode="auto">
                          <a:xfrm>
                            <a:off x="9382" y="12107"/>
                            <a:ext cx="568"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706207666" name="Text Box 555"/>
                        <wps:cNvSpPr txBox="1">
                          <a:spLocks noChangeArrowheads="1"/>
                        </wps:cNvSpPr>
                        <wps:spPr bwMode="auto">
                          <a:xfrm>
                            <a:off x="10207" y="12508"/>
                            <a:ext cx="40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0E8394" id="Group 706207655" o:spid="_x0000_s1146" style="position:absolute;left:0;text-align:left;margin-left:6.3pt;margin-top:8.45pt;width:74.25pt;height:42.25pt;z-index:251673600;mso-position-horizontal-relative:margin" coordorigin="9169,12106" coordsize="1485,8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EGE6fwQAAKcYAAAOAAAAZHJzL2Uyb0RvYy54bWzsWV1v2zYUfR+w/0DwvbFkfVlClKJz2mBA thVo1ndaoixhEqmRTOTs1++S1IdrO02RIHYDJA8GJUrUvYfnnnsvc/5+09TojgpZcZZi98zBiLKM 5xVbp/jvm0/vFhhJRVhOas5oiu+pxO8vfv3lvGsTOuclr3MqECzCZNK1KS6VapPZTGYlbYg84y1l MFlw0RAFl2I9ywXpYPWmns0dJ5x1XOSt4BmVEu5e2kl8YdYvCpqpv4pCUoXqFINtyvwK87vSv7OL c5KsBWnLKuvNIE+woiEVg4+OS10SRdCtqPaWaqpMcMkLdZbxZsaLosqo8QG8cZ0db64Ev22NL+uk W7cjTADtDk5PXjb78+5KtF/az8JaD8Nrnv0jAZdZ166T7Xl9vbYPo1X3B89hP8mt4sbxTSEavQS4 hDYG3/sRX7pRKIObsT+PowCjDKYCLwxgbPDPStgk/VbshjFGMOvOXSccJj/2r7v+on954Zs3ZySx nzWm9qbprQcuyQku+Ty4vpSkpWYXpIbjs0BVnuLICedOFAYhRow0gMSN9vI3vkGBbyzXVsDjGlqk NjABXhmkpEUYMb4sCVvTD0LwrqQkBztd7TN4M75qvZF6kccgj4No3oMXuD2zB+RDx7Owe779xIAc SVoh1RXlDdKDFAsIGWMmubuWSlszPaL3l/FPVV2bbavZNzfgQX3HWK8NtqarzWpjALMf1q6teH4P /ghuoxHUAwYlF/9h1EEkplj+e0sExaj+nQEmsev7OnTNhQ9OwoXYnlltzxCWwVIpVhjZ4VLZcL9t RbUu4Ut2Fxj/ANQtKuPiZFVvP9DnyDyKDvAo0mzYIsNxeOQ6TuAOUTjvo3CfSAtDsTEEJ5a8OJHm AyxvRDogSJBwrSBpfhvtAkVaDJCBIi2ZFftsw3qxH6XIPH5z34KcfaNE9hXNxIeVCBV11X4dwqtP A3Gk9d4Iur9LJdcFU3UqcF3fyN6DmiSVIDp2l5wxkCcubAj/iEKhLsWhFzhWeXld5Vq+tG5JsV4t a4HuiC4NzF9vhdx+DFIwy43caYn+2I8VqWoYI2WwkoqSWpUgXyluaA7CRaEY0iOrnwdk0VJXT2tU jy83kGb3WRKfiiU+JAfLkjA0VCXJIDhuPLDkMcF5JkviYB48mSU6d14SWVo25TDSUJLku+z5WckR QoLdIweEENjbJ6OjSkjo7dWEAzmCqC9rgtAkhYez0SnJ8TpJABFpSXBdMYoCKAlOtP+TOIw9wbD/ QFSdQKKddmCvFqnBhR8uarWKP0sMvrvfrzZlhBBq+6ow1mIvV1hoHR3KiYkLC0vIrUThzqH90XR4 pDD9aaXg9VLDH6gxNcGBt6UXR2yCpxMEnRxMEh7UwgObDEG8yBQZD2eLl2uCR1Teepf93iWEXsFK zBaPTG9w9CY49hbDYYrrmD58UpoAalTDI98z23kKHo2ovPHoAI8OHMoF5sTw6DxyHTglHE7lnJ3e xnf6jOX5JyPSCMtrIZI564XTcHMy2Z/c6+P27WvTVk//X7j4HwAA//8DAFBLAwQUAAYACAAAACEA l7gRhN4AAAAJAQAADwAAAGRycy9kb3ducmV2LnhtbEyPQUvDQBCF74L/YRnBm91s1aAxm1KKeiqC rVB6m2anSWh2N2S3SfrvnZ70NPN4jzff5IvJtmKgPjTeaVCzBAS50pvGVRp+th8PLyBCRGew9Y40 XCjAori9yTEzfnTfNGxiJbjEhQw11DF2mZShrMlimPmOHHtH31uMLPtKmh5HLretnCdJKi02ji/U 2NGqpvK0OVsNnyOOy0f1PqxPx9Vlv33+2q0VaX1/Ny3fQESa4l8YrviMDgUzHfzZmSBa1vOUkzzT VxBXP1UKxIGXRD2BLHL5/4PiFwAA//8DAFBLAQItABQABgAIAAAAIQC2gziS/gAAAOEBAAATAAAA AAAAAAAAAAAAAAAAAABbQ29udGVudF9UeXBlc10ueG1sUEsBAi0AFAAGAAgAAAAhADj9If/WAAAA lAEAAAsAAAAAAAAAAAAAAAAALwEAAF9yZWxzLy5yZWxzUEsBAi0AFAAGAAgAAAAhALAQYTp/BAAA pxgAAA4AAAAAAAAAAAAAAAAALgIAAGRycy9lMm9Eb2MueG1sUEsBAi0AFAAGAAgAAAAhAJe4EYTe AAAACQEAAA8AAAAAAAAAAAAAAAAA2QYAAGRycy9kb3ducmV2LnhtbFBLBQYAAAAABAAEAPMAAADk BwAAAAA= ">
                <v:shape id="Text Box 546" o:spid="_x0000_s1147" type="#_x0000_t202" style="position:absolute;left:9572;top:12510;width:603;height:3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6ogLUyAAAAOIAAAAPAAAAZHJzL2Rvd25yZXYueG1sRI9Pa8JA FMTvhX6H5RW81d2KRk1dpVQETxb/Qm+P7DMJzb4N2dXEb+8KBY/DzPyGmS06W4krNb50rOGjr0AQ Z86UnGs47FfvExA+IBusHJOGG3lYzF9fZpga1/KWrruQiwhhn6KGIoQ6ldJnBVn0fVcTR+/sGosh yiaXpsE2wm0lB0ol0mLJcaHAmr4Lyv52F6vhuDn/nobqJ1/aUd26Tkm2U6l17637+gQRqAvP8H97 bTSMVTJQ42SUwONSvANyfgcAAP//AwBQSwECLQAUAAYACAAAACEA2+H2y+4AAACFAQAAEwAAAAAA AAAAAAAAAAAAAAAAW0NvbnRlbnRfVHlwZXNdLnhtbFBLAQItABQABgAIAAAAIQBa9CxbvwAAABUB AAALAAAAAAAAAAAAAAAAAB8BAABfcmVscy8ucmVsc1BLAQItABQABgAIAAAAIQB6ogLUyAAAAOIA AAAPAAAAAAAAAAAAAAAAAAcCAABkcnMvZG93bnJldi54bWxQSwUGAAAAAAMAAwC3AAAA/AIAAAAA " filled="f" stroked="f">
                  <v:textbox>
                    <w:txbxContent>
                      <w:p w:rsidR="004C7891" w:rsidRPr="007E0730" w:rsidRDefault="004C7891" w:rsidP="004C7891">
                        <w:pPr>
                          <w:rPr>
                            <w:sz w:val="20"/>
                            <w:szCs w:val="20"/>
                          </w:rPr>
                        </w:pPr>
                        <w:r w:rsidRPr="007E0730">
                          <w:rPr>
                            <w:sz w:val="20"/>
                            <w:szCs w:val="20"/>
                          </w:rPr>
                          <w:t>(1)</w:t>
                        </w:r>
                      </w:p>
                    </w:txbxContent>
                  </v:textbox>
                </v:shape>
                <v:shape id="Text Box 547" o:spid="_x0000_s1148" type="#_x0000_t202" style="position:absolute;left:10051;top:12126;width:603;height:38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7qdPyQAAAOIAAAAPAAAAZHJzL2Rvd25yZXYueG1sRI9Ba8JA FITvBf/D8oTe6q6iSY2uIkqhJ0ttK3h7ZJ9JMPs2ZLcm/ntXKPQ4zMw3zHLd21pcqfWVYw3jkQJB nDtTcaHh++vt5RWED8gGa8ek4UYe1qvB0xIz4zr+pOshFCJC2GeooQyhyaT0eUkW/cg1xNE7u9Zi iLItpGmxi3Bby4lSibRYcVwosaFtSfnl8Gs1/OzPp+NUfRQ7O2s61yvJdi61fh72mwWIQH34D/+1 342GVCUTlSazFB6X4h2QqzsAAAD//wMAUEsBAi0AFAAGAAgAAAAhANvh9svuAAAAhQEAABMAAAAA AAAAAAAAAAAAAAAAAFtDb250ZW50X1R5cGVzXS54bWxQSwECLQAUAAYACAAAACEAWvQsW78AAAAV AQAACwAAAAAAAAAAAAAAAAAfAQAAX3JlbHMvLnJlbHNQSwECLQAUAAYACAAAACEAFe6nT8kAAADi AAAADwAAAAAAAAAAAAAAAAAHAgAAZHJzL2Rvd25yZXYueG1sUEsFBgAAAAADAAMAtwAAAP0CAAAA AA== " filled="f" stroked="f">
                  <v:textbox>
                    <w:txbxContent>
                      <w:p w:rsidR="004C7891" w:rsidRPr="007E0730" w:rsidRDefault="004C7891" w:rsidP="004C7891">
                        <w:pPr>
                          <w:rPr>
                            <w:sz w:val="20"/>
                            <w:szCs w:val="20"/>
                          </w:rPr>
                        </w:pPr>
                        <w:r w:rsidRPr="007E0730">
                          <w:rPr>
                            <w:sz w:val="20"/>
                            <w:szCs w:val="20"/>
                          </w:rPr>
                          <w:t>(2)</w:t>
                        </w:r>
                      </w:p>
                    </w:txbxContent>
                  </v:textbox>
                </v:shape>
                <v:shape id="AutoShape 548" o:spid="_x0000_s1149" type="#_x0000_t32" style="position:absolute;left:9775;top:12426;width:118;height:11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bp9/yAAAAOIAAAAPAAAAZHJzL2Rvd25yZXYueG1sRE/LagIx FN0L/kO4gjtNlDrK1CilreCmi9oiurtO7jzayc0wieP4982i4PJw3uttb2vRUesrxxpmUwWCOHOm 4kLD99dusgLhA7LB2jFpuJOH7WY4WGNq3I0/qTuEQsQQ9ilqKENoUil9VpJFP3UNceRy11oMEbaF NC3eYrit5VypRFqsODaU2NBrSdnv4Wo1qP31uDuens6Xxcd7bmZdLn/ecq3Ho/7lGUSgPjzE/+69 0bBUyVwtk0XcHC/FOyA3fwAAAP//AwBQSwECLQAUAAYACAAAACEA2+H2y+4AAACFAQAAEwAAAAAA AAAAAAAAAAAAAAAAW0NvbnRlbnRfVHlwZXNdLnhtbFBLAQItABQABgAIAAAAIQBa9CxbvwAAABUB AAALAAAAAAAAAAAAAAAAAB8BAABfcmVscy8ucmVsc1BLAQItABQABgAIAAAAIQBDbp9/yAAAAOIA AAAPAAAAAAAAAAAAAAAAAAcCAABkcnMvZG93bnJldi54bWxQSwUGAAAAAAMAAwC3AAAA/AIAAAAA " strokeweight=".5pt">
                  <v:stroke endarrow="classic"/>
                </v:shape>
                <v:shape id="AutoShape 549" o:spid="_x0000_s1150" type="#_x0000_t32" style="position:absolute;left:9441;top:12668;width:198;height:1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ETe/zAAAAOIAAAAPAAAAZHJzL2Rvd25yZXYueG1sRI/dSgMx FITvC75DOAXv2qQVt7o2LW1BrBSEVhEvD5uzP7o5WZPYXd/eCIKXw8x8wyzXg23FmXxoHGuYTRUI 4sKZhisNL8/3kxsQISIbbB2Thm8KsF5djJaYG9fzkc6nWIkE4ZCjhjrGLpcyFDVZDFPXESevdN5i TNJX0njsE9y2cq5UJi02nBZq7GhXU/Fx+rIaHsLx89WX2/7xaVMc3ndX+35bvml9OR42dyAiDfE/ /NfeGw0Llc3VIru+hd9L6Q7I1Q8AAAD//wMAUEsBAi0AFAAGAAgAAAAhANvh9svuAAAAhQEAABMA AAAAAAAAAAAAAAAAAAAAAFtDb250ZW50X1R5cGVzXS54bWxQSwECLQAUAAYACAAAACEAWvQsW78A AAAVAQAACwAAAAAAAAAAAAAAAAAfAQAAX3JlbHMvLnJlbHNQSwECLQAUAAYACAAAACEAZhE3v8wA AADiAAAADwAAAAAAAAAAAAAAAAAHAgAAZHJzL2Rvd25yZXYueG1sUEsFBgAAAAADAAMAtwAAAAAD AAAAAA== ">
                  <v:stroke dashstyle="dash"/>
                </v:shape>
                <v:shape id="AutoShape 550" o:spid="_x0000_s1151" type="#_x0000_t32" style="position:absolute;left:9639;top:12106;width:573;height:56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2FsZyAAAAOIAAAAPAAAAZHJzL2Rvd25yZXYueG1sRI9Pa8Iw GMbvA79DeIVdhib1UKUzigiD4WEw7cHjS/KuLTZvapLV7tsvh8GOD88/ftv95HoxUoidZw3FUoEg Nt523GioL2+LDYiYkC32nknDD0XY72ZPW6ysf/AnjefUiDzCsUINbUpDJWU0LTmMSz8QZ+/LB4cp y9BIG/CRx10vV0qV0mHH+aHFgY4tmdv522noTvVHPb7cUzCbU3ENRbxce6P183w6vIJINKX/8F/7 3WpYq3Kl1mWZITJSxgG5+wUAAP//AwBQSwECLQAUAAYACAAAACEA2+H2y+4AAACFAQAAEwAAAAAA AAAAAAAAAAAAAAAAW0NvbnRlbnRfVHlwZXNdLnhtbFBLAQItABQABgAIAAAAIQBa9CxbvwAAABUB AAALAAAAAAAAAAAAAAAAAB8BAABfcmVscy8ucmVsc1BLAQItABQABgAIAAAAIQDv2FsZyAAAAOIA AAAPAAAAAAAAAAAAAAAAAAcCAABkcnMvZG93bnJldi54bWxQSwUGAAAAAAMAAwC3AAAA/AIAAAAA "/>
                <v:line id="Line 551" o:spid="_x0000_s1152" style="position:absolute;flip:y;visibility:visible;mso-wrap-style:square" from="9441,12106" to="9441,1285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0DdfoyQAAAOIAAAAPAAAAZHJzL2Rvd25yZXYueG1sRI/NTsMw EITvSLyDtUjcqN0e3CrUraASP+KCEvIAS7wkaeN1FBs3fXuMhMRxNDPfaLb72Q0i0RR6zwaWCwWC uPG259ZA/fF0twERIrLFwTMZuFCA/e76aouF9WcuKVWxFRnCoUADXYxjIWVoOnIYFn4kzt6XnxzG LKdW2gnPGe4GuVJKS4c954UORzp01Jyqb2fg7aVOn83h8ag3dark5blM76o05vZmfrgHEWmO/+G/ 9qs1sFZ6pdZaL+H3Ur4DcvcDAAD//wMAUEsBAi0AFAAGAAgAAAAhANvh9svuAAAAhQEAABMAAAAA AAAAAAAAAAAAAAAAAFtDb250ZW50X1R5cGVzXS54bWxQSwECLQAUAAYACAAAACEAWvQsW78AAAAV AQAACwAAAAAAAAAAAAAAAAAfAQAAX3JlbHMvLnJlbHNQSwECLQAUAAYACAAAACEA9A3X6MkAAADi AAAADwAAAAAAAAAAAAAAAAAHAgAAZHJzL2Rvd25yZXYueG1sUEsFBgAAAAADAAMAtwAAAP0CAAAA AA== ">
                  <v:stroke endarrow="classic"/>
                </v:line>
                <v:shape id="AutoShape 552" o:spid="_x0000_s1153" type="#_x0000_t32" style="position:absolute;left:9441;top:12851;width:1122;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SzZgywAAAOIAAAAPAAAAZHJzL2Rvd25yZXYueG1sRI9PSwMx FMTvgt8hPMGL2MQKW1mbFvEfPdhD19Lzc/PcLLt5WZO4Xf30RhA8DjPzG2a5nlwvRgqx9azhaqZA ENfetNxo2L8+Xd6AiAnZYO+ZNHxRhPXq9GSJpfFH3tFYpUZkCMcSNdiUhlLKWFtyGGd+IM7euw8O U5ahkSbgMcNdL+dKFdJhy3nB4kD3luqu+nQaKgy77/H5YB8+XmT3+LbZjhfdVuvzs+nuFkSiKf2H /9obo2GhirlaFMU1/F7Kd0CufgAAAP//AwBQSwECLQAUAAYACAAAACEA2+H2y+4AAACFAQAAEwAA AAAAAAAAAAAAAAAAAAAAW0NvbnRlbnRfVHlwZXNdLnhtbFBLAQItABQABgAIAAAAIQBa9CxbvwAA ABUBAAALAAAAAAAAAAAAAAAAAB8BAABfcmVscy8ucmVsc1BLAQItABQABgAIAAAAIQATSzZgywAA AOIAAAAPAAAAAAAAAAAAAAAAAAcCAABkcnMvZG93bnJldi54bWxQSwUGAAAAAAMAAwC3AAAA/wIA AAAA ">
                  <v:stroke endarrow="classic"/>
                </v:shape>
                <v:shape id="Text Box 553" o:spid="_x0000_s1154" type="#_x0000_t202" style="position:absolute;left:9169;top:12573;width:353;height:37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UPOFyAAAAOIAAAAPAAAAZHJzL2Rvd25yZXYueG1sRI9Pa8JA FMTvQr/D8gredLdio6auUipCT0r9B709ss8kNPs2ZFcTv70rCD0OM/MbZr7sbCWu1PjSsYa3oQJB nDlTcq7hsF8PpiB8QDZYOSYNN/KwXLz05pga1/IPXXchFxHCPkUNRQh1KqXPCrLoh64mjt7ZNRZD lE0uTYNthNtKjpRKpMWS40KBNX0VlP3tLlbDcXP+PY3VNl/Z97p1nZJsZ1Lr/mv3+QEiUBf+w8/2 t9EwUclITZJkDI9L8Q7IxR0AAP//AwBQSwECLQAUAAYACAAAACEA2+H2y+4AAACFAQAAEwAAAAAA AAAAAAAAAAAAAAAAW0NvbnRlbnRfVHlwZXNdLnhtbFBLAQItABQABgAIAAAAIQBa9CxbvwAAABUB AAALAAAAAAAAAAAAAAAAAB8BAABfcmVscy8ucmVsc1BLAQItABQABgAIAAAAIQArUPOFyAAAAOIA AAAPAAAAAAAAAAAAAAAAAAcCAABkcnMvZG93bnJldi54bWxQSwUGAAAAAAMAAwC3AAAA/AIAAAAA " filled="f" stroked="f">
                  <v:textbox>
                    <w:txbxContent>
                      <w:p w:rsidR="004C7891" w:rsidRPr="0014474F" w:rsidRDefault="004C7891" w:rsidP="004C7891">
                        <w:pPr>
                          <w:rPr>
                            <w:sz w:val="20"/>
                            <w:szCs w:val="20"/>
                          </w:rPr>
                        </w:pPr>
                        <w:r w:rsidRPr="0014474F">
                          <w:rPr>
                            <w:sz w:val="20"/>
                            <w:szCs w:val="20"/>
                          </w:rPr>
                          <w:t>0</w:t>
                        </w:r>
                      </w:p>
                    </w:txbxContent>
                  </v:textbox>
                </v:shape>
                <v:shape id="Text Box 554" o:spid="_x0000_s1155" type="#_x0000_t202" style="position:absolute;left:9382;top:12107;width:568;height:43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HFYeyAAAAOIAAAAPAAAAZHJzL2Rvd25yZXYueG1sRI9Pa8JA FMTvhX6H5RW81d2KRk1dpVQETxb/Qm+P7DMJzb4N2dXEb+8KBY/DzPyGmS06W4krNb50rOGjr0AQ Z86UnGs47FfvExA+IBusHJOGG3lYzF9fZpga1/KWrruQiwhhn6KGIoQ6ldJnBVn0fVcTR+/sGosh yiaXpsE2wm0lB0ol0mLJcaHAmr4Lyv52F6vhuDn/nobqJ1/aUd26Tkm2U6l17637+gQRqAvP8H97 bTSMVTJQ4yQZweNSvANyfgcAAP//AwBQSwECLQAUAAYACAAAACEA2+H2y+4AAACFAQAAEwAAAAAA AAAAAAAAAAAAAAAAW0NvbnRlbnRfVHlwZXNdLnhtbFBLAQItABQABgAIAAAAIQBa9CxbvwAAABUB AAALAAAAAAAAAAAAAAAAAB8BAABfcmVscy8ucmVsc1BLAQItABQABgAIAAAAIQBEHFYeyAAAAOIA AAAPAAAAAAAAAAAAAAAAAAcCAABkcnMvZG93bnJldi54bWxQSwUGAAAAAAMAAwC3AAAA/AIAAAAA " filled="f" stroked="f">
                  <v:textbox>
                    <w:txbxContent>
                      <w:p w:rsidR="004C7891" w:rsidRPr="009E2DBD" w:rsidRDefault="004C7891" w:rsidP="004C7891">
                        <w:pPr>
                          <w:rPr>
                            <w:sz w:val="20"/>
                            <w:szCs w:val="20"/>
                          </w:rPr>
                        </w:pPr>
                        <w:r>
                          <w:rPr>
                            <w:sz w:val="20"/>
                            <w:szCs w:val="20"/>
                          </w:rPr>
                          <w:t>V</w:t>
                        </w:r>
                      </w:p>
                    </w:txbxContent>
                  </v:textbox>
                </v:shape>
                <v:shape id="Text Box 555" o:spid="_x0000_s1156" type="#_x0000_t202" style="position:absolute;left:10207;top:12508;width:402;height:34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zshpyAAAAOIAAAAPAAAAZHJzL2Rvd25yZXYueG1sRI9PawIx FMTvhX6H8ArealKxUVejlBahpxb/grfH5rm7uHlZNtHdfvumUPA4zMxvmMWqd7W4URsqzwZehgoE ce5txYWB/W79PAURIrLF2jMZ+KEAq+XjwwIz6zve0G0bC5EgHDI0UMbYZFKGvCSHYegb4uSdfesw JtkW0rbYJbir5UgpLR1WnBZKbOi9pPyyvToDh6/z6ThW38WHe2063yvJbiaNGTz1b3MQkfp4D/+3 P62BidIjNdFaw9+ldAfk8hcAAP//AwBQSwECLQAUAAYACAAAACEA2+H2y+4AAACFAQAAEwAAAAAA AAAAAAAAAAAAAAAAW0NvbnRlbnRfVHlwZXNdLnhtbFBLAQItABQABgAIAAAAIQBa9CxbvwAAABUB AAALAAAAAAAAAAAAAAAAAB8BAABfcmVscy8ucmVsc1BLAQItABQABgAIAAAAIQC0zshpyAAAAOIA AAAPAAAAAAAAAAAAAAAAAAcCAABkcnMvZG93bnJldi54bWxQSwUGAAAAAAMAAwC3AAAA/AIAAAAA " filled="f" stroked="f">
                  <v:textbox>
                    <w:txbxContent>
                      <w:p w:rsidR="004C7891" w:rsidRPr="009E2DBD" w:rsidRDefault="004C7891" w:rsidP="004C7891">
                        <w:pPr>
                          <w:rPr>
                            <w:sz w:val="20"/>
                            <w:szCs w:val="20"/>
                          </w:rPr>
                        </w:pPr>
                        <w:r>
                          <w:rPr>
                            <w:sz w:val="20"/>
                            <w:szCs w:val="20"/>
                          </w:rPr>
                          <w:t>T</w:t>
                        </w:r>
                      </w:p>
                    </w:txbxContent>
                  </v:textbox>
                </v:shape>
                <w10:wrap type="square" anchorx="margin"/>
              </v:group>
            </w:pict>
          </mc:Fallback>
        </mc:AlternateContent>
      </w: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lang w:val="sv-SE"/>
        </w:rPr>
      </w:pPr>
    </w:p>
    <w:p w:rsidR="008E5215" w:rsidRPr="00F82307" w:rsidRDefault="004C7891"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A. </w:t>
      </w:r>
      <w:r w:rsidRPr="00F82307">
        <w:rPr>
          <w:rFonts w:eastAsiaTheme="minorHAnsi"/>
          <w:color w:val="000000" w:themeColor="text1"/>
          <w:sz w:val="24"/>
          <w:szCs w:val="24"/>
          <w:lang w:val="sv-SE"/>
        </w:rPr>
        <w:t xml:space="preserve">đẳng tích. </w:t>
      </w:r>
      <w:r w:rsidRPr="00F82307">
        <w:rPr>
          <w:rFonts w:eastAsiaTheme="minorHAnsi"/>
          <w:color w:val="000000" w:themeColor="text1"/>
          <w:sz w:val="24"/>
          <w:szCs w:val="24"/>
          <w:lang w:val="sv-SE"/>
        </w:rPr>
        <w:tab/>
        <w:t xml:space="preserve">       </w:t>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9176A9" w:rsidRPr="00F82307">
        <w:rPr>
          <w:rFonts w:eastAsiaTheme="minorHAnsi"/>
          <w:b/>
          <w:color w:val="000000" w:themeColor="text1"/>
          <w:sz w:val="24"/>
          <w:szCs w:val="24"/>
          <w:lang w:val="sv-SE"/>
        </w:rPr>
        <w:t>B</w:t>
      </w:r>
      <w:r w:rsidRPr="00F82307">
        <w:rPr>
          <w:rFonts w:eastAsiaTheme="minorHAnsi"/>
          <w:b/>
          <w:color w:val="000000" w:themeColor="text1"/>
          <w:sz w:val="24"/>
          <w:szCs w:val="24"/>
          <w:lang w:val="sv-SE"/>
        </w:rPr>
        <w:t xml:space="preserve">. </w:t>
      </w:r>
      <w:r w:rsidRPr="00F82307">
        <w:rPr>
          <w:rFonts w:eastAsiaTheme="minorHAnsi"/>
          <w:color w:val="000000" w:themeColor="text1"/>
          <w:sz w:val="24"/>
          <w:szCs w:val="24"/>
          <w:lang w:val="sv-SE"/>
        </w:rPr>
        <w:t xml:space="preserve">đẳng nhiệt. </w:t>
      </w:r>
    </w:p>
    <w:p w:rsidR="004C7891" w:rsidRPr="00F82307" w:rsidRDefault="009176A9"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u w:color="00B050"/>
          <w:lang w:val="sv-SE"/>
        </w:rPr>
        <w:t>C</w:t>
      </w:r>
      <w:r w:rsidR="008E5215" w:rsidRPr="00F82307">
        <w:rPr>
          <w:rFonts w:eastAsiaTheme="minorHAnsi"/>
          <w:b/>
          <w:color w:val="000000" w:themeColor="text1"/>
          <w:sz w:val="24"/>
          <w:szCs w:val="24"/>
          <w:lang w:val="sv-SE"/>
        </w:rPr>
        <w:t xml:space="preserve">. </w:t>
      </w:r>
      <w:r w:rsidR="008E5215" w:rsidRPr="00F82307">
        <w:rPr>
          <w:rFonts w:eastAsiaTheme="minorHAnsi"/>
          <w:color w:val="000000" w:themeColor="text1"/>
          <w:sz w:val="24"/>
          <w:szCs w:val="24"/>
          <w:lang w:val="sv-SE"/>
        </w:rPr>
        <w:t xml:space="preserve">đẳng áp.        </w:t>
      </w:r>
      <w:r w:rsidR="004C7891" w:rsidRPr="00F82307">
        <w:rPr>
          <w:rFonts w:eastAsiaTheme="minorHAnsi"/>
          <w:color w:val="000000" w:themeColor="text1"/>
          <w:sz w:val="24"/>
          <w:szCs w:val="24"/>
          <w:lang w:val="sv-SE"/>
        </w:rPr>
        <w:t xml:space="preserve">        </w:t>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D. </w:t>
      </w:r>
      <w:r w:rsidR="004C7891" w:rsidRPr="00F82307">
        <w:rPr>
          <w:rFonts w:eastAsiaTheme="minorHAnsi"/>
          <w:color w:val="000000" w:themeColor="text1"/>
          <w:sz w:val="24"/>
          <w:szCs w:val="24"/>
          <w:lang w:val="sv-SE"/>
        </w:rPr>
        <w:t>bất kì không phải đẳng quá trình.</w:t>
      </w:r>
    </w:p>
    <w:p w:rsidR="009176A9" w:rsidRPr="00F82307" w:rsidRDefault="009176A9"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rPr>
        <w:t>Trong hệ tọa độ (V,T) đường đẳng áp là đường thẳng có phần kéo dài đi qua gốc tọa độ</w:t>
      </w:r>
    </w:p>
    <w:p w:rsidR="009176A9" w:rsidRPr="00F82307" w:rsidRDefault="009176A9" w:rsidP="00F82307">
      <w:pPr>
        <w:spacing w:after="160" w:line="259" w:lineRule="auto"/>
        <w:contextualSpacing/>
        <w:jc w:val="both"/>
        <w:rPr>
          <w:rFonts w:eastAsiaTheme="minorHAnsi"/>
          <w:color w:val="000000" w:themeColor="text1"/>
          <w:sz w:val="24"/>
          <w:szCs w:val="24"/>
          <w:lang w:val="sv-SE"/>
        </w:rPr>
      </w:pPr>
    </w:p>
    <w:p w:rsidR="004C7891" w:rsidRPr="00F82307" w:rsidRDefault="004C7891" w:rsidP="00F82307">
      <w:pPr>
        <w:spacing w:after="160" w:line="259" w:lineRule="auto"/>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10: </w:t>
      </w:r>
      <w:r w:rsidRPr="00F82307">
        <w:rPr>
          <w:rFonts w:eastAsiaTheme="minorHAnsi"/>
          <w:color w:val="000000" w:themeColor="text1"/>
          <w:sz w:val="24"/>
          <w:szCs w:val="24"/>
          <w:lang w:val="sv-SE"/>
        </w:rPr>
        <w:t>Một lượng khí lí tưởng biến đổi trạng thái theo đồ thị như hình vẽ quá trình biến đổi từ trạng thái 1 đến trạng thái 2 là quá trình:</w:t>
      </w: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r w:rsidRPr="00F82307">
        <w:rPr>
          <w:rFonts w:eastAsiaTheme="minorHAnsi"/>
          <w:noProof/>
          <w:color w:val="000000" w:themeColor="text1"/>
          <w:sz w:val="24"/>
          <w:szCs w:val="24"/>
        </w:rPr>
        <mc:AlternateContent>
          <mc:Choice Requires="wpg">
            <w:drawing>
              <wp:anchor distT="0" distB="0" distL="114300" distR="114300" simplePos="0" relativeHeight="251675648" behindDoc="0" locked="0" layoutInCell="1" allowOverlap="1" wp14:anchorId="3D69565D" wp14:editId="0D231471">
                <wp:simplePos x="0" y="0"/>
                <wp:positionH relativeFrom="column">
                  <wp:posOffset>107984</wp:posOffset>
                </wp:positionH>
                <wp:positionV relativeFrom="paragraph">
                  <wp:posOffset>10829</wp:posOffset>
                </wp:positionV>
                <wp:extent cx="807720" cy="546735"/>
                <wp:effectExtent l="38100" t="19050" r="11430" b="100965"/>
                <wp:wrapSquare wrapText="bothSides"/>
                <wp:docPr id="1730223840" name="Group 1730223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7720" cy="546735"/>
                          <a:chOff x="9500" y="13713"/>
                          <a:chExt cx="1272" cy="861"/>
                        </a:xfrm>
                      </wpg:grpSpPr>
                      <wps:wsp>
                        <wps:cNvPr id="1730223841" name="Text Box 558"/>
                        <wps:cNvSpPr txBox="1">
                          <a:spLocks noChangeArrowheads="1"/>
                        </wps:cNvSpPr>
                        <wps:spPr bwMode="auto">
                          <a:xfrm>
                            <a:off x="9640" y="14222"/>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1730223842" name="Text Box 559"/>
                        <wps:cNvSpPr txBox="1">
                          <a:spLocks noChangeArrowheads="1"/>
                        </wps:cNvSpPr>
                        <wps:spPr bwMode="auto">
                          <a:xfrm>
                            <a:off x="10169" y="13713"/>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1730223843" name="AutoShape 560"/>
                        <wps:cNvCnPr>
                          <a:cxnSpLocks noChangeShapeType="1"/>
                        </wps:cNvCnPr>
                        <wps:spPr bwMode="auto">
                          <a:xfrm flipV="1">
                            <a:off x="9893" y="14094"/>
                            <a:ext cx="118" cy="128"/>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44" name="Group 561"/>
                        <wpg:cNvGrpSpPr>
                          <a:grpSpLocks/>
                        </wpg:cNvGrpSpPr>
                        <wpg:grpSpPr bwMode="auto">
                          <a:xfrm>
                            <a:off x="9559" y="13732"/>
                            <a:ext cx="771" cy="839"/>
                            <a:chOff x="4153" y="4769"/>
                            <a:chExt cx="746" cy="897"/>
                          </a:xfrm>
                        </wpg:grpSpPr>
                        <wps:wsp>
                          <wps:cNvPr id="1730223845" name="AutoShape 5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46" name="AutoShape 56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47" name="Group 564"/>
                        <wpg:cNvGrpSpPr>
                          <a:grpSpLocks/>
                        </wpg:cNvGrpSpPr>
                        <wpg:grpSpPr bwMode="auto">
                          <a:xfrm>
                            <a:off x="9559" y="13732"/>
                            <a:ext cx="1122" cy="842"/>
                            <a:chOff x="4153" y="4769"/>
                            <a:chExt cx="1086" cy="900"/>
                          </a:xfrm>
                        </wpg:grpSpPr>
                        <wps:wsp>
                          <wps:cNvPr id="1730223848" name="Line 56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49" name="AutoShape 56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50" name="Text Box 567"/>
                        <wps:cNvSpPr txBox="1">
                          <a:spLocks noChangeArrowheads="1"/>
                        </wps:cNvSpPr>
                        <wps:spPr bwMode="auto">
                          <a:xfrm>
                            <a:off x="9500" y="13717"/>
                            <a:ext cx="56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F000EE" id="Group 1730223840" o:spid="_x0000_s1157" style="position:absolute;left:0;text-align:left;margin-left:8.5pt;margin-top:.85pt;width:63.6pt;height:43.05pt;z-index:251675648" coordorigin="9500,13713" coordsize="1272,86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WiNfXpgQAAFIWAAAOAAAAZHJzL2Uyb0RvYy54bWzsWNtu4zYQfS/QfyD03lh3WUKUxdbZDQqk 7QKb9p2WqAsqkSpJx06/vsOL5FuyTZOsvQXqB4MSJWp4Zs6ZGV6+2/QduidctIzmjnfhOojQgpUt rXPnt7uPP8wdJCSmJe4YJbnzQITz7ur77y7XQ0Z81rCuJBzBIlRk6yF3GimHbDYTRUN6LC7YQChM Voz3WMIlr2clx2tYve9mvuvGszXj5cBZQYSAu9dm0rnS61cVKeSvVSWIRF3ugG1S/3P9v1T/s6tL nNUcD01bWDPwC6zocUvho9NS11hitOLt0VJ9W3AmWCUvCtbPWFW1BdF7gN147sFubjhbDXovdbau hwkmgPYApxcvW/xyf8OHz8MnbqyH4S0r/hCAy2w91NnuvLquzcNouf6ZleBPvJJMb3xT8V4tAVtC G43vw4Qv2UhUwM25myQ+eKGAqSiMkyAy+BcNOEm9lUYuTMOsFyReME5+sK97fuKbl+expyZnODOf 1aZa05TrIZbEFi7xOrg+N3gg2gtCwfGJo7YEC5PA9f1gHnoOorgHKO7UNn9kGxRFc2WdMgOeV9gi uYEJeElDJQzEiLJFg2lN3nPO1g3BJRhq9rXzqllHqEX+CfM0Di16oe/7Br0R+tgNDHRBpGcm6HA2 cCFvCOuRGuQOB85oM/H9rZAG5fER5WDKPrZdB/dx1tG9G7CmugPOEJky2JguN8uNRiyMR1SWrHyA /XBm6AjyAYOG8b8ctAYq5o74c4U5cVD3EwVMUi9UG5P6Iox0CPHdmeXuDKYFLJU70kFmuJCG76uB t3UDXzJeoOw9xG7V6i0qk41V1n6In1MHEsT2USClI2QnDSTP9eL0kIffUiQlIyz/R9JjkgRUN5Gk IlzLF4pineussCyo0ftiQ63eT2KkH797GEDQ9rTIvDJS+3EtQlXXDr+PBLOZIJ2nYI/S9NBNw31V 8jwoD1Q28HwtmU+rkpAcK/YuGKUgUIwbEj9Ho9A6d+Igco32sq4tlYAp5RK8Xi46ju6xqg70T9kH VojdxyAL01ILnhLpD3YscdvBGEmNlZAEd7IBAcudnpQgXQTqITUyCz4ijCZ21bRC1QqOzbBKe3Ty Pcw24ehaXRuAW7WTDjO1qkPeKpOnUTRpQXCQVZIEsp/y3zzQSoWzKZWHXmTcHiagJRq9ohkzeQK5 wLyXaipPfj9nIo9GaHdZozd8BtZM8EVhaOEbBdhLbRXke/vgHaXyV5ImjfzoxaRRJcM1Fo0hVwkj EwRfJNO/48opqzyI12NJ1RXqOYIjCCFYgXZbbo3BEUWgEIqR8VwL/sSsbyo43iwItnphFFPL3pPi mYxOHMVTp6NziafnQZFuVDC0uvo89fTcuZXPFNolw5nz90GQyQ1DbltKIDHp3u4c5DhOPCM5bOt5 iNoRNTrYwbNbIJXxX6WUXyTDG5cXp5RMqBqOJXPqAaGh+UpVqKrsbO25zaLxWISMsbAl0T6FjoLh nEn0dKGxL6QnDBOoy22YbM9P4qm/O2nbu3f6pE3A2RguUWw7lcjVwvZ0Xv165yfTqdJ/pevVQQUH l7qlsoes6mR091q3P9uj4Ku/AQAA//8DAFBLAwQUAAYACAAAACEA7yg97t0AAAAHAQAADwAAAGRy cy9kb3ducmV2LnhtbEyPQUvDQBCF74L/YRnBm92kVhvSbEop6qkItoL0Ns1Ok9DsbMhuk/Tfuznp 6fF4w3vfZOvRNKKnztWWFcSzCARxYXXNpYLvw/tTAsJ5ZI2NZVJwIwfr/P4uw1Tbgb+o3/tShBJ2 KSqovG9TKV1RkUE3sy1xyM62M+iD7UqpOxxCuWnkPIpepcGaw0KFLW0rKi77q1HwMeCweY7f+t3l vL0dDy+fP7uYlHp8GDcrEJ5G/3cME35AhzwwneyVtRNN8Mvwip8UxBQvFnMQJwXJMgGZZ/I/f/4L AAD//wMAUEsBAi0AFAAGAAgAAAAhALaDOJL+AAAA4QEAABMAAAAAAAAAAAAAAAAAAAAAAFtDb250 ZW50X1R5cGVzXS54bWxQSwECLQAUAAYACAAAACEAOP0h/9YAAACUAQAACwAAAAAAAAAAAAAAAAAv AQAAX3JlbHMvLnJlbHNQSwECLQAUAAYACAAAACEA1ojX16YEAABSFgAADgAAAAAAAAAAAAAAAAAu AgAAZHJzL2Uyb0RvYy54bWxQSwECLQAUAAYACAAAACEA7yg97t0AAAAHAQAADwAAAAAAAAAAAAAA AAAABwAAZHJzL2Rvd25yZXYueG1sUEsFBgAAAAAEAAQA8wAAAAoIAAAAAA== ">
                <v:shape id="Text Box 558" o:spid="_x0000_s1158" type="#_x0000_t202" style="position:absolute;left:9640;top:14222;width:603;height:35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6PfnPxwAAAOMAAAAPAAAAZHJzL2Rvd25yZXYueG1sRE9La8JA EL4X+h+WEXqru0brI7pKqQieLPUF3obsmIRmZ0N2a+K/dwuFHud7z2LV2UrcqPGlYw2DvgJBnDlT cq7heNi8TkH4gGywckwa7uRhtXx+WmBqXMtfdNuHXMQQ9ilqKEKoUyl9VpBF33c1ceSurrEY4tnk 0jTYxnBbyUSpsbRYcmwosKaPgrLv/Y/VcNpdL+eR+szX9q1uXack25nU+qXXvc9BBOrCv/jPvTVx /mSokmQ4HQ3g96cIgFw+AAAA//8DAFBLAQItABQABgAIAAAAIQDb4fbL7gAAAIUBAAATAAAAAAAA AAAAAAAAAAAAAABbQ29udGVudF9UeXBlc10ueG1sUEsBAi0AFAAGAAgAAAAhAFr0LFu/AAAAFQEA AAsAAAAAAAAAAAAAAAAAHwEAAF9yZWxzLy5yZWxzUEsBAi0AFAAGAAgAAAAhAHo9+c/HAAAA4wAA AA8AAAAAAAAAAAAAAAAABwIAAGRycy9kb3ducmV2LnhtbFBLBQYAAAAAAwADALcAAAD7AgAAAAA= " filled="f" stroked="f">
                  <v:textbox>
                    <w:txbxContent>
                      <w:p w:rsidR="004C7891" w:rsidRPr="007E0730" w:rsidRDefault="004C7891" w:rsidP="004C7891">
                        <w:pPr>
                          <w:rPr>
                            <w:sz w:val="20"/>
                            <w:szCs w:val="20"/>
                          </w:rPr>
                        </w:pPr>
                        <w:r w:rsidRPr="007E0730">
                          <w:rPr>
                            <w:sz w:val="20"/>
                            <w:szCs w:val="20"/>
                          </w:rPr>
                          <w:t>(1)</w:t>
                        </w:r>
                      </w:p>
                    </w:txbxContent>
                  </v:textbox>
                </v:shape>
                <v:shape id="Text Box 559" o:spid="_x0000_s1159" type="#_x0000_t202" style="position:absolute;left:10169;top:13713;width:603;height:35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72e4xwAAAOMAAAAPAAAAZHJzL2Rvd25yZXYueG1sRE9fa8Iw EH8X/A7hhL3NxKqbVqOIY7CnybpN8O1ozrbYXEqT2e7bL8LAx/v9v/W2t7W4UusrxxomYwWCOHem 4kLD1+fr4wKED8gGa8ek4Zc8bDfDwRpT4zr+oGsWChFD2KeooQyhSaX0eUkW/dg1xJE7u9ZiiGdb SNNiF8NtLROlnqTFimNDiQ3tS8ov2Y/V8P1+Ph1n6lC82HnTuV5Jtkup9cOo361ABOrDXfzvfjNx /vNUJcl0MUvg9lMEQG7+AAAA//8DAFBLAQItABQABgAIAAAAIQDb4fbL7gAAAIUBAAATAAAAAAAA AAAAAAAAAAAAAABbQ29udGVudF9UeXBlc10ueG1sUEsBAi0AFAAGAAgAAAAhAFr0LFu/AAAAFQEA AAsAAAAAAAAAAAAAAAAAHwEAAF9yZWxzLy5yZWxzUEsBAi0AFAAGAAgAAAAhAIrvZ7jHAAAA4wAA AA8AAAAAAAAAAAAAAAAABwIAAGRycy9kb3ducmV2LnhtbFBLBQYAAAAAAwADALcAAAD7AgAAAAA= " filled="f" stroked="f">
                  <v:textbox>
                    <w:txbxContent>
                      <w:p w:rsidR="004C7891" w:rsidRPr="007E0730" w:rsidRDefault="004C7891" w:rsidP="004C7891">
                        <w:pPr>
                          <w:rPr>
                            <w:sz w:val="20"/>
                            <w:szCs w:val="20"/>
                          </w:rPr>
                        </w:pPr>
                        <w:r w:rsidRPr="007E0730">
                          <w:rPr>
                            <w:sz w:val="20"/>
                            <w:szCs w:val="20"/>
                          </w:rPr>
                          <w:t>(2)</w:t>
                        </w:r>
                      </w:p>
                    </w:txbxContent>
                  </v:textbox>
                </v:shape>
                <v:shape id="AutoShape 560" o:spid="_x0000_s1160" type="#_x0000_t32" style="position:absolute;left:9893;top:14094;width:118;height:128;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uoqGyQAAAOMAAAAPAAAAZHJzL2Rvd25yZXYueG1sRE9LSwMx EL4L/ocwBW826W61Zdu0iFroxUMflHobN7MP3UyWTbpd/70RBI/zvWe5Hmwjeup87VjDZKxAEOfO 1FxqOB4293MQPiAbbByThm/ysF7d3iwxM+7KO+r3oRQxhH2GGqoQ2kxKn1dk0Y9dSxy5wnUWQzy7 UpoOrzHcNjJR6lFarDk2VNjSc0X51/5iNajt5bQ5nafvHw9vr4WZ9IX8fCm0vhsNTwsQgYbwL/5z b02cP0tVkqTzaQq/P0UA5OoHAAD//wMAUEsBAi0AFAAGAAgAAAAhANvh9svuAAAAhQEAABMAAAAA AAAAAAAAAAAAAAAAAFtDb250ZW50X1R5cGVzXS54bWxQSwECLQAUAAYACAAAACEAWvQsW78AAAAV AQAACwAAAAAAAAAAAAAAAAAfAQAAX3JlbHMvLnJlbHNQSwECLQAUAAYACAAAACEAkbqKhskAAADj AAAADwAAAAAAAAAAAAAAAAAHAgAAZHJzL2Rvd25yZXYueG1sUEsFBgAAAAADAAMAtwAAAP0CAAAA AA== " strokeweight=".5pt">
                  <v:stroke endarrow="classic"/>
                </v:shape>
                <v:group id="Group 561" o:spid="_x0000_s1161" style="position:absolute;left:9559;top:13732;width:771;height:839"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PQN9yAAAAOMAAAAPAAAAZHJzL2Rvd25yZXYueG1sRE9La8JA EL4X+h+WKfSmm4dWSV1FpC09iFAVxNuQHZNgdjZkt0n8911B6HG+9yxWg6lFR62rLCuIxxEI4tzq igsFx8PnaA7CeWSNtWVScCMHq+Xz0wIzbXv+oW7vCxFC2GWooPS+yaR0eUkG3dg2xIG72NagD2db SN1iH8JNLZMoepMGKw4NJTa0KSm/7n+Ngq8e+3Uaf3Tb62VzOx+mu9M2JqVeX4b1OwhPg/8XP9zf OsyfpVGSpPPJBO4/BQDk8g8AAP//AwBQSwECLQAUAAYACAAAACEA2+H2y+4AAACFAQAAEwAAAAAA AAAAAAAAAAAAAAAAW0NvbnRlbnRfVHlwZXNdLnhtbFBLAQItABQABgAIAAAAIQBa9CxbvwAAABUB AAALAAAAAAAAAAAAAAAAAB8BAABfcmVscy8ucmVsc1BLAQItABQABgAIAAAAIQAfPQN9yAAAAOMA AAAPAAAAAAAAAAAAAAAAAAcCAABkcnMvZG93bnJldi54bWxQSwUGAAAAAAMAAwC3AAAA/AIAAAAA ">
                  <v:shape id="AutoShape 562" o:spid="_x0000_s1162"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uuX/yQAAAOMAAAAPAAAAZHJzL2Rvd25yZXYueG1sRE9LSwMx EL4L/ocwgjeb7a7Vsm1a2oJYKQh9IB6HzexDN5M1id313xuh4HG+98yXg2nFmZxvLCsYjxIQxIXV DVcKTsenuykIH5A1tpZJwQ95WC6ur+aYa9vzns6HUIkYwj5HBXUIXS6lL2oy6Ee2I45caZ3BEE9X Se2wj+GmlWmSPEiDDceGGjva1FR8Hr6Ngme//3pz5bp/eV0Vu49Ntu3X5btStzfDagYi0BD+xRf3 Vsf5j1mSptn0fgJ/P0UA5OIXAAD//wMAUEsBAi0AFAAGAAgAAAAhANvh9svuAAAAhQEAABMAAAAA AAAAAAAAAAAAAAAAAFtDb250ZW50X1R5cGVzXS54bWxQSwECLQAUAAYACAAAACEAWvQsW78AAAAV AQAACwAAAAAAAAAAAAAAAAAfAQAAX3JlbHMvLnJlbHNQSwECLQAUAAYACAAAACEAzLrl/8kAAADj AAAADwAAAAAAAAAAAAAAAAAHAgAAZHJzL2Rvd25yZXYueG1sUEsFBgAAAAADAAMAtwAAAP0CAAAA AA== ">
                    <v:stroke dashstyle="dash"/>
                  </v:shape>
                  <v:shape id="AutoShape 563" o:spid="_x0000_s1163"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EE3nyAAAAOMAAAAPAAAAZHJzL2Rvd25yZXYueG1sRE9PS8Mw FL8L+w7hDbyIS9vJLN2yIYIgOwhuPez4SN7asualS2JXv70RBI/v9/9tdpPtxUg+dI4V5IsMBLF2 puNGQX18eyxBhIhssHdMCr4pwG47u9tgZdyNP2k8xEakEA4VKmhjHCopg27JYli4gThxZ+ctxnT6 RhqPtxRue1lk2Upa7Dg1tDjQa0v6cviyCrp9/VGPD9fodbnPTz4Px1OvlbqfTy9rEJGm+C/+c7+b NP95mRXFsnxawe9PCQC5/QEAAP//AwBQSwECLQAUAAYACAAAACEA2+H2y+4AAACFAQAAEwAAAAAA AAAAAAAAAAAAAAAAW0NvbnRlbnRfVHlwZXNdLnhtbFBLAQItABQABgAIAAAAIQBa9CxbvwAAABUB AAALAAAAAAAAAAAAAAAAAB8BAABfcmVscy8ucmVsc1BLAQItABQABgAIAAAAIQBCEE3nyAAAAOMA AAAPAAAAAAAAAAAAAAAAAAcCAABkcnMvZG93bnJldi54bWxQSwUGAAAAAAMAAwC3AAAA/AIAAAAA "/>
                </v:group>
                <v:group id="Group 564" o:spid="_x0000_s1164" style="position:absolute;left:9559;top:13732;width:1122;height:842"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750KyAAAAOMAAAAPAAAAZHJzL2Rvd25yZXYueG1sRE9La8JA EL4L/Q/LFHqrm0etEl1FpC09iFAVxNuQHZNgdjZkt0n8912h4HG+9yxWg6lFR62rLCuIxxEI4tzq igsFx8Pn6wyE88gaa8uk4EYOVsun0QIzbXv+oW7vCxFC2GWooPS+yaR0eUkG3dg2xIG72NagD2db SN1iH8JNLZMoepcGKw4NJTa0KSm/7n+Ngq8e+3Uaf3Tb62VzOx8mu9M2JqVenof1HISnwT/E/+5v HeZP0yhJ0tnbFO4/BQDk8g8AAP//AwBQSwECLQAUAAYACAAAACEA2+H2y+4AAACFAQAAEwAAAAAA AAAAAAAAAAAAAAAAW0NvbnRlbnRfVHlwZXNdLnhtbFBLAQItABQABgAIAAAAIQBa9CxbvwAAABUB AAALAAAAAAAAAAAAAAAAAB8BAABfcmVscy8ucmVsc1BLAQItABQABgAIAAAAIQDv750KyAAAAOMA AAAPAAAAAAAAAAAAAAAAAAcCAABkcnMvZG93bnJldi54bWxQSwUGAAAAAAMAAwC3AAAA/AIAAAAA ">
                  <v:line id="Line 565" o:spid="_x0000_s1165"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X35ZywAAAOMAAAAPAAAAZHJzL2Rvd25yZXYueG1sRI/BTsMw EETvSP0Ha5G4UZsUlSjUrUoloOKCEvIBS7wkgdiOYuOmf88eKnHcndmZt5vdbAeRaAq9dxrulgoE ucab3rUa6o/n2xxEiOgMDt6RhjMF2G0XVxssjD+5klIVW8EhLhSooYtxLKQMTUcWw9KP5Fj78pPF yOPUSjPhicPtIDOl1tJi77ihw5EOHTU/1a/V8PZap8/m8PS9zutUyfNLmd5VqfXN9bx/BBFpjv/m y/XRMP7DSmXZKr9naP6JFyC3fwAAAP//AwBQSwECLQAUAAYACAAAACEA2+H2y+4AAACFAQAAEwAA AAAAAAAAAAAAAAAAAAAAW0NvbnRlbnRfVHlwZXNdLnhtbFBLAQItABQABgAIAAAAIQBa9CxbvwAA ABUBAAALAAAAAAAAAAAAAAAAAB8BAABfcmVscy8ucmVsc1BLAQItABQABgAIAAAAIQDgX35ZywAA AOMAAAAPAAAAAAAAAAAAAAAAAAcCAABkcnMvZG93bnJldi54bWxQSwUGAAAAAAMAAwC3AAAA/wIA AAAA ">
                    <v:stroke endarrow="classic"/>
                  </v:line>
                  <v:shape id="AutoShape 566" o:spid="_x0000_s1166"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MGGcygAAAOMAAAAPAAAAZHJzL2Rvd25yZXYueG1sRE87T8Mw EN6R+A/WIbEg6pCiUkLdCvGoOtChATEf8RFHic/BNmng1+NKSB3ve99iNdpODORD41jB1SQDQVw5 3XCt4O31+XIOIkRkjZ1jUvBDAVbL05MFFtrteUdDGWuRQjgUqMDE2BdShsqQxTBxPXHiPp23GNPp a6k97lO47WSeZTNpseHUYLCnB0NVW35bBSX63e+wfjePXy+yffrYbIeLdqvU+dl4fwci0hiP4n/3 Rqf5N9Msz6fz61s4/JQAkMs/AAAA//8DAFBLAQItABQABgAIAAAAIQDb4fbL7gAAAIUBAAATAAAA AAAAAAAAAAAAAAAAAABbQ29udGVudF9UeXBlc10ueG1sUEsBAi0AFAAGAAgAAAAhAFr0LFu/AAAA FQEAAAsAAAAAAAAAAAAAAAAAHwEAAF9yZWxzLy5yZWxzUEsBAi0AFAAGAAgAAAAhAFkwYZzKAAAA 4wAAAA8AAAAAAAAAAAAAAAAABwIAAGRycy9kb3ducmV2LnhtbFBLBQYAAAAAAwADALcAAAD+AgAA AAA= ">
                    <v:stroke endarrow="classic"/>
                  </v:shape>
                </v:group>
                <v:shape id="Text Box 567" o:spid="_x0000_s1167" type="#_x0000_t202" style="position:absolute;left:9500;top:13717;width:568;height:50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qMqJywAAAOMAAAAPAAAAZHJzL2Rvd25yZXYueG1sRI9BT8JA EIXvJP6HzZh4k12KCBYWYjQmnDQikHibdIe2sTvbdFda/r1zMOE4M2/ee99qM/hGnamLdWALk7EB RVwEV3NpYf/1dr8AFROywyYwWbhQhM36ZrTC3IWeP+m8S6USE445WqhSanOtY1GRxzgOLbHcTqHz mGTsSu067MXcNzoz5lF7rFkSKmzppaLiZ/frLRzeT9/HB/NRvvpZ24fBaPZP2tq72+F5CSrRkK7i /++tk/rzqcmy6WImFMIkC9DrPwAAAP//AwBQSwECLQAUAAYACAAAACEA2+H2y+4AAACFAQAAEwAA AAAAAAAAAAAAAAAAAAAAW0NvbnRlbnRfVHlwZXNdLnhtbFBLAQItABQABgAIAAAAIQBa9CxbvwAA ABUBAAALAAAAAAAAAAAAAAAAAB8BAABfcmVscy8ucmVsc1BLAQItABQABgAIAAAAIQCQqMqJywAA AOMAAAAPAAAAAAAAAAAAAAAAAAcCAABkcnMvZG93bnJldi54bWxQSwUGAAAAAAMAAwC3AAAA/wIA AAAA " filled="f" stroked="f">
                  <v:textbox>
                    <w:txbxContent>
                      <w:p w:rsidR="004C7891" w:rsidRPr="009E2DBD" w:rsidRDefault="004C7891" w:rsidP="004C7891">
                        <w:pPr>
                          <w:rPr>
                            <w:sz w:val="20"/>
                            <w:szCs w:val="20"/>
                          </w:rPr>
                        </w:pPr>
                        <w:r>
                          <w:rPr>
                            <w:sz w:val="20"/>
                            <w:szCs w:val="20"/>
                          </w:rPr>
                          <w:t>p</w:t>
                        </w:r>
                      </w:p>
                    </w:txbxContent>
                  </v:textbox>
                </v:shape>
                <w10:wrap type="square"/>
              </v:group>
            </w:pict>
          </mc:Fallback>
        </mc:AlternateContent>
      </w: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p>
    <w:p w:rsidR="008E5215" w:rsidRPr="00F82307" w:rsidRDefault="008E5215" w:rsidP="00F82307">
      <w:pPr>
        <w:spacing w:after="160" w:line="259" w:lineRule="auto"/>
        <w:contextualSpacing/>
        <w:jc w:val="both"/>
        <w:rPr>
          <w:rFonts w:eastAsiaTheme="minorHAnsi"/>
          <w:b/>
          <w:color w:val="000000" w:themeColor="text1"/>
          <w:sz w:val="24"/>
          <w:szCs w:val="24"/>
          <w:u w:color="00B050"/>
          <w:lang w:val="sv-SE"/>
        </w:rPr>
      </w:pPr>
    </w:p>
    <w:p w:rsidR="004C7891" w:rsidRPr="00F82307" w:rsidRDefault="008E5215" w:rsidP="00F82307">
      <w:pPr>
        <w:spacing w:after="160" w:line="259" w:lineRule="auto"/>
        <w:contextualSpacing/>
        <w:jc w:val="both"/>
        <w:rPr>
          <w:rFonts w:eastAsiaTheme="minorHAnsi"/>
          <w:color w:val="000000" w:themeColor="text1"/>
          <w:sz w:val="24"/>
          <w:szCs w:val="24"/>
          <w:lang w:val="sv-SE"/>
        </w:rPr>
      </w:pPr>
      <w:r w:rsidRPr="00F82307">
        <w:rPr>
          <w:rFonts w:eastAsiaTheme="minorHAnsi"/>
          <w:b/>
          <w:bCs/>
          <w:noProof/>
          <w:color w:val="000000" w:themeColor="text1"/>
          <w:sz w:val="24"/>
          <w:szCs w:val="24"/>
        </w:rPr>
        <mc:AlternateContent>
          <mc:Choice Requires="wps">
            <w:drawing>
              <wp:anchor distT="0" distB="0" distL="114300" distR="114300" simplePos="0" relativeHeight="251691008" behindDoc="0" locked="0" layoutInCell="1" allowOverlap="1" wp14:anchorId="15D3E0AF" wp14:editId="7C5F64CD">
                <wp:simplePos x="0" y="0"/>
                <wp:positionH relativeFrom="column">
                  <wp:posOffset>5221605</wp:posOffset>
                </wp:positionH>
                <wp:positionV relativeFrom="paragraph">
                  <wp:posOffset>31115</wp:posOffset>
                </wp:positionV>
                <wp:extent cx="224155" cy="213995"/>
                <wp:effectExtent l="0" t="0" r="0" b="0"/>
                <wp:wrapNone/>
                <wp:docPr id="1730223838" name="Text Box 1730223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5215" w:rsidRPr="0014474F" w:rsidRDefault="008E5215" w:rsidP="008E521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039EB4B" id="Text Box 1730223838" o:spid="_x0000_s1168" type="#_x0000_t202" style="position:absolute;left:0;text-align:left;margin-left:411.15pt;margin-top:2.45pt;width:17.65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kgM45AEAAKgDAAAOAAAAZHJzL2Uyb0RvYy54bWysU8GO0zAQvSPxD5bvNE1ogUZNV8uuFiEt C9LCBziOnVgkHjN2m5SvZ+x0uwVuiIvlmXHevPdmsr2ahp4dFHoDtuL5YsmZshIaY9uKf/t69+od Zz4I24gerKr4UXl+tXv5Yju6UhXQQd8oZARifTm6inchuDLLvOzUIPwCnLJU1ICDCBRimzUoRkIf +qxYLt9kI2DjEKTynrK3c5HvEr7WSobPWnsVWF9x4hbSiems45nttqJsUbjOyBMN8Q8sBmEsNT1D 3Yog2B7NX1CDkQgedFhIGDLQ2kiVNJCafPmHmsdOOJW0kDnenW3y/w9WPhwe3RdkYXoPEw0wifDu HuR3zyzcdMK26hoRxk6Jhhrn0bJsdL48fRqt9qWPIPX4CRoastgHSECTxiG6QjoZodMAjmfT1RSY pGRRrPL1mjNJpSJ/vdmsUwdRPn3s0IcPCgYWLxVHmmkCF4d7HyIZUT49ib0s3Jm+T3Pt7W8Jehgz iXzkOzMPUz0x01R8tYmNo5gamiPJQZjXhdabLh3gT85GWpWK+x97gYqz/qMlSzb5ahV3KwWr9duC Arys1JcVYSVBVTxwNl9vwryPe4em7ajTPAQL12SjNkniM6sTf1qHpPy0unHfLuP06vkH2/0CAAD/ /wMAUEsDBBQABgAIAAAAIQBtepRL3QAAAAgBAAAPAAAAZHJzL2Rvd25yZXYueG1sTI/BTsMwEETv SPyDtUjcqE3ahjRkU1UgriDagsTNjbdJ1HgdxW4T/h5zguNoRjNvivVkO3GhwbeOEe5nCgRx5UzL NcJ+93KXgfBBs9GdY0L4Jg/r8vqq0LlxI7/TZRtqEUvY5xqhCaHPpfRVQ1b7meuJo3d0g9UhyqGW ZtBjLLedTJRKpdUtx4VG9/TUUHXani3Cx+vx63Oh3upnu+xHNynJdiURb2+mzSOIQFP4C8MvfkSH MjId3JmNFx1CliTzGEVYrEBEP1s+pCAOCPMsBVkW8v+B8gcAAP//AwBQSwECLQAUAAYACAAAACEA toM4kv4AAADhAQAAEwAAAAAAAAAAAAAAAAAAAAAAW0NvbnRlbnRfVHlwZXNdLnhtbFBLAQItABQA BgAIAAAAIQA4/SH/1gAAAJQBAAALAAAAAAAAAAAAAAAAAC8BAABfcmVscy8ucmVsc1BLAQItABQA BgAIAAAAIQCHkgM45AEAAKgDAAAOAAAAAAAAAAAAAAAAAC4CAABkcnMvZTJvRG9jLnhtbFBLAQIt ABQABgAIAAAAIQBtepRL3QAAAAgBAAAPAAAAAAAAAAAAAAAAAD4EAABkcnMvZG93bnJldi54bWxQ SwUGAAAAAAQABADzAAAASAUAAAAA " filled="f" stroked="f">
                <v:textbox>
                  <w:txbxContent>
                    <w:p w:rsidR="008E5215" w:rsidRPr="0014474F" w:rsidRDefault="008E5215" w:rsidP="008E5215">
                      <w:pPr>
                        <w:rPr>
                          <w:sz w:val="20"/>
                          <w:szCs w:val="20"/>
                        </w:rPr>
                      </w:pPr>
                    </w:p>
                  </w:txbxContent>
                </v:textbox>
              </v:shape>
            </w:pict>
          </mc:Fallback>
        </mc:AlternateContent>
      </w:r>
      <w:r w:rsidR="009176A9" w:rsidRPr="00F82307">
        <w:rPr>
          <w:rFonts w:eastAsiaTheme="minorHAnsi"/>
          <w:b/>
          <w:bCs/>
          <w:color w:val="000000" w:themeColor="text1"/>
          <w:sz w:val="24"/>
          <w:szCs w:val="24"/>
          <w:lang w:val="sv-SE"/>
        </w:rPr>
        <w:t>A</w:t>
      </w:r>
      <w:r w:rsidRPr="00F82307">
        <w:rPr>
          <w:rFonts w:eastAsiaTheme="minorHAnsi"/>
          <w:b/>
          <w:bCs/>
          <w:color w:val="000000" w:themeColor="text1"/>
          <w:sz w:val="24"/>
          <w:szCs w:val="24"/>
          <w:lang w:val="sv-SE"/>
        </w:rPr>
        <w:t>.</w:t>
      </w:r>
      <w:r w:rsidRPr="00F82307">
        <w:rPr>
          <w:rFonts w:eastAsiaTheme="minorHAnsi"/>
          <w:color w:val="000000" w:themeColor="text1"/>
          <w:sz w:val="24"/>
          <w:szCs w:val="24"/>
          <w:lang w:val="sv-SE"/>
        </w:rPr>
        <w:t xml:space="preserve"> đẳng nhiệt. </w:t>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b/>
          <w:noProof/>
          <w:color w:val="000000" w:themeColor="text1"/>
          <w:sz w:val="24"/>
          <w:szCs w:val="24"/>
        </w:rPr>
        <mc:AlternateContent>
          <mc:Choice Requires="wps">
            <w:drawing>
              <wp:anchor distT="0" distB="0" distL="114300" distR="114300" simplePos="0" relativeHeight="251676672" behindDoc="0" locked="0" layoutInCell="1" allowOverlap="1" wp14:anchorId="72AAF465" wp14:editId="236EC480">
                <wp:simplePos x="0" y="0"/>
                <wp:positionH relativeFrom="column">
                  <wp:posOffset>5969635</wp:posOffset>
                </wp:positionH>
                <wp:positionV relativeFrom="paragraph">
                  <wp:posOffset>100965</wp:posOffset>
                </wp:positionV>
                <wp:extent cx="488950" cy="213995"/>
                <wp:effectExtent l="0" t="0" r="0" b="0"/>
                <wp:wrapNone/>
                <wp:docPr id="1730223839" name="Text Box 1730223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E6B307" id="Text Box 1730223839" o:spid="_x0000_s1169" type="#_x0000_t202" style="position:absolute;left:0;text-align:left;margin-left:470.05pt;margin-top:7.95pt;width:38.5pt;height:1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zzHV5QEAAKgDAAAOAAAAZHJzL2Uyb0RvYy54bWysU8tu2zAQvBfoPxC817Jcu7UFy0GaIEWB 9AGk+QCKIiWiEpdd0pbcr++Schy3uRW9EOQuOTszu9xejX3HDgq9AVvyfDbnTFkJtbFNyR+/371Z c+aDsLXowKqSH5XnV7vXr7aDK9QCWuhqhYxArC8GV/I2BFdkmZet6oWfgVOWkhqwF4GO2GQ1ioHQ +y5bzOfvsgGwdghSeU/R2ynJdwlfayXDV629CqwrOXELacW0VnHNdltRNChca+SJhvgHFr0wloqe oW5FEGyP5gVUbySCBx1mEvoMtDZSJQ2kJp//peahFU4lLWSOd2eb/P+DlV8OD+4bsjB+gJEamER4 dw/yh2cWblphG3WNCEOrRE2F82hZNjhfnJ5Gq33hI0g1fIaamiz2ARLQqLGPrpBORujUgOPZdDUG Jim4XK83K8pISi3yt5vNKlUQxdNjhz58VNCzuCk5Uk8TuDjc+xDJiOLpSqxl4c50XeprZ/8I0MUY SeQj34l5GKuRmbrkRIJeRTEV1EeSgzCNC403bVrAX5wNNCol9z/3AhVn3SdLlmzy5TLOVjosV+8X dMDLTHWZEVYSVMkDZ9P2JkzzuHdompYqTU2wcE02apMkPrM68adxSMpPoxvn7fKcbj1/sN1vAAAA //8DAFBLAwQUAAYACAAAACEAhpRtn90AAAAKAQAADwAAAGRycy9kb3ducmV2LnhtbEyPwU7DMAyG 70h7h8iTuLGkUzdoaTpNIK4gBkzaLWu8tqJxqiZby9vjneBo/59+fy42k+vEBYfQetKQLBQIpMrb lmoNnx8vdw8gQjRkTecJNfxggE05uylMbv1I73jZxVpwCYXcaGhi7HMpQ9WgM2HheyTOTn5wJvI4 1NIOZuRy18mlUmvpTEt8oTE9PjVYfe/OTsPX6+mwT9Vb/exW/egnJcllUuvb+bR9BBFxin8wXPVZ HUp2Ovoz2SA6DVmqEkY5WGUgroBK7nlz1JBma5BlIf+/UP4CAAD//wMAUEsBAi0AFAAGAAgAAAAh ALaDOJL+AAAA4QEAABMAAAAAAAAAAAAAAAAAAAAAAFtDb250ZW50X1R5cGVzXS54bWxQSwECLQAU AAYACAAAACEAOP0h/9YAAACUAQAACwAAAAAAAAAAAAAAAAAvAQAAX3JlbHMvLnJlbHNQSwECLQAU AAYACAAAACEA8s8x1eUBAACoAwAADgAAAAAAAAAAAAAAAAAuAgAAZHJzL2Uyb0RvYy54bWxQSwEC LQAUAAYACAAAACEAhpRtn90AAAAKAQAADwAAAAAAAAAAAAAAAAA/BAAAZHJzL2Rvd25yZXYueG1s UEsFBgAAAAAEAAQA8wAAAEkFAAAAAA== " filled="f" stroked="f">
                <v:textbox>
                  <w:txbxContent>
                    <w:p w:rsidR="004C7891" w:rsidRPr="009E2DBD" w:rsidRDefault="004C7891" w:rsidP="004C7891">
                      <w:pPr>
                        <w:rPr>
                          <w:sz w:val="20"/>
                          <w:szCs w:val="20"/>
                        </w:rPr>
                      </w:pPr>
                    </w:p>
                  </w:txbxContent>
                </v:textbox>
              </v:shape>
            </w:pict>
          </mc:Fallback>
        </mc:AlternateConten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B. </w:t>
      </w:r>
      <w:r w:rsidR="004C7891" w:rsidRPr="00F82307">
        <w:rPr>
          <w:rFonts w:eastAsiaTheme="minorHAnsi"/>
          <w:color w:val="000000" w:themeColor="text1"/>
          <w:sz w:val="24"/>
          <w:szCs w:val="24"/>
          <w:lang w:val="sv-SE"/>
        </w:rPr>
        <w:t xml:space="preserve">đẳng áp. </w:t>
      </w:r>
    </w:p>
    <w:p w:rsidR="004C7891" w:rsidRPr="00F82307" w:rsidRDefault="009176A9"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u w:color="00B050"/>
          <w:lang w:val="sv-SE"/>
        </w:rPr>
        <w:t>C</w:t>
      </w:r>
      <w:r w:rsidR="008E5215" w:rsidRPr="00F82307">
        <w:rPr>
          <w:rFonts w:eastAsiaTheme="minorHAnsi"/>
          <w:b/>
          <w:color w:val="000000" w:themeColor="text1"/>
          <w:sz w:val="24"/>
          <w:szCs w:val="24"/>
          <w:lang w:val="sv-SE"/>
        </w:rPr>
        <w:t xml:space="preserve">. </w:t>
      </w:r>
      <w:r w:rsidR="008E5215" w:rsidRPr="00F82307">
        <w:rPr>
          <w:rFonts w:eastAsiaTheme="minorHAnsi"/>
          <w:color w:val="000000" w:themeColor="text1"/>
          <w:sz w:val="24"/>
          <w:szCs w:val="24"/>
          <w:lang w:val="sv-SE"/>
        </w:rPr>
        <w:t xml:space="preserve">đẳng tích. </w:t>
      </w:r>
      <w:r w:rsidR="008E5215"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4C7891" w:rsidRPr="00F82307">
        <w:rPr>
          <w:rFonts w:eastAsiaTheme="minorHAnsi"/>
          <w:b/>
          <w:color w:val="000000" w:themeColor="text1"/>
          <w:sz w:val="24"/>
          <w:szCs w:val="24"/>
          <w:lang w:val="sv-SE"/>
        </w:rPr>
        <w:t xml:space="preserve">D. </w:t>
      </w:r>
      <w:r w:rsidR="004C7891" w:rsidRPr="00F82307">
        <w:rPr>
          <w:rFonts w:eastAsiaTheme="minorHAnsi"/>
          <w:color w:val="000000" w:themeColor="text1"/>
          <w:sz w:val="24"/>
          <w:szCs w:val="24"/>
          <w:lang w:val="sv-SE"/>
        </w:rPr>
        <w:t>bất kì không phải đẳng quá trình.</w:t>
      </w:r>
    </w:p>
    <w:p w:rsidR="009176A9" w:rsidRPr="00F82307" w:rsidRDefault="009176A9"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rPr>
        <w:t>Trong hệ tọa độ (p,T) đường đẳng tích là đường thẳng có phần kéo dài đi qua gốc tọa độ</w:t>
      </w:r>
      <w:r w:rsidRPr="00F82307">
        <w:rPr>
          <w:b/>
          <w:i/>
          <w:iCs/>
          <w:color w:val="000000" w:themeColor="text1"/>
          <w:sz w:val="24"/>
          <w:szCs w:val="24"/>
        </w:rPr>
        <w:t xml:space="preserve"> </w: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11: </w:t>
      </w:r>
      <w:r w:rsidRPr="00F82307">
        <w:rPr>
          <w:rFonts w:eastAsiaTheme="minorHAnsi"/>
          <w:color w:val="000000" w:themeColor="text1"/>
          <w:sz w:val="24"/>
          <w:szCs w:val="24"/>
          <w:lang w:val="sv-SE"/>
        </w:rPr>
        <w:t>Một lượng khí lí tưởng biến đổi trạng thái theo đồ thị như hình vẽ quá trình biến đổi từ trạng thái 1 đến trạng thái 2 là quá trình:</w:t>
      </w:r>
    </w:p>
    <w:p w:rsidR="008E5215" w:rsidRPr="00F82307" w:rsidRDefault="008E5215" w:rsidP="00F82307">
      <w:pPr>
        <w:spacing w:line="276"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mc:AlternateContent>
          <mc:Choice Requires="wpg">
            <w:drawing>
              <wp:anchor distT="0" distB="0" distL="114300" distR="114300" simplePos="0" relativeHeight="251677696" behindDoc="0" locked="0" layoutInCell="1" allowOverlap="1" wp14:anchorId="6B751513" wp14:editId="05B66B0C">
                <wp:simplePos x="0" y="0"/>
                <wp:positionH relativeFrom="margin">
                  <wp:align>left</wp:align>
                </wp:positionH>
                <wp:positionV relativeFrom="paragraph">
                  <wp:posOffset>171621</wp:posOffset>
                </wp:positionV>
                <wp:extent cx="1236980" cy="582295"/>
                <wp:effectExtent l="0" t="38100" r="0" b="65405"/>
                <wp:wrapSquare wrapText="bothSides"/>
                <wp:docPr id="1730223825" name="Group 1730223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582295"/>
                          <a:chOff x="8944" y="15130"/>
                          <a:chExt cx="1948" cy="917"/>
                        </a:xfrm>
                      </wpg:grpSpPr>
                      <wps:wsp>
                        <wps:cNvPr id="1730223826" name="Text Box 570"/>
                        <wps:cNvSpPr txBox="1">
                          <a:spLocks noChangeArrowheads="1"/>
                        </wps:cNvSpPr>
                        <wps:spPr bwMode="auto">
                          <a:xfrm>
                            <a:off x="9297" y="1563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461BD0" w:rsidRDefault="004C7891" w:rsidP="004C7891">
                              <w:pPr>
                                <w:rPr>
                                  <w:sz w:val="20"/>
                                  <w:szCs w:val="20"/>
                                </w:rPr>
                              </w:pPr>
                              <w:r w:rsidRPr="00461BD0">
                                <w:rPr>
                                  <w:sz w:val="20"/>
                                  <w:szCs w:val="20"/>
                                </w:rPr>
                                <w:t>(1)</w:t>
                              </w:r>
                            </w:p>
                          </w:txbxContent>
                        </wps:txbx>
                        <wps:bodyPr rot="0" vert="horz" wrap="square" lIns="91440" tIns="45720" rIns="91440" bIns="45720" anchor="t" anchorCtr="0" upright="1">
                          <a:noAutofit/>
                        </wps:bodyPr>
                      </wps:wsp>
                      <wps:wsp>
                        <wps:cNvPr id="1730223827" name="Text Box 571"/>
                        <wps:cNvSpPr txBox="1">
                          <a:spLocks noChangeArrowheads="1"/>
                        </wps:cNvSpPr>
                        <wps:spPr bwMode="auto">
                          <a:xfrm>
                            <a:off x="9826" y="1518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461BD0" w:rsidRDefault="004C7891" w:rsidP="004C7891">
                              <w:pPr>
                                <w:rPr>
                                  <w:sz w:val="20"/>
                                  <w:szCs w:val="20"/>
                                </w:rPr>
                              </w:pPr>
                              <w:r w:rsidRPr="00461BD0">
                                <w:rPr>
                                  <w:sz w:val="20"/>
                                  <w:szCs w:val="20"/>
                                </w:rPr>
                                <w:t>(2)</w:t>
                              </w:r>
                            </w:p>
                          </w:txbxContent>
                        </wps:txbx>
                        <wps:bodyPr rot="0" vert="horz" wrap="square" lIns="91440" tIns="45720" rIns="91440" bIns="45720" anchor="t" anchorCtr="0" upright="1">
                          <a:noAutofit/>
                        </wps:bodyPr>
                      </wps:wsp>
                      <wps:wsp>
                        <wps:cNvPr id="1730223828" name="AutoShape 572"/>
                        <wps:cNvCnPr>
                          <a:cxnSpLocks noChangeShapeType="1"/>
                        </wps:cNvCnPr>
                        <wps:spPr bwMode="auto">
                          <a:xfrm flipV="1">
                            <a:off x="9550" y="15499"/>
                            <a:ext cx="118" cy="131"/>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29" name="Group 573"/>
                        <wpg:cNvGrpSpPr>
                          <a:grpSpLocks/>
                        </wpg:cNvGrpSpPr>
                        <wpg:grpSpPr bwMode="auto">
                          <a:xfrm>
                            <a:off x="9216" y="15130"/>
                            <a:ext cx="771" cy="856"/>
                            <a:chOff x="4153" y="4769"/>
                            <a:chExt cx="746" cy="897"/>
                          </a:xfrm>
                        </wpg:grpSpPr>
                        <wps:wsp>
                          <wps:cNvPr id="1730223830" name="AutoShape 57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31" name="AutoShape 57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32" name="Group 576"/>
                        <wpg:cNvGrpSpPr>
                          <a:grpSpLocks/>
                        </wpg:cNvGrpSpPr>
                        <wpg:grpSpPr bwMode="auto">
                          <a:xfrm>
                            <a:off x="9216" y="15130"/>
                            <a:ext cx="1122" cy="859"/>
                            <a:chOff x="4153" y="4769"/>
                            <a:chExt cx="1086" cy="900"/>
                          </a:xfrm>
                        </wpg:grpSpPr>
                        <wps:wsp>
                          <wps:cNvPr id="1730223833" name="Line 577"/>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34" name="AutoShape 578"/>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35" name="Text Box 579"/>
                        <wps:cNvSpPr txBox="1">
                          <a:spLocks noChangeArrowheads="1"/>
                        </wps:cNvSpPr>
                        <wps:spPr bwMode="auto">
                          <a:xfrm>
                            <a:off x="8944" y="15703"/>
                            <a:ext cx="35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36" name="Text Box 580"/>
                        <wps:cNvSpPr txBox="1">
                          <a:spLocks noChangeArrowheads="1"/>
                        </wps:cNvSpPr>
                        <wps:spPr bwMode="auto">
                          <a:xfrm>
                            <a:off x="9157" y="15152"/>
                            <a:ext cx="56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37" name="Text Box 581"/>
                        <wps:cNvSpPr txBox="1">
                          <a:spLocks noChangeArrowheads="1"/>
                        </wps:cNvSpPr>
                        <wps:spPr bwMode="auto">
                          <a:xfrm>
                            <a:off x="10122" y="15646"/>
                            <a:ext cx="77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19B1E8" id="Group 1730223825" o:spid="_x0000_s1170" style="position:absolute;left:0;text-align:left;margin-left:0;margin-top:13.5pt;width:97.4pt;height:45.85pt;z-index:251677696;mso-position-horizontal:left;mso-position-horizontal-relative:margin" coordorigin="8944,15130" coordsize="1948,91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m2XbAwUAAOUaAAAOAAAAZHJzL2Uyb0RvYy54bWzsWdtu3DYQfS/QfyD0Xu/qfoHXQWonRoG0 DRC371yJWgmVSJWkvet8fYdDSXtt6tqOnADehwUlitTwzJwzQ+r8zaZtyB2TqhZ84bhnc4cwnoui 5quF88fN+58ShyhNeUEbwdnCuWfKeXPx4w/n6y5jnqhEUzBJYBKusnW3cCqtu2w2U3nFWqrORMc4 dJZCtlTDpVzNCknXMHvbzLz5PJqthSw6KXKmFNy9sp3OBc5flizXv5elYpo0Cwds0/gv8X9p/mcX 5zRbSdpVdd6bQR9hRUtrDi8dp7qimpJbWR9N1da5FEqU+iwX7UyUZZ0zXAOsxp0frOZaitsO17LK 1qtuhAmgPcDp0dPmv91dy+5T91Fa66H5QeR/KcBltu5W2W6/uV7Zh8ly/asowJ/0Vgtc+KaUrZkC lkQ2iO/9iC/baJLDTdfzozQBN+TQFyael4bWAXkFXjLDkjQIHAK9buj6vXfy6t0wPg0gnMzg1I3N yBnN7HvR1t4243sIJrXFSz0Nr08V7Ri6QRk8PkpSF2Bh7M89z0+8yCGctoDFjVnnz2JDwhhNN2bA 8wZcojfQAYMQK2UxJlxcVpSv2FspxbpitABDXVzXzlC7HGUm+S/QUy+Ne/SiAb0B+2juW+j8MN2D jmadVPqaiZaYxsKRQBo0k959UNqiPDxiPMzF+7ppkDgN37sB7jB3wBkqMwZb0/VmuUHEQlyb6VyK 4h7WI4XlI+gHNCohPztkDVxcOOrvWyqZQ5pfOGCSukFgyIsXQRh7cCF3e5a7PZTnMNXC0Q6xzUtt CX/byXpVwZusF7h4C8Fb1rjErVW9/RA/UwcS+O4okEbIpg0kjGpLQ+Ar+vpbCiTPmLR12Wsg7SsS iKQNJBPgqF4gSSNmEEmX3Op9vuG93o9ahI/f3HegZ3tSZIcMzD4tRaRs6u7PgV99JkjDEOiKsRSk KD00G2LJdXs9d337skHPj0RJaUkNeS8F56BPQloOP0SiyHrhRD4YYbRKiaYujH7hhVwtLxtJ7qip DvDXS+PeY5CFeYEcMBr9rm9rWjfQJhqxUprRRlegXwunZQUoF4N6yLRg4GldtCJoug2qvd70GdZE Nybfw2STDq7F2gDc6lsq7GdqU4c8VyZPPRcy3H5KHvwXx65NKkkYGTtoNmbywA0h4cCwII56r28T eRzAlCaPJ5CwLEAvnschYZ5gTWDhxUQ+JWtG+MIgOCRN6lnwvIMi6LlJk4Ze+GjSmIrhiqrKkquA lg2QL5Lp/3FlwiIP5OlEcGD1asg7saQGfhAecGtgZBhC/WyYFdm8PVbI31RwPFsQbOt+q5goe/8m nj7wxubFQTxRtA63OVOJp+t6PZETW5I/VD3dedLLZzrH4mx08haOofiebBvkg9pbcD/UnEFiQmF/ CXIcJ56BHKDwuHk8QO2IGg2s4ME7IJPxn6SUXyTDM5cXU0omCNFxFZp8/XxqypC+9txm0WgoQoZY 2JJon0JHwfDEyvM7CY2tctiN1XS6AZnMhsnO8QlWPL12THd8snP4FMNpCdazQ7j4ppo14uHDAdVu xXoUL1/v+KQv9V+PT2zFdbA18k+cw9kaaPJASt1wOIdzQ9x3b7e8YdRveV8wkMZNzes53IkDXf/E OVzyMudw7hxrRJAdN4xgz7wnSTGcMr+0JI07oO8lkjDPwbcUPJTpv/uYjzW713gis/06dfEPAAAA //8DAFBLAwQUAAYACAAAACEAiPkt/94AAAAHAQAADwAAAGRycy9kb3ducmV2LnhtbEyPT2vCQBDF 74V+h2UKvdVN7B81zUZE2p6kUC0Ub2MyJsHsbMiuSfz2HU/taWZ4jze/ly5H26ieOl87NhBPIlDE uStqLg18794f5qB8QC6wcUwGLuRhmd3epJgUbuAv6rehVBLCPkEDVQhtorXPK7LoJ64lFu3oOotB zq7URYeDhNtGT6PoRVusWT5U2NK6ovy0PVsDHwMOq8f4rd+cjuvLfvf8+bOJyZj7u3H1CirQGP7M cMUXdMiE6eDOXHjVGJAiwcB0JvOqLp6kyEGWeD4DnaX6P3/2CwAA//8DAFBLAQItABQABgAIAAAA IQC2gziS/gAAAOEBAAATAAAAAAAAAAAAAAAAAAAAAABbQ29udGVudF9UeXBlc10ueG1sUEsBAi0A FAAGAAgAAAAhADj9If/WAAAAlAEAAAsAAAAAAAAAAAAAAAAALwEAAF9yZWxzLy5yZWxzUEsBAi0A FAAGAAgAAAAhAJibZdsDBQAA5RoAAA4AAAAAAAAAAAAAAAAALgIAAGRycy9lMm9Eb2MueG1sUEsB Ai0AFAAGAAgAAAAhAIj5Lf/eAAAABwEAAA8AAAAAAAAAAAAAAAAAXQcAAGRycy9kb3ducmV2Lnht bFBLBQYAAAAABAAEAPMAAABoCAAAAAA= ">
                <v:shape id="Text Box 570" o:spid="_x0000_s1171" type="#_x0000_t202" style="position:absolute;left:9297;top:15630;width:603;height:35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C4QbxwAAAOMAAAAPAAAAZHJzL2Rvd25yZXYueG1sRE9fa8Iw EH8X/A7hhL1pYp1Oq1HGxmBPyrpN8O1ozrbYXEqT2e7bL4Kwx/v9v82ut7W4UusrxxqmEwWCOHem 4kLD1+fbeAnCB2SDtWPS8EsedtvhYIOpcR1/0DULhYgh7FPUUIbQpFL6vCSLfuIa4sidXWsxxLMt pGmxi+G2lolSC2mx4thQYkMvJeWX7Mdq+N6fT8dHdShe7bzpXK8k25XU+mHUP69BBOrDv/jufjdx /tNMJclsmSzg9lMEQG7/AAAA//8DAFBLAQItABQABgAIAAAAIQDb4fbL7gAAAIUBAAATAAAAAAAA AAAAAAAAAAAAAABbQ29udGVudF9UeXBlc10ueG1sUEsBAi0AFAAGAAgAAAAhAFr0LFu/AAAAFQEA AAsAAAAAAAAAAAAAAAAAHwEAAF9yZWxzLy5yZWxzUEsBAi0AFAAGAAgAAAAhACgLhBvHAAAA4wAA AA8AAAAAAAAAAAAAAAAABwIAAGRycy9kb3ducmV2LnhtbFBLBQYAAAAAAwADALcAAAD7AgAAAAA= " filled="f" stroked="f">
                  <v:textbox>
                    <w:txbxContent>
                      <w:p w:rsidR="004C7891" w:rsidRPr="00461BD0" w:rsidRDefault="004C7891" w:rsidP="004C7891">
                        <w:pPr>
                          <w:rPr>
                            <w:sz w:val="20"/>
                            <w:szCs w:val="20"/>
                          </w:rPr>
                        </w:pPr>
                        <w:r w:rsidRPr="00461BD0">
                          <w:rPr>
                            <w:sz w:val="20"/>
                            <w:szCs w:val="20"/>
                          </w:rPr>
                          <w:t>(1)</w:t>
                        </w:r>
                      </w:p>
                    </w:txbxContent>
                  </v:textbox>
                </v:shape>
                <v:shape id="Text Box 571" o:spid="_x0000_s1172" type="#_x0000_t202" style="position:absolute;left:9826;top:15180;width:603;height:35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RyGAxwAAAOMAAAAPAAAAZHJzL2Rvd25yZXYueG1sRE9La8JA EL4L/odlhN7qrrFWja4iLYWelKYP8DZkxySYnQ3ZrUn/vSsUPM73nvW2t7W4UOsrxxomYwWCOHem 4kLD1+fb4wKED8gGa8ek4Y88bDfDwRpT4zr+oEsWChFD2KeooQyhSaX0eUkW/dg1xJE7udZiiGdb SNNiF8NtLROlnqXFimNDiQ29lJSfs1+r4Xt/Ov48qUPxamdN53ol2S6l1g+jfrcCEagPd/G/+93E +fOpSpLpIpnD7acIgNxcAQAA//8DAFBLAQItABQABgAIAAAAIQDb4fbL7gAAAIUBAAATAAAAAAAA AAAAAAAAAAAAAABbQ29udGVudF9UeXBlc10ueG1sUEsBAi0AFAAGAAgAAAAhAFr0LFu/AAAAFQEA AAsAAAAAAAAAAAAAAAAAHwEAAF9yZWxzLy5yZWxzUEsBAi0AFAAGAAgAAAAhAEdHIYDHAAAA4wAA AA8AAAAAAAAAAAAAAAAABwIAAGRycy9kb3ducmV2LnhtbFBLBQYAAAAAAwADALcAAAD7AgAAAAA= " filled="f" stroked="f">
                  <v:textbox>
                    <w:txbxContent>
                      <w:p w:rsidR="004C7891" w:rsidRPr="00461BD0" w:rsidRDefault="004C7891" w:rsidP="004C7891">
                        <w:pPr>
                          <w:rPr>
                            <w:sz w:val="20"/>
                            <w:szCs w:val="20"/>
                          </w:rPr>
                        </w:pPr>
                        <w:r w:rsidRPr="00461BD0">
                          <w:rPr>
                            <w:sz w:val="20"/>
                            <w:szCs w:val="20"/>
                          </w:rPr>
                          <w:t>(2)</w:t>
                        </w:r>
                      </w:p>
                    </w:txbxContent>
                  </v:textbox>
                </v:shape>
                <v:shape id="AutoShape 572" o:spid="_x0000_s1173" type="#_x0000_t32" style="position:absolute;left:9550;top:15499;width:118;height:131;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wf1XzAAAAOMAAAAPAAAAZHJzL2Rvd25yZXYueG1sRI9PT8Mw DMXvSHyHyEjcWLIO2FSWTQiYtAuHDTSNm2ncP9A4VZN15dvjAxJH+z2/9/NyPfpWDdTHJrCF6cSA Ii6Ca7iy8P62uVmAignZYRuYLPxQhPXq8mKJuQtn3tGwT5WSEI45WqhT6nKtY1GTxzgJHbFoZeg9 Jhn7SrsezxLuW50Zc689NiwNNXb0VFPxvT95C2Z7OmwOx9uPz7vXl9JNh1J/PZfWXl+Njw+gEo3p 3/x3vXWCP5+ZLJstMoGWn2QBevULAAD//wMAUEsBAi0AFAAGAAgAAAAhANvh9svuAAAAhQEAABMA AAAAAAAAAAAAAAAAAAAAAFtDb250ZW50X1R5cGVzXS54bWxQSwECLQAUAAYACAAAACEAWvQsW78A AAAVAQAACwAAAAAAAAAAAAAAAAAfAQAAX3JlbHMvLnJlbHNQSwECLQAUAAYACAAAACEAQsH9V8wA AADjAAAADwAAAAAAAAAAAAAAAAAHAgAAZHJzL2Rvd25yZXYueG1sUEsFBgAAAAADAAMAtwAAAAAD AAAAAA== " strokeweight=".5pt">
                  <v:stroke endarrow="classic"/>
                </v:shape>
                <v:group id="Group 573" o:spid="_x0000_s1174" style="position:absolute;left:9216;top:15130;width:771;height:856" coordorigin="4153,4769" coordsize="746,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40lDyAAAAOMAAAAPAAAAZHJzL2Rvd25yZXYueG1sRE9La8JA EL4X+h+WKXirmwe1Gl1FxBYPUqgWxNuQHZNgdjZkt0n8965Q6HG+9yxWg6lFR62rLCuIxxEI4tzq igsFP8eP1ykI55E11pZJwY0crJbPTwvMtO35m7qDL0QIYZehgtL7JpPS5SUZdGPbEAfuYluDPpxt IXWLfQg3tUyiaCINVhwaSmxoU1J+PfwaBZ899us03nb762VzOx/fvk77mJQavQzrOQhPg/8X/7l3 Osx/T6MkSafJDB4/BQDk8g4AAP//AwBQSwECLQAUAAYACAAAACEA2+H2y+4AAACFAQAAEwAAAAAA AAAAAAAAAAAAAAAAW0NvbnRlbnRfVHlwZXNdLnhtbFBLAQItABQABgAIAAAAIQBa9CxbvwAAABUB AAALAAAAAAAAAAAAAAAAAB8BAABfcmVscy8ucmVsc1BLAQItABQABgAIAAAAIQAs40lDyAAAAOMA AAAPAAAAAAAAAAAAAAAAAAcCAABkcnMvZG93bnJldi54bWxQSwUGAAAAAAMAAwC3AAAA/AIAAAAA ">
                  <v:shape id="AutoShape 574" o:spid="_x0000_s1175" type="#_x0000_t32" style="position:absolute;left:4153;top:5449;width:192;height:21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yzUazAAAAOMAAAAPAAAAZHJzL2Rvd25yZXYueG1sRI9PS8NA EMXvgt9hGcGb3ZiAlthtaQtiRRBapfQ4ZCd/NDsbd9cmfnvnIHicmTfvvd9iNblenSnEzrOB21kG irjytuPGwPvb480cVEzIFnvPZOCHIqyWlxcLLK0feU/nQ2qUmHAs0UCb0lBqHauWHMaZH4jlVvvg MMkYGm0DjmLuep1n2Z122LEktDjQtqXq8/DtDDzF/dcx1Jvx+XVdvXxsi924qU/GXF9N6wdQiab0 L/773lmpf19keV7MC6EQJlmAXv4CAAD//wMAUEsBAi0AFAAGAAgAAAAhANvh9svuAAAAhQEAABMA AAAAAAAAAAAAAAAAAAAAAFtDb250ZW50X1R5cGVzXS54bWxQSwECLQAUAAYACAAAACEAWvQsW78A AAAVAQAACwAAAAAAAAAAAAAAAAAfAQAAX3JlbHMvLnJlbHNQSwECLQAUAAYACAAAACEAhMs1GswA AADjAAAADwAAAAAAAAAAAAAAAAAHAgAAZHJzL2Rvd25yZXYueG1sUEsFBgAAAAADAAMAtwAAAAAD AAAAAA== ">
                    <v:stroke dashstyle="dash"/>
                  </v:shape>
                  <v:shape id="AutoShape 575" o:spid="_x0000_s1176" type="#_x0000_t32" style="position:absolute;left:4345;top:4769;width:554;height:6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6buyAAAAOMAAAAPAAAAZHJzL2Rvd25yZXYueG1sRE9LSwMx EL4L/ocwhV7EZh+gy9q0iFAoPQi2e+hxSMbdpZvJmqTb9d8bQfA433vW29kOYiIfescK8lUGglg7 03OroDntHisQISIbHByTgm8KsN3c362xNu7GHzQdYytSCIcaFXQxjrWUQXdkMazcSJy4T+ctxnT6 VhqPtxRuB1lk2ZO02HNq6HCkt4705Xi1CvpD895MD1/R6+qQn30eTudBK7VczK8vICLN8V/8596b NP+5zIqirMocfn9KAMjNDwAAAP//AwBQSwECLQAUAAYACAAAACEA2+H2y+4AAACFAQAAEwAAAAAA AAAAAAAAAAAAAAAAW0NvbnRlbnRfVHlwZXNdLnhtbFBLAQItABQABgAIAAAAIQBa9CxbvwAAABUB AAALAAAAAAAAAAAAAAAAAB8BAABfcmVscy8ucmVsc1BLAQItABQABgAIAAAAIQCV/6buyAAAAOMA AAAPAAAAAAAAAAAAAAAAAAcCAABkcnMvZG93bnJldi54bWxQSwUGAAAAAAMAAwC3AAAA/AIAAAAA "/>
                </v:group>
                <v:group id="Group 576" o:spid="_x0000_s1177" style="position:absolute;left:9216;top:15130;width:1122;height:859"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nk3vyAAAAOMAAAAPAAAAZHJzL2Rvd25yZXYueG1sRE9La8JA EL4L/Q/LCL3p5kGtRFcRqaUHKaiF0tuQHZNgdjZk1yT+e1coeJzvPcv1YGrRUesqywriaQSCOLe6 4kLBz2k3mYNwHlljbZkU3MjBevUyWmKmbc8H6o6+ECGEXYYKSu+bTEqXl2TQTW1DHLizbQ36cLaF 1C32IdzUMomimTRYcWgosaFtSfnleDUKPnvsN2n80e0v5+3t7/T2/buPSanX8bBZgPA0+Kf43/2l w/z3NEqSdJ4m8PgpACBXdwAAAP//AwBQSwECLQAUAAYACAAAACEA2+H2y+4AAACFAQAAEwAAAAAA AAAAAAAAAAAAAAAAW0NvbnRlbnRfVHlwZXNdLnhtbFBLAQItABQABgAIAAAAIQBa9CxbvwAAABUB AAALAAAAAAAAAAAAAAAAAB8BAABfcmVscy8ucmVsc1BLAQItABQABgAIAAAAIQCnnk3vyAAAAOMA AAAPAAAAAAAAAAAAAAAAAAcCAABkcnMvZG93bnJldi54bWxQSwUGAAAAAAMAAwC3AAAA/AIAAAAA ">
                  <v:line id="Line 577" o:spid="_x0000_s1178"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Z9VxwAAAOMAAAAPAAAAZHJzL2Rvd25yZXYueG1sRE/NSsQw EL4LvkMYwZub2MJa6mYXXfAHL9LaBxib2bZrMylNzHbf3giCx/n+Z7Nb7CgizX5wrOF2pUAQt84M 3GloPp5uChA+IBscHZOGM3nYbS8vNlgad+KKYh06kULYl6ihD2EqpfRtTxb9yk3EiTu42WJI59xJ M+MphdtRZkqtpcWBU0OPE+17ar/qb6vh7aWJn+3+8bgumljL83MV31Wl9fXV8nAPItAS/sV/7leT 5t/lKsvyIs/h96cEgNz+AAAA//8DAFBLAQItABQABgAIAAAAIQDb4fbL7gAAAIUBAAATAAAAAAAA AAAAAAAAAAAAAABbQ29udGVudF9UeXBlc10ueG1sUEsBAi0AFAAGAAgAAAAhAFr0LFu/AAAAFQEA AAsAAAAAAAAAAAAAAAAAHwEAAF9yZWxzLy5yZWxzUEsBAi0AFAAGAAgAAAAhALb9n1XHAAAA4wAA AA8AAAAAAAAAAAAAAAAABwIAAGRycy9kb3ducmV2LnhtbFBLBQYAAAAAAwADALcAAAD7AgAAAAA= ">
                    <v:stroke endarrow="classic"/>
                  </v:line>
                  <v:shape id="AutoShape 578" o:spid="_x0000_s1179"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N71/yQAAAOMAAAAPAAAAZHJzL2Rvd25yZXYueG1sRE87T8Mw EN6R+A/WIbGg1iFBUIW6FeKlDu3QFDEf8RFHic/BNmng12MkJMb73rdcT7YXI/nQOlZwOc9AENdO t9woeDk8zRYgQkTW2DsmBV8UYL06PVliqd2R9zRWsREphEOJCkyMQyllqA1ZDHM3ECfu3XmLMZ2+ kdrjMYXbXuZZdi0ttpwaDA50b6juqk+roEK//x6fX83Dx1Z2j2+b3XjR7ZQ6P5vubkFEmuK/+M+9 0Wn+TZHlebEoruD3pwSAXP0AAAD//wMAUEsBAi0AFAAGAAgAAAAhANvh9svuAAAAhQEAABMAAAAA AAAAAAAAAAAAAAAAAFtDb250ZW50X1R5cGVzXS54bWxQSwECLQAUAAYACAAAACEAWvQsW78AAAAV AQAACwAAAAAAAAAAAAAAAAAfAQAAX3JlbHMvLnJlbHNQSwECLQAUAAYACAAAACEA7ze9f8kAAADj AAAADwAAAAAAAAAAAAAAAAAHAgAAZHJzL2Rvd25yZXYueG1sUEsFBgAAAAADAAMAtwAAAP0CAAAA AA== ">
                    <v:stroke endarrow="classic"/>
                  </v:shape>
                </v:group>
                <v:shape id="Text Box 579" o:spid="_x0000_s1180" type="#_x0000_t202" style="position:absolute;left:8944;top:15703;width:353;height:34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AIyxxwAAAOMAAAAPAAAAZHJzL2Rvd25yZXYueG1sRE9fa8Iw EH8f+B3CCXubia06rUYZGwOfJjod7O1ozrbYXEqT2frtzWCwx/v9v9Wmt7W4UusrxxrGIwWCOHem 4kLD8fP9aQ7CB2SDtWPScCMPm/XgYYWZcR3v6XoIhYgh7DPUUIbQZFL6vCSLfuQa4sidXWsxxLMt pGmxi+G2lolSM2mx4thQYkOvJeWXw4/VcPo4f39N1K54s9Omc72SbBdS68dh/7IEEagP/+I/99bE +c+pSpJ0nk7h96cIgFzfAQAA//8DAFBLAQItABQABgAIAAAAIQDb4fbL7gAAAIUBAAATAAAAAAAA AAAAAAAAAAAAAABbQ29udGVudF9UeXBlc10ueG1sUEsBAi0AFAAGAAgAAAAhAFr0LFu/AAAAFQEA AAsAAAAAAAAAAAAAAAAAHwEAAF9yZWxzLy5yZWxzUEsBAi0AFAAGAAgAAAAhAF0AjLHHAAAA4wAA AA8AAAAAAAAAAAAAAAAABwIAAGRycy9kb3ducmV2LnhtbFBLBQYAAAAAAwADALcAAAD7AgAAAAA= " filled="f" stroked="f">
                  <v:textbox>
                    <w:txbxContent>
                      <w:p w:rsidR="004C7891" w:rsidRPr="0014474F" w:rsidRDefault="004C7891" w:rsidP="004C7891">
                        <w:pPr>
                          <w:rPr>
                            <w:sz w:val="20"/>
                            <w:szCs w:val="20"/>
                          </w:rPr>
                        </w:pPr>
                        <w:r w:rsidRPr="0014474F">
                          <w:rPr>
                            <w:sz w:val="20"/>
                            <w:szCs w:val="20"/>
                          </w:rPr>
                          <w:t>0</w:t>
                        </w:r>
                      </w:p>
                    </w:txbxContent>
                  </v:textbox>
                </v:shape>
                <v:shape id="Text Box 580" o:spid="_x0000_s1181" type="#_x0000_t202" style="position:absolute;left:9157;top:15152;width:568;height:34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0hLGxwAAAOMAAAAPAAAAZHJzL2Rvd25yZXYueG1sRE9fa8Iw EH8f+B3CCXubia1zWo0yNgY+TXQ62NvRnG2xuZQms/Xbm8HAx/v9v+W6t7W4UOsrxxrGIwWCOHem 4kLD4evjaQbCB2SDtWPScCUP69XgYYmZcR3v6LIPhYgh7DPUUIbQZFL6vCSLfuQa4sidXGsxxLMt pGmxi+G2lolSU2mx4thQYkNvJeXn/a/VcPw8/XxP1LZ4t89N53ol2c6l1o/D/nUBIlAf7uJ/98bE +S+pSpJ0lk7h76cIgFzdAAAA//8DAFBLAQItABQABgAIAAAAIQDb4fbL7gAAAIUBAAATAAAAAAAA AAAAAAAAAAAAAABbQ29udGVudF9UeXBlc10ueG1sUEsBAi0AFAAGAAgAAAAhAFr0LFu/AAAAFQEA AAsAAAAAAAAAAAAAAAAAHwEAAF9yZWxzLy5yZWxzUEsBAi0AFAAGAAgAAAAhAK3SEsb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p</w:t>
                        </w:r>
                      </w:p>
                    </w:txbxContent>
                  </v:textbox>
                </v:shape>
                <v:shape id="Text Box 581" o:spid="_x0000_s1182" type="#_x0000_t202" style="position:absolute;left:10122;top:15646;width:770;height:34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nrddxwAAAOMAAAAPAAAAZHJzL2Rvd25yZXYueG1sRE9La8JA EL4X/A/LCL3pbpPWR+oq0lLwVNFWwduQHZNgdjZktyb++25B6HG+9yxWva3FlVpfOdbwNFYgiHNn Ki40fH99jGYgfEA2WDsmDTfysFoOHhaYGdfxjq77UIgYwj5DDWUITSalz0uy6MeuIY7c2bUWQzzb QpoWuxhua5koNZEWK44NJTb0VlJ+2f9YDYfP8+n4rLbFu31pOtcryXYutX4c9utXEIH68C++uzcm zp+mKknSWTqFv58iAHL5CwAA//8DAFBLAQItABQABgAIAAAAIQDb4fbL7gAAAIUBAAATAAAAAAAA AAAAAAAAAAAAAABbQ29udGVudF9UeXBlc10ueG1sUEsBAi0AFAAGAAgAAAAhAFr0LFu/AAAAFQEA AAsAAAAAAAAAAAAAAAAAHwEAAF9yZWxzLy5yZWxzUEsBAi0AFAAGAAgAAAAhAMKet13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V</w:t>
                        </w:r>
                      </w:p>
                    </w:txbxContent>
                  </v:textbox>
                </v:shape>
                <w10:wrap type="square" anchorx="margin"/>
              </v:group>
            </w:pict>
          </mc:Fallback>
        </mc:AlternateContent>
      </w:r>
    </w:p>
    <w:p w:rsidR="008E5215" w:rsidRPr="00F82307" w:rsidRDefault="008E5215" w:rsidP="00F82307">
      <w:pPr>
        <w:spacing w:line="276" w:lineRule="auto"/>
        <w:contextualSpacing/>
        <w:jc w:val="both"/>
        <w:rPr>
          <w:rFonts w:eastAsiaTheme="minorHAnsi"/>
          <w:b/>
          <w:color w:val="000000" w:themeColor="text1"/>
          <w:sz w:val="24"/>
          <w:szCs w:val="24"/>
          <w:lang w:val="sv-SE"/>
        </w:rPr>
      </w:pPr>
    </w:p>
    <w:p w:rsidR="008E5215" w:rsidRPr="00F82307" w:rsidRDefault="008E5215" w:rsidP="00F82307">
      <w:pPr>
        <w:spacing w:line="276" w:lineRule="auto"/>
        <w:contextualSpacing/>
        <w:jc w:val="both"/>
        <w:rPr>
          <w:rFonts w:eastAsiaTheme="minorHAnsi"/>
          <w:b/>
          <w:color w:val="000000" w:themeColor="text1"/>
          <w:sz w:val="24"/>
          <w:szCs w:val="24"/>
          <w:lang w:val="sv-SE"/>
        </w:rPr>
      </w:pPr>
    </w:p>
    <w:p w:rsidR="008E5215" w:rsidRPr="00F82307" w:rsidRDefault="008E5215" w:rsidP="00F82307">
      <w:pPr>
        <w:spacing w:line="276" w:lineRule="auto"/>
        <w:contextualSpacing/>
        <w:jc w:val="both"/>
        <w:rPr>
          <w:rFonts w:eastAsiaTheme="minorHAnsi"/>
          <w:b/>
          <w:color w:val="000000" w:themeColor="text1"/>
          <w:sz w:val="24"/>
          <w:szCs w:val="24"/>
          <w:lang w:val="sv-SE"/>
        </w:rPr>
      </w:pPr>
    </w:p>
    <w:p w:rsidR="008E5215" w:rsidRPr="00F82307" w:rsidRDefault="008E5215" w:rsidP="00F82307">
      <w:pPr>
        <w:spacing w:line="276" w:lineRule="auto"/>
        <w:contextualSpacing/>
        <w:jc w:val="both"/>
        <w:rPr>
          <w:rFonts w:eastAsiaTheme="minorHAnsi"/>
          <w:b/>
          <w:color w:val="000000" w:themeColor="text1"/>
          <w:sz w:val="24"/>
          <w:szCs w:val="24"/>
          <w:lang w:val="sv-SE"/>
        </w:rPr>
      </w:pPr>
    </w:p>
    <w:p w:rsidR="004C7891" w:rsidRPr="00F82307" w:rsidRDefault="009176A9" w:rsidP="00F82307">
      <w:pPr>
        <w:spacing w:line="276" w:lineRule="auto"/>
        <w:jc w:val="both"/>
        <w:rPr>
          <w:color w:val="000000" w:themeColor="text1"/>
          <w:sz w:val="24"/>
          <w:szCs w:val="24"/>
          <w:lang w:val="sv-SE"/>
        </w:rPr>
      </w:pPr>
      <w:r w:rsidRPr="00F82307">
        <w:rPr>
          <w:b/>
          <w:color w:val="000000" w:themeColor="text1"/>
          <w:sz w:val="24"/>
          <w:szCs w:val="24"/>
          <w:u w:color="00B050"/>
          <w:lang w:val="sv-SE"/>
        </w:rPr>
        <w:t>A</w:t>
      </w:r>
      <w:r w:rsidR="008E5215" w:rsidRPr="00F82307">
        <w:rPr>
          <w:b/>
          <w:color w:val="000000" w:themeColor="text1"/>
          <w:sz w:val="24"/>
          <w:szCs w:val="24"/>
          <w:lang w:val="sv-SE"/>
        </w:rPr>
        <w:t xml:space="preserve">. </w:t>
      </w:r>
      <w:r w:rsidR="008E5215" w:rsidRPr="00F82307">
        <w:rPr>
          <w:color w:val="000000" w:themeColor="text1"/>
          <w:sz w:val="24"/>
          <w:szCs w:val="24"/>
          <w:lang w:val="sv-SE"/>
        </w:rPr>
        <w:t>bất kì không phải đẳng quá trình.</w:t>
      </w:r>
      <w:r w:rsidR="008E5215" w:rsidRPr="00F82307">
        <w:rPr>
          <w:color w:val="000000" w:themeColor="text1"/>
          <w:sz w:val="24"/>
          <w:szCs w:val="24"/>
          <w:lang w:val="sv-SE"/>
        </w:rPr>
        <w:tab/>
      </w:r>
      <w:r w:rsidR="008E5215" w:rsidRPr="00F82307">
        <w:rPr>
          <w:color w:val="000000" w:themeColor="text1"/>
          <w:sz w:val="24"/>
          <w:szCs w:val="24"/>
          <w:lang w:val="sv-SE"/>
        </w:rPr>
        <w:tab/>
      </w:r>
      <w:r w:rsidR="008E5215" w:rsidRPr="00F82307">
        <w:rPr>
          <w:color w:val="000000" w:themeColor="text1"/>
          <w:sz w:val="24"/>
          <w:szCs w:val="24"/>
          <w:lang w:val="sv-SE"/>
        </w:rPr>
        <w:tab/>
      </w:r>
      <w:r w:rsidRPr="00F82307">
        <w:rPr>
          <w:rFonts w:eastAsiaTheme="minorHAnsi"/>
          <w:b/>
          <w:color w:val="000000" w:themeColor="text1"/>
          <w:sz w:val="24"/>
          <w:szCs w:val="24"/>
          <w:lang w:val="sv-SE"/>
        </w:rPr>
        <w:t>B</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 xml:space="preserve">đẳng tích. </w:t>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r w:rsidR="004C7891" w:rsidRPr="00F82307">
        <w:rPr>
          <w:rFonts w:eastAsiaTheme="minorHAnsi"/>
          <w:color w:val="000000" w:themeColor="text1"/>
          <w:sz w:val="24"/>
          <w:szCs w:val="24"/>
          <w:lang w:val="sv-SE"/>
        </w:rPr>
        <w:tab/>
      </w:r>
    </w:p>
    <w:p w:rsidR="004C7891" w:rsidRPr="00F82307" w:rsidRDefault="009176A9" w:rsidP="00F82307">
      <w:pPr>
        <w:spacing w:line="276"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lastRenderedPageBreak/>
        <w:t>C</w:t>
      </w:r>
      <w:r w:rsidR="004C7891" w:rsidRPr="00F82307">
        <w:rPr>
          <w:rFonts w:eastAsiaTheme="minorHAnsi"/>
          <w:b/>
          <w:color w:val="000000" w:themeColor="text1"/>
          <w:sz w:val="24"/>
          <w:szCs w:val="24"/>
          <w:lang w:val="sv-SE"/>
        </w:rPr>
        <w:t xml:space="preserve">. </w:t>
      </w:r>
      <w:r w:rsidR="004C7891" w:rsidRPr="00F82307">
        <w:rPr>
          <w:rFonts w:eastAsiaTheme="minorHAnsi"/>
          <w:color w:val="000000" w:themeColor="text1"/>
          <w:sz w:val="24"/>
          <w:szCs w:val="24"/>
          <w:lang w:val="sv-SE"/>
        </w:rPr>
        <w:t xml:space="preserve">đẳng áp. </w:t>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Pr="00F82307">
        <w:rPr>
          <w:b/>
          <w:color w:val="000000" w:themeColor="text1"/>
          <w:sz w:val="24"/>
          <w:szCs w:val="24"/>
          <w:lang w:val="sv-SE"/>
        </w:rPr>
        <w:t>D</w:t>
      </w:r>
      <w:r w:rsidR="004C7891" w:rsidRPr="00F82307">
        <w:rPr>
          <w:b/>
          <w:color w:val="000000" w:themeColor="text1"/>
          <w:sz w:val="24"/>
          <w:szCs w:val="24"/>
          <w:lang w:val="sv-SE"/>
        </w:rPr>
        <w:t xml:space="preserve">. </w:t>
      </w:r>
      <w:r w:rsidR="004C7891" w:rsidRPr="00F82307">
        <w:rPr>
          <w:color w:val="000000" w:themeColor="text1"/>
          <w:sz w:val="24"/>
          <w:szCs w:val="24"/>
          <w:lang w:val="sv-SE"/>
        </w:rPr>
        <w:t xml:space="preserve">đẳng nhiệt. </w:t>
      </w:r>
      <w:r w:rsidR="004C7891" w:rsidRPr="00F82307">
        <w:rPr>
          <w:color w:val="000000" w:themeColor="text1"/>
          <w:sz w:val="24"/>
          <w:szCs w:val="24"/>
          <w:lang w:val="sv-SE"/>
        </w:rPr>
        <w:tab/>
      </w:r>
      <w:r w:rsidR="004C7891" w:rsidRPr="00F82307">
        <w:rPr>
          <w:color w:val="000000" w:themeColor="text1"/>
          <w:sz w:val="24"/>
          <w:szCs w:val="24"/>
          <w:lang w:val="sv-SE"/>
        </w:rPr>
        <w:tab/>
      </w:r>
      <w:r w:rsidR="004C7891" w:rsidRPr="00F82307">
        <w:rPr>
          <w:color w:val="000000" w:themeColor="text1"/>
          <w:sz w:val="24"/>
          <w:szCs w:val="24"/>
          <w:lang w:val="sv-SE"/>
        </w:rPr>
        <w:tab/>
      </w:r>
    </w:p>
    <w:p w:rsidR="004C7891" w:rsidRPr="00F82307" w:rsidRDefault="004C7891" w:rsidP="00F82307">
      <w:pPr>
        <w:jc w:val="both"/>
        <w:rPr>
          <w:color w:val="000000" w:themeColor="text1"/>
          <w:sz w:val="24"/>
          <w:szCs w:val="24"/>
          <w:lang w:val="sv-SE"/>
        </w:rPr>
      </w:pPr>
      <w:r w:rsidRPr="00F82307">
        <w:rPr>
          <w:b/>
          <w:iCs/>
          <w:color w:val="000000" w:themeColor="text1"/>
          <w:sz w:val="24"/>
          <w:szCs w:val="24"/>
        </w:rPr>
        <w:t xml:space="preserve">Câu 12: </w:t>
      </w:r>
      <w:r w:rsidRPr="00F82307">
        <w:rPr>
          <w:color w:val="000000" w:themeColor="text1"/>
          <w:sz w:val="24"/>
          <w:szCs w:val="24"/>
          <w:lang w:val="sv-SE"/>
        </w:rPr>
        <w:t>Cho đồ thị biến đổi trạng thái của một lượng khí lí tưởng từ 1 đến 2. Hỏi nhiệt độ T</w:t>
      </w:r>
      <w:r w:rsidRPr="00F82307">
        <w:rPr>
          <w:color w:val="000000" w:themeColor="text1"/>
          <w:sz w:val="24"/>
          <w:szCs w:val="24"/>
          <w:vertAlign w:val="subscript"/>
          <w:lang w:val="sv-SE"/>
        </w:rPr>
        <w:t>2</w:t>
      </w:r>
      <w:r w:rsidRPr="00F82307">
        <w:rPr>
          <w:color w:val="000000" w:themeColor="text1"/>
          <w:sz w:val="24"/>
          <w:szCs w:val="24"/>
          <w:lang w:val="sv-SE"/>
        </w:rPr>
        <w:t xml:space="preserve"> bằng bao nhiêu lần nhiệt độ T</w:t>
      </w:r>
      <w:r w:rsidRPr="00F82307">
        <w:rPr>
          <w:color w:val="000000" w:themeColor="text1"/>
          <w:sz w:val="24"/>
          <w:szCs w:val="24"/>
          <w:vertAlign w:val="subscript"/>
          <w:lang w:val="sv-SE"/>
        </w:rPr>
        <w:t>1</w:t>
      </w:r>
      <w:r w:rsidRPr="00F82307">
        <w:rPr>
          <w:color w:val="000000" w:themeColor="text1"/>
          <w:sz w:val="24"/>
          <w:szCs w:val="24"/>
          <w:lang w:val="sv-SE"/>
        </w:rPr>
        <w:t xml:space="preserve"> ?</w:t>
      </w: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8E5215" w:rsidP="00F82307">
      <w:pPr>
        <w:spacing w:after="160" w:line="259" w:lineRule="auto"/>
        <w:contextualSpacing/>
        <w:jc w:val="both"/>
        <w:rPr>
          <w:rFonts w:eastAsiaTheme="minorHAnsi"/>
          <w:b/>
          <w:color w:val="000000" w:themeColor="text1"/>
          <w:sz w:val="24"/>
          <w:szCs w:val="24"/>
          <w:lang w:val="sv-SE"/>
        </w:rPr>
      </w:pPr>
      <w:r w:rsidRPr="00F82307">
        <w:rPr>
          <w:noProof/>
          <w:color w:val="000000" w:themeColor="text1"/>
          <w:sz w:val="24"/>
          <w:szCs w:val="24"/>
        </w:rPr>
        <mc:AlternateContent>
          <mc:Choice Requires="wpg">
            <w:drawing>
              <wp:anchor distT="0" distB="0" distL="114300" distR="114300" simplePos="0" relativeHeight="251678720" behindDoc="0" locked="0" layoutInCell="1" allowOverlap="1" wp14:anchorId="423569A0" wp14:editId="1621F6CB">
                <wp:simplePos x="0" y="0"/>
                <wp:positionH relativeFrom="margin">
                  <wp:align>left</wp:align>
                </wp:positionH>
                <wp:positionV relativeFrom="paragraph">
                  <wp:posOffset>27305</wp:posOffset>
                </wp:positionV>
                <wp:extent cx="1869440" cy="1064260"/>
                <wp:effectExtent l="0" t="19050" r="0" b="2540"/>
                <wp:wrapSquare wrapText="bothSides"/>
                <wp:docPr id="85332919" name="Group 85332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9440" cy="1064260"/>
                          <a:chOff x="8870" y="1080"/>
                          <a:chExt cx="2944" cy="1676"/>
                        </a:xfrm>
                      </wpg:grpSpPr>
                      <wps:wsp>
                        <wps:cNvPr id="85332920" name="Text Box 584"/>
                        <wps:cNvSpPr txBox="1">
                          <a:spLocks noChangeArrowheads="1"/>
                        </wps:cNvSpPr>
                        <wps:spPr bwMode="auto">
                          <a:xfrm>
                            <a:off x="9407" y="179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wps:txbx>
                        <wps:bodyPr rot="0" vert="horz" wrap="square" lIns="91440" tIns="45720" rIns="91440" bIns="45720" anchor="t" anchorCtr="0" upright="1">
                          <a:noAutofit/>
                        </wps:bodyPr>
                      </wps:wsp>
                      <wps:wsp>
                        <wps:cNvPr id="85332921" name="Text Box 585"/>
                        <wps:cNvSpPr txBox="1">
                          <a:spLocks noChangeArrowheads="1"/>
                        </wps:cNvSpPr>
                        <wps:spPr bwMode="auto">
                          <a:xfrm>
                            <a:off x="8870" y="1594"/>
                            <a:ext cx="1192"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wps:txbx>
                        <wps:bodyPr rot="0" vert="horz" wrap="square" lIns="91440" tIns="45720" rIns="91440" bIns="45720" anchor="t" anchorCtr="0" upright="1">
                          <a:noAutofit/>
                        </wps:bodyPr>
                      </wps:wsp>
                      <wps:wsp>
                        <wps:cNvPr id="85332922" name="Text Box 586"/>
                        <wps:cNvSpPr txBox="1">
                          <a:spLocks noChangeArrowheads="1"/>
                        </wps:cNvSpPr>
                        <wps:spPr bwMode="auto">
                          <a:xfrm>
                            <a:off x="9929" y="232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wps:txbx>
                        <wps:bodyPr rot="0" vert="horz" wrap="square" lIns="91440" tIns="45720" rIns="91440" bIns="45720" anchor="t" anchorCtr="0" upright="1">
                          <a:noAutofit/>
                        </wps:bodyPr>
                      </wps:wsp>
                      <wps:wsp>
                        <wps:cNvPr id="85332923" name="Text Box 587"/>
                        <wps:cNvSpPr txBox="1">
                          <a:spLocks noChangeArrowheads="1"/>
                        </wps:cNvSpPr>
                        <wps:spPr bwMode="auto">
                          <a:xfrm>
                            <a:off x="10321" y="233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wps:txbx>
                        <wps:bodyPr rot="0" vert="horz" wrap="square" lIns="91440" tIns="45720" rIns="91440" bIns="45720" anchor="t" anchorCtr="0" upright="1">
                          <a:noAutofit/>
                        </wps:bodyPr>
                      </wps:wsp>
                      <wps:wsp>
                        <wps:cNvPr id="85332924" name="Text Box 588"/>
                        <wps:cNvSpPr txBox="1">
                          <a:spLocks noChangeArrowheads="1"/>
                        </wps:cNvSpPr>
                        <wps:spPr bwMode="auto">
                          <a:xfrm>
                            <a:off x="9785" y="191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85332925" name="Text Box 589"/>
                        <wps:cNvSpPr txBox="1">
                          <a:spLocks noChangeArrowheads="1"/>
                        </wps:cNvSpPr>
                        <wps:spPr bwMode="auto">
                          <a:xfrm>
                            <a:off x="10381" y="153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261D37" w:rsidRDefault="004C7891" w:rsidP="004C7891">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85332926" name="Group 590"/>
                        <wpg:cNvGrpSpPr>
                          <a:grpSpLocks/>
                        </wpg:cNvGrpSpPr>
                        <wpg:grpSpPr bwMode="auto">
                          <a:xfrm>
                            <a:off x="10155" y="1808"/>
                            <a:ext cx="384" cy="183"/>
                            <a:chOff x="10076" y="13048"/>
                            <a:chExt cx="384" cy="176"/>
                          </a:xfrm>
                        </wpg:grpSpPr>
                        <wps:wsp>
                          <wps:cNvPr id="85332927" name="AutoShape 59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0223808" name="AutoShape 59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730223809" name="AutoShape 593"/>
                        <wps:cNvCnPr>
                          <a:cxnSpLocks noChangeShapeType="1"/>
                        </wps:cNvCnPr>
                        <wps:spPr bwMode="auto">
                          <a:xfrm flipH="1">
                            <a:off x="10143" y="201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0" name="AutoShape 594"/>
                        <wps:cNvCnPr>
                          <a:cxnSpLocks noChangeShapeType="1"/>
                        </wps:cNvCnPr>
                        <wps:spPr bwMode="auto">
                          <a:xfrm flipH="1">
                            <a:off x="10536" y="180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1" name="AutoShape 595"/>
                        <wps:cNvCnPr>
                          <a:cxnSpLocks noChangeShapeType="1"/>
                        </wps:cNvCnPr>
                        <wps:spPr bwMode="auto">
                          <a:xfrm flipH="1">
                            <a:off x="9757" y="199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2" name="AutoShape 596"/>
                        <wps:cNvCnPr>
                          <a:cxnSpLocks noChangeShapeType="1"/>
                        </wps:cNvCnPr>
                        <wps:spPr bwMode="auto">
                          <a:xfrm flipH="1">
                            <a:off x="9755" y="180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0223813" name="Group 597"/>
                        <wpg:cNvGrpSpPr>
                          <a:grpSpLocks/>
                        </wpg:cNvGrpSpPr>
                        <wpg:grpSpPr bwMode="auto">
                          <a:xfrm>
                            <a:off x="9755" y="1098"/>
                            <a:ext cx="1620" cy="1294"/>
                            <a:chOff x="6230" y="4977"/>
                            <a:chExt cx="1086" cy="900"/>
                          </a:xfrm>
                        </wpg:grpSpPr>
                        <wps:wsp>
                          <wps:cNvPr id="1730223814" name="Arc 598"/>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0223815" name="Group 599"/>
                          <wpg:cNvGrpSpPr>
                            <a:grpSpLocks/>
                          </wpg:cNvGrpSpPr>
                          <wpg:grpSpPr bwMode="auto">
                            <a:xfrm>
                              <a:off x="6230" y="4977"/>
                              <a:ext cx="1086" cy="900"/>
                              <a:chOff x="6230" y="4977"/>
                              <a:chExt cx="1086" cy="900"/>
                            </a:xfrm>
                          </wpg:grpSpPr>
                          <wps:wsp>
                            <wps:cNvPr id="1730223816" name="Line 600"/>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17" name="AutoShape 601"/>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18" name="Arc 602"/>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30223819" name="Text Box 603"/>
                        <wps:cNvSpPr txBox="1">
                          <a:spLocks noChangeArrowheads="1"/>
                        </wps:cNvSpPr>
                        <wps:spPr bwMode="auto">
                          <a:xfrm>
                            <a:off x="10916" y="201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B3743" w:rsidRDefault="004C7891" w:rsidP="004C7891">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0223820" name="Text Box 604"/>
                        <wps:cNvSpPr txBox="1">
                          <a:spLocks noChangeArrowheads="1"/>
                        </wps:cNvSpPr>
                        <wps:spPr bwMode="auto">
                          <a:xfrm>
                            <a:off x="11143" y="173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B3743" w:rsidRDefault="004C7891" w:rsidP="004C7891">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730223821" name="Text Box 605"/>
                        <wps:cNvSpPr txBox="1">
                          <a:spLocks noChangeArrowheads="1"/>
                        </wps:cNvSpPr>
                        <wps:spPr bwMode="auto">
                          <a:xfrm>
                            <a:off x="9492" y="224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22" name="Text Box 606"/>
                        <wps:cNvSpPr txBox="1">
                          <a:spLocks noChangeArrowheads="1"/>
                        </wps:cNvSpPr>
                        <wps:spPr bwMode="auto">
                          <a:xfrm>
                            <a:off x="9447" y="108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23" name="Text Box 607"/>
                        <wps:cNvSpPr txBox="1">
                          <a:spLocks noChangeArrowheads="1"/>
                        </wps:cNvSpPr>
                        <wps:spPr bwMode="auto">
                          <a:xfrm>
                            <a:off x="11070" y="238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942DFC" id="Group 85332919" o:spid="_x0000_s1183" style="position:absolute;left:0;text-align:left;margin-left:0;margin-top:2.15pt;width:147.2pt;height:83.8pt;z-index:251678720;mso-position-horizontal:left;mso-position-horizontal-relative:margin" coordorigin="8870,1080" coordsize="2944,16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bDOWRQgAAEk9AAAOAAAAZHJzL2Uyb0RvYy54bWzsW22Pm0YQ/l6p/wHxsVViXgw2VnxRcnlp pbSJlGu/Y4wNCmYpcGdffn2f2Tewje/yZnzXOpF82LssszPPzs4zszx7vlllxk1cVinLp6b91DKN OI/YPM2XU/OvqzdPxqZR1WE+DzOWx1PzNq7M5xc///RsXUxihyUsm8elgUHyarIupmZS18VkMKii JF6F1VNWxDkaF6xchTW+lsvBvAzXGH2VDRzL8gdrVs6LkkVxVeHXV6LRvODjLxZxVL9fLKq4NrKp Cdlq/lnyzxl9Di6ehZNlGRZJGkkxwm+QYhWmOR6qh3oV1qFxXaZ7Q63SqGQVW9RPI7YasMUijWI+ B8zGtnZm87Zk1wWfy3KyXhZaTVDtjp6+edjoz5u3ZfGx+FAK6XH5jkWfKuhlsC6Wk3Y7fV+KzsZs /Qebw57hdc34xDeLckVDYErGhuv3Vus33tRGhB/tsR8MhzBDhDbb8oeOLy0QJTAT3Tcej9DOm8e6 7bW838Hd8mZ/5JPtBuFEPJgLK4Uj4wNNVaOw6vsU9jEJi5jboSKFfCiNdA5RPdd1Agfi5uEKqrii ab5kG8MbD0k2EgK9SbdGvUED5sxVVQkVGzm7TMJ8Gb8oS7ZO4nAOMW0+q9atYpyKBrlP58HQGgnd jQIuQThRmvdcXyhuOBJPUHoLJ0VZ1W9jtjLoYmqWWDJcyvDmXVULFasuZN+cvUmzDL+Hkyzf+gG2 oF9giWpC8grJ681sw9XlcYNR44zNbzGdkonVCO+Bi4SVn01jjZU4Nat/rsMyNo3s9xwqCWyOmZp/ GXoj0njZbpm1W8I8wlBTszYNcXlZi+V+XZTpMsGThBFy9gLQXaR8io1UUn6Ap18U2R0o8k6ComYF ersosu3AOTmMRkorZxjtOyOYZ88Z6XXXrzMKnIA7IwdOkkzWdkZwU7QFuP7JnNH4jKLDW5rbgSK9 7HpFkW25DlwjsOK47s6eBm8EQTmOxN6ig4EeNzUO7Wb7OG9q7dAIwdqeN9ILr1ccBaOxJ0IjRBMH vNHpQiMRBZ9RpELm7QAbhttDkV52vaII3mgsvJHtuRzIHZvaCWHEd9PHBSPJKCnY5mRz2/QgLcL0 nAkbXsAp4S4vJdb9o3irbdme9BRja8fELnidoK5jV/gQTVttywIh5bzVtYbyvihRxLW588HQVoRg QrVEgzjBhXo1gLCsLnORE4g2ucwJaMLKu1/dFiC9IoAjzOlb6MthvmossrT4W7EwmS3oVJ/irgeV t7fNV3UZEse7ZHkOGstKQfW+hMkaa4gUWJ4lGDrL0jnxXApbq3I5u8xK4yakHBL/R9ZHtFG1uyFX k895nEtU/rW8rsM0E9fd9FiQGBqO1NYf7bRHruU4LmG8AweOio61UcNJPziwAwhE6R/XdnaWn22j SYR7Uv8q56TyEzKF8Z0wCDzHOw4KjJqvmaqOw6xOkO2Ymqt4jjxHjNxptZKz6kiidKCkSXj1lKjQ iAGt2/cc3CFuuYHjIOa3Pc9hD8ECiCBYwMcWz7RlssId8ZDvMD04JWAIu6/CKhHupbqtXrFaTONx OhRb50PbGws3wEngwTOf5FD2t3PhTWS29owOWYM5Sq5cOQ9b5znb6GgnOo8Zduw6j2DkyYR5ICLL Jpwf2jJhfk+G6uw6vqag1V1I0eDQ2cs2ONrpy57BcYgIIHYSvoPTkf+x5zjA3rRBdSJR8TeZRdyu K/5I/oYlLa1mIZLcDgd8qhzx0iMKiaJNEzjfIZtinxgGIy4kwhdN32xrLL1BYG2bvInCVL3r6GVH rVydXXtRRuBufLZyi6WaI6cu7WKurkaKgPEOisYrcx7xAyRWOwmb746Emr29MN1XLJkKdURsmlJj dC1KjSSaImUw/hyFRvppOVdsH6ZYrDIU4n99Ylj0X1ir6YBtRHdwbN/q7AR3cm+nK/2oXwZ40Nrg o+087ko/jndKujvpx6GTkOnAaFgVQi7d8cCIsLDueFA22EF3Eo9tjQbla/WGiSjo8sBcqhykDmVS nCcQvLdgFRXhSSlYCpi2sB96kX0OdMa8qTNnAHje3Z0xJerMd3zVWfyVElH9efewRmkaOKwxE1Yp wpomQgLRJZEoYTMj0VcLUPepmePECY6jbOrymo6nvP+kprliN/EV4yPUO4cVIEvTGl3P0uhl/Lnd l2qgorAlQVnwIaQImFvg4wQDdzy7LaKPVGlraDyTZnLnjBBnsE/It8AyD39CdBCgrTMBp/b0VXuU sSoWGhEqkLrgBiZctDzG1skDMvt3EfXj8K7HUP+5b9OGQ9lOuspk+/E27Y7NVyX/9rZeYEKdFeq4 7aHv2dhOhW7fpXlsYN8iT9EDL95NuHaoTmkci5VipN1IZy/ZmmEGPE2mdnJauvIsEbmyH7tc70yG 3JlXowyb8DBfllgja/QXxHWk4X2rhzQ8WUgm3zUWvLEKfRUWmtXHgQoL/6dSrl8LjSba7znnSplv mXNFrO9b7fz88WN9lUIbBt7OSZ5zrK9D+HOsv8cizrH+OdbHlnGO9U91gPl0+5WuEepD8b7VLhHS ptXPoXjbCiiVj4h2v0DoUbGKV5TvqxAe7VS8r7fy83Hm1nFmleSkjK0IfFpAahcTewSSrSrNJJzI 8Kg4+SEASS+vM5C6gKQLjy0gteuO/QEpGNJbFOSQnCGXoKk6ukO0nNgh6dV1xlEXjmCgPYfULlH2 iaOhrF5b6lU57Y9wjo3jyBOnnQ8T9+NtbHpxnXHUhSNdGm35oxO9Y2Fb8p1LnAfk4UjjkEbqhct7 z1AdD0h6dT0WIPGwG+/r8tqnfLeYXghuf+cHPps3oC/+BQAA//8DAFBLAwQUAAYACAAAACEAFrCB RN4AAAAGAQAADwAAAGRycy9kb3ducmV2LnhtbEyPT0vDQBTE74LfYXmCN7tJG/80ZlNKUU9FsBXE 22vymoRm34bsNkm/vc+THocZZn6TrSbbqoF63zg2EM8iUMSFKxuuDHzuX++eQPmAXGLrmAxcyMMq v77KMC3dyB807EKlpIR9igbqELpUa1/UZNHPXEcs3tH1FoPIvtJlj6OU21bPo+hBW2xYFmrsaFNT cdqdrYG3Ecf1In4Ztqfj5vK9v3//2sZkzO3NtH4GFWgKf2H4xRd0yIXp4M5cetUakCPBQLIAJeZ8 mSSgDpJ6jJeg80z/x89/AAAA//8DAFBLAQItABQABgAIAAAAIQC2gziS/gAAAOEBAAATAAAAAAAA AAAAAAAAAAAAAABbQ29udGVudF9UeXBlc10ueG1sUEsBAi0AFAAGAAgAAAAhADj9If/WAAAAlAEA AAsAAAAAAAAAAAAAAAAALwEAAF9yZWxzLy5yZWxzUEsBAi0AFAAGAAgAAAAhAIVsM5ZFCAAAST0A AA4AAAAAAAAAAAAAAAAALgIAAGRycy9lMm9Eb2MueG1sUEsBAi0AFAAGAAgAAAAhABawgUTeAAAA BgEAAA8AAAAAAAAAAAAAAAAAnwoAAGRycy9kb3ducmV2LnhtbFBLBQYAAAAABAAEAPMAAACqCwAA AAA= ">
                <v:shape id="Text Box 584" o:spid="_x0000_s1184" type="#_x0000_t202" style="position:absolute;left:9407;top:1794;width:536;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U++kxwAAAOEAAAAPAAAAZHJzL2Rvd25yZXYueG1sRI/NasJA FIX3Qt9huAV3OtOoRdNMRBTBVaW2Ct1dMtckNHMnZEaTvn1nUXB5OH982XqwjbhT52vHGl6mCgRx 4UzNpYavz/1kCcIHZIONY9LwSx7W+dMow9S4nj/ofgqliCPsU9RQhdCmUvqiIot+6lri6F1dZzFE 2ZXSdNjHcdvIRKlXabHm+FBhS9uKip/TzWo4v1+/L3N1LHd20fZuUJLtSmo9fh42byACDeER/m8f jIblYjZLVklkiESRBmT+BwAA//8DAFBLAQItABQABgAIAAAAIQDb4fbL7gAAAIUBAAATAAAAAAAA AAAAAAAAAAAAAABbQ29udGVudF9UeXBlc10ueG1sUEsBAi0AFAAGAAgAAAAhAFr0LFu/AAAAFQEA AAsAAAAAAAAAAAAAAAAAHwEAAF9yZWxzLy5yZWxzUEsBAi0AFAAGAAgAAAAhANVT76THAAAA4QAA AA8AAAAAAAAAAAAAAAAABwIAAGRycy9kb3ducmV2LnhtbFBLBQYAAAAAAwADALcAAAD7AgAAAAA= " filled="f" stroked="f">
                  <v:textbox>
                    <w:txbxContent>
                      <w:p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v:textbox>
                </v:shape>
                <v:shape id="Text Box 585" o:spid="_x0000_s1185" type="#_x0000_t202" style="position:absolute;left:8870;top:1594;width:1192;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H0o/yAAAAOEAAAAPAAAAZHJzL2Rvd25yZXYueG1sRI9Pa8JA FMTvhX6H5RW86a7xDxpdpSiCpxZtFbw9ss8kNPs2ZFcTv323IPQ4zMxvmOW6s5W4U+NLxxqGAwWC OHOm5FzD99euPwPhA7LByjFpeJCH9er1ZYmpcS0f6H4MuYgQ9ilqKEKoUyl9VpBFP3A1cfSurrEY omxyaRpsI9xWMlFqKi2WHBcKrGlTUPZzvFkNp4/r5TxWn/nWTurWdUqynUute2/d+wJEoC78h5/t vdEwm4xGyTwZwt+j+Abk6hcAAP//AwBQSwECLQAUAAYACAAAACEA2+H2y+4AAACFAQAAEwAAAAAA AAAAAAAAAAAAAAAAW0NvbnRlbnRfVHlwZXNdLnhtbFBLAQItABQABgAIAAAAIQBa9CxbvwAAABUB AAALAAAAAAAAAAAAAAAAAB8BAABfcmVscy8ucmVsc1BLAQItABQABgAIAAAAIQC6H0o/yAAAAOEA AAAPAAAAAAAAAAAAAAAAAAcCAABkcnMvZG93bnJldi54bWxQSwUGAAAAAAMAAwC3AAAA/AIAAAAA " filled="f" stroked="f">
                  <v:textbox>
                    <w:txbxContent>
                      <w:p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v:textbox>
                </v:shape>
                <v:shape id="Text Box 586" o:spid="_x0000_s1186" type="#_x0000_t202" style="position:absolute;left:9929;top:2329;width:537;height:36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zdRIyAAAAOEAAAAPAAAAZHJzL2Rvd25yZXYueG1sRI9Ba8JA FITvQv/D8gRvumusRVNXKUqhp4pWBW+P7DMJzb4N2dWk/74rCB6HmfmGWaw6W4kbNb50rGE8UiCI M2dKzjUcfj6HMxA+IBusHJOGP/KwWr70Fpga1/KObvuQiwhhn6KGIoQ6ldJnBVn0I1cTR+/iGosh yiaXpsE2wm0lE6XepMWS40KBNa0Lyn73V6vh+H05n17VNt/Yad26Tkm2c6n1oN99vIMI1IVn+NH+ Mhpm08kkmScJ3B/FNyCX/wAAAP//AwBQSwECLQAUAAYACAAAACEA2+H2y+4AAACFAQAAEwAAAAAA AAAAAAAAAAAAAAAAW0NvbnRlbnRfVHlwZXNdLnhtbFBLAQItABQABgAIAAAAIQBa9CxbvwAAABUB AAALAAAAAAAAAAAAAAAAAB8BAABfcmVscy8ucmVsc1BLAQItABQABgAIAAAAIQBKzdRIyAAAAOEA AAAPAAAAAAAAAAAAAAAAAAcCAABkcnMvZG93bnJldi54bWxQSwUGAAAAAAMAAwC3AAAA/AIAAAAA " filled="f" stroked="f">
                  <v:textbox>
                    <w:txbxContent>
                      <w:p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v:textbox>
                </v:shape>
                <v:shape id="Text Box 587" o:spid="_x0000_s1187" type="#_x0000_t202" style="position:absolute;left:10321;top:2334;width:1193;height:35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gXHTyQAAAOEAAAAPAAAAZHJzL2Rvd25yZXYueG1sRI9Ba8JA FITvQv/D8gq96W6TKpq6Smkp9KQYW8HbI/tMQrNvQ3Zr0n/vCoLHYWa+YZbrwTbiTJ2vHWt4nigQ xIUzNZcavvef4zkIH5ANNo5Jwz95WK8eRkvMjOt5R+c8lCJC2GeooQqhzaT0RUUW/cS1xNE7uc5i iLIrpemwj3DbyESpmbRYc1yosKX3iorf/M9q+NmcjocXtS0/7LTt3aAk24XU+ulxeHsFEWgI9/Ct /WU0zKdpmiySFK6P4huQqwsAAAD//wMAUEsBAi0AFAAGAAgAAAAhANvh9svuAAAAhQEAABMAAAAA AAAAAAAAAAAAAAAAAFtDb250ZW50X1R5cGVzXS54bWxQSwECLQAUAAYACAAAACEAWvQsW78AAAAV AQAACwAAAAAAAAAAAAAAAAAfAQAAX3JlbHMvLnJlbHNQSwECLQAUAAYACAAAACEAJYFx08kAAADh AAAADwAAAAAAAAAAAAAAAAAHAgAAZHJzL2Rvd25yZXYueG1sUEsFBgAAAAADAAMAtwAAAP0CAAAA AA== " filled="f" stroked="f">
                  <v:textbox>
                    <w:txbxContent>
                      <w:p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v:textbox>
                </v:shape>
                <v:shape id="Text Box 588" o:spid="_x0000_s1188" type="#_x0000_t202" style="position:absolute;left:9785;top:1914;width:537;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aOmnyQAAAOEAAAAPAAAAZHJzL2Rvd25yZXYueG1sRI9La8Mw EITvgf4HsYXeGqnOg8SxEkpLIaeGpE0gt8VaP6i1MpYaO/++ChRyHGbmGybbDLYRF+p87VjDy1iB IM6dqbnU8P318bwA4QOywcYxabiSh836YZRhalzPe7ocQikihH2KGqoQ2lRKn1dk0Y9dSxy9wnUW Q5RdKU2HfYTbRiZKzaXFmuNChS29VZT/HH6thuNncT5N1a58t7O2d4OSbJdS66fH4XUFItAQ7uH/ 9tZoWMwmk2SZTOH2KL4Buf4DAAD//wMAUEsBAi0AFAAGAAgAAAAhANvh9svuAAAAhQEAABMAAAAA AAAAAAAAAAAAAAAAAFtDb250ZW50X1R5cGVzXS54bWxQSwECLQAUAAYACAAAACEAWvQsW78AAAAV AQAACwAAAAAAAAAAAAAAAAAfAQAAX3JlbHMvLnJlbHNQSwECLQAUAAYACAAAACEAqmjpp8kAAADh AAAADwAAAAAAAAAAAAAAAAAHAgAAZHJzL2Rvd25yZXYueG1sUEsFBgAAAAADAAMAtwAAAP0CAAAA AA== " filled="f" stroked="f">
                  <v:textbox>
                    <w:txbxContent>
                      <w:p w:rsidR="004C7891" w:rsidRPr="00261D37" w:rsidRDefault="004C7891" w:rsidP="004C7891">
                        <w:pPr>
                          <w:rPr>
                            <w:sz w:val="18"/>
                            <w:szCs w:val="18"/>
                            <w:vertAlign w:val="subscript"/>
                          </w:rPr>
                        </w:pPr>
                        <w:r>
                          <w:rPr>
                            <w:sz w:val="18"/>
                            <w:szCs w:val="18"/>
                          </w:rPr>
                          <w:t>(1)</w:t>
                        </w:r>
                      </w:p>
                    </w:txbxContent>
                  </v:textbox>
                </v:shape>
                <v:shape id="Text Box 589" o:spid="_x0000_s1189" type="#_x0000_t202" style="position:absolute;left:10381;top:1538;width:537;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JEw8yQAAAOEAAAAPAAAAZHJzL2Rvd25yZXYueG1sRI9Ba8JA FITvhf6H5RW86W6jKZq6SlEETy2mreDtkX0modm3Ibua+O+7BaHHYWa+YZbrwTbiSp2vHWt4nigQ xIUzNZcavj534zkIH5ANNo5Jw408rFePD0vMjOv5QNc8lCJC2GeooQqhzaT0RUUW/cS1xNE7u85i iLIrpemwj3DbyESpF2mx5rhQYUubioqf/GI1fL+fT8eZ+ii3Nm17NyjJdiG1Hj0Nb68gAg3hP3xv 742GeTqdJoskhb9H8Q3I1S8AAAD//wMAUEsBAi0AFAAGAAgAAAAhANvh9svuAAAAhQEAABMAAAAA AAAAAAAAAAAAAAAAAFtDb250ZW50X1R5cGVzXS54bWxQSwECLQAUAAYACAAAACEAWvQsW78AAAAV AQAACwAAAAAAAAAAAAAAAAAfAQAAX3JlbHMvLnJlbHNQSwECLQAUAAYACAAAACEAxSRMPMkAAADh AAAADwAAAAAAAAAAAAAAAAAHAgAAZHJzL2Rvd25yZXYueG1sUEsFBgAAAAADAAMAtwAAAP0CAAAA AA== " filled="f" stroked="f">
                  <v:textbox>
                    <w:txbxContent>
                      <w:p w:rsidR="004C7891" w:rsidRPr="00261D37" w:rsidRDefault="004C7891" w:rsidP="004C7891">
                        <w:pPr>
                          <w:rPr>
                            <w:sz w:val="18"/>
                            <w:szCs w:val="18"/>
                            <w:vertAlign w:val="subscript"/>
                          </w:rPr>
                        </w:pPr>
                        <w:r>
                          <w:rPr>
                            <w:sz w:val="18"/>
                            <w:szCs w:val="18"/>
                          </w:rPr>
                          <w:t>(2)</w:t>
                        </w:r>
                      </w:p>
                    </w:txbxContent>
                  </v:textbox>
                </v:shape>
                <v:group id="Group 590" o:spid="_x0000_s1190" style="position:absolute;left:10155;top:1808;width:384;height:183" coordorigin="10076,13048" coordsize="384,17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3kUygAAAOEAAAAPAAAAZHJzL2Rvd25yZXYueG1sRI9Pa8JA FMTvhX6H5RV6q5s/KBpdRaQtPYhQLYi3R/aZBLNvQ3abxG/vCoLHYWZ+wyxWg6lFR62rLCuIRxEI 4tzqigsFf4evjykI55E11pZJwZUcrJavLwvMtO35l7q9L0SAsMtQQel9k0np8pIMupFtiIN3tq1B H2RbSN1iH+CmlkkUTaTBisNCiQ1tSsov+3+j4LvHfp3Gn932ct5cT4fx7riNSan3t2E9B+Fp8M/w o/2jFUzHaZrMkgncH4U3IJc3AAAA//8DAFBLAQItABQABgAIAAAAIQDb4fbL7gAAAIUBAAATAAAA AAAAAAAAAAAAAAAAAABbQ29udGVudF9UeXBlc10ueG1sUEsBAi0AFAAGAAgAAAAhAFr0LFu/AAAA FQEAAAsAAAAAAAAAAAAAAAAAHwEAAF9yZWxzLy5yZWxzUEsBAi0AFAAGAAgAAAAhAJ/7eRTKAAAA 4QAAAA8AAAAAAAAAAAAAAAAABwIAAGRycy9kb3ducmV2LnhtbFBLBQYAAAAAAwADALcAAAD+AgAA AAA= ">
                  <v:shape id="AutoShape 591" o:spid="_x0000_s1191" type="#_x0000_t32" style="position:absolute;left:10076;top:13048;width:384;height:176;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w8QQyAAAAOEAAAAPAAAAZHJzL2Rvd25yZXYueG1sRI9Ba8JA FITvhf6H5RV6qxsTWmN0FREqXhsFr4/sM5s2+zbJrhr/vVso9DjMzDfMcj3aVlxp8I1jBdNJAoK4 crrhWsHx8PmWg/ABWWPrmBTcycN69fy0xEK7G3/RtQy1iBD2BSowIXSFlL4yZNFPXEccvbMbLIYo h1rqAW8RbluZJsmHtNhwXDDY0dZQ9VNerILs+N0fktNsetr1pt/hxe/LPlfq9WXcLEAEGsN/+K+9 1wry9yxL5+kMfh/FNyBXDwAAAP//AwBQSwECLQAUAAYACAAAACEA2+H2y+4AAACFAQAAEwAAAAAA AAAAAAAAAAAAAAAAW0NvbnRlbnRfVHlwZXNdLnhtbFBLAQItABQABgAIAAAAIQBa9CxbvwAAABUB AAALAAAAAAAAAAAAAAAAAB8BAABfcmVscy8ucmVsc1BLAQItABQABgAIAAAAIQAUw8QQyAAAAOEA AAAPAAAAAAAAAAAAAAAAAAcCAABkcnMvZG93bnJldi54bWxQSwUGAAAAAAMAAwC3AAAA/AIAAAAA " strokeweight="1.5pt"/>
                  <v:shape id="AutoShape 592" o:spid="_x0000_s1192" type="#_x0000_t32" style="position:absolute;left:10198;top:13128;width:118;height:3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NJ/NywAAAOMAAAAPAAAAZHJzL2Rvd25yZXYueG1sRI9BT8Mw DIXvSPyHyEjcWLJugq1bNk1IdLAbHQeOVmPaisYpTdg6fj0+IHG03/N7n9fb0XfqRENsA1uYTgwo 4iq4lmsLb8enuwWomJAddoHJwoUibDfXV2vMXTjzK53KVCsJ4ZijhSalPtc6Vg15jJPQE4v2EQaP Scah1m7As4T7TmfG3GuPLUtDgz09NlR9lt/ewrz8ivvj7lIsD/P3in9eiuk+K6y9vRl3K1CJxvRv /rt+doL/MDNZNlsYgZafZAF68wsAAP//AwBQSwECLQAUAAYACAAAACEA2+H2y+4AAACFAQAAEwAA AAAAAAAAAAAAAAAAAAAAW0NvbnRlbnRfVHlwZXNdLnhtbFBLAQItABQABgAIAAAAIQBa9CxbvwAA ABUBAAALAAAAAAAAAAAAAAAAAB8BAABfcmVscy8ucmVsc1BLAQItABQABgAIAAAAIQBQNJ/NywAA AOMAAAAPAAAAAAAAAAAAAAAAAAcCAABkcnMvZG93bnJldi54bWxQSwUGAAAAAAMAAwC3AAAA/wIA AAAA ">
                    <v:stroke endarrow="classic" endarrowlength="short"/>
                  </v:shape>
                </v:group>
                <v:shape id="AutoShape 593" o:spid="_x0000_s1193" type="#_x0000_t32" style="position:absolute;left:10143;top:2018;width:12;height:374;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bV/fyAAAAOMAAAAPAAAAZHJzL2Rvd25yZXYueG1sRE9fS8Mw EH8X/A7hBr65ZKm4WpeNTXAoQ2Gb6OvRnG2xuXRN3LpvbwTBx/v9v9licK04Uh8azwYmYwWCuPS2 4crA2/7xOgcRIrLF1jMZOFOAxfzyYoaF9Sfe0nEXK5FCOBRooI6xK6QMZU0Ow9h3xIn79L3DmM6+ krbHUwp3rdRK3UqHDaeGGjt6qKn82n07A/lhdfOy3pyb52mX6VVYv9PHqzbmajQs70FEGuK/+M/9 ZNP8aaa0znJ1B78/JQDk/AcAAP//AwBQSwECLQAUAAYACAAAACEA2+H2y+4AAACFAQAAEwAAAAAA AAAAAAAAAAAAAAAAW0NvbnRlbnRfVHlwZXNdLnhtbFBLAQItABQABgAIAAAAIQBa9CxbvwAAABUB AAALAAAAAAAAAAAAAAAAAB8BAABfcmVscy8ucmVsc1BLAQItABQABgAIAAAAIQArbV/fyAAAAOMA AAAPAAAAAAAAAAAAAAAAAAcCAABkcnMvZG93bnJldi54bWxQSwUGAAAAAAMAAwC3AAAA/AIAAAAA ">
                  <v:stroke dashstyle="1 1"/>
                </v:shape>
                <v:shape id="AutoShape 594" o:spid="_x0000_s1194" type="#_x0000_t32" style="position:absolute;left:10536;top:1808;width:3;height:584;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mCfzAAAAOMAAAAPAAAAZHJzL2Rvd25yZXYueG1sRI9BS8NA EIXvQv/DMgVvdtON2BC7La1gUUTBKnodsmMSmp2N2bVN/71zEDzOzJv33rdcj75TRxpiG9jCfJaB Iq6Ca7m28P52f1WAignZYReYLJwpwno1uVhi6cKJX+m4T7USE44lWmhS6kutY9WQxzgLPbHcvsLg Mck41NoNeBJz32mTZTfaY8uS0GBPdw1Vh/2Pt1B8b6+fd0/n9nHR52Ybdx/0+WKsvZyOm1tQicb0 L/77fnBSf5FnxuTFXCiESRagV78AAAD//wMAUEsBAi0AFAAGAAgAAAAhANvh9svuAAAAhQEAABMA AAAAAAAAAAAAAAAAAAAAAFtDb250ZW50X1R5cGVzXS54bWxQSwECLQAUAAYACAAAACEAWvQsW78A AAAVAQAACwAAAAAAAAAAAAAAAAAfAQAAX3JlbHMvLnJlbHNQSwECLQAUAAYACAAAACEAP45gn8wA AADjAAAADwAAAAAAAAAAAAAAAAAHAgAAZHJzL2Rvd25yZXYueG1sUEsFBgAAAAADAAMAtwAAAAAD AAAAAA== ">
                  <v:stroke dashstyle="1 1"/>
                </v:shape>
                <v:shape id="AutoShape 595" o:spid="_x0000_s1195" type="#_x0000_t32" style="position:absolute;left:9757;top:1990;width:416;height:1;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wsUEyQAAAOMAAAAPAAAAZHJzL2Rvd25yZXYueG1sRE9fa8Iw EH8f7DuEE3ybadMxS2eUOZhMxMHc2F6P5mzLmkvXRK3f3giDPd7v/80Wg23FkXrfONaQThIQxKUz DVcaPj9e7nIQPiAbbB2ThjN5WMxvb2ZYGHfidzruQiViCPsCNdQhdIWUvqzJop+4jjhye9dbDPHs K2l6PMVw20qVJA/SYsOxocaOnmsqf3YHqyH/Xd5vV5tzs552mVr61Rd9vymtx6Ph6RFEoCH8i//c rybOn2aJUlmepnD9KQIg5xcAAAD//wMAUEsBAi0AFAAGAAgAAAAhANvh9svuAAAAhQEAABMAAAAA AAAAAAAAAAAAAAAAAFtDb250ZW50X1R5cGVzXS54bWxQSwECLQAUAAYACAAAACEAWvQsW78AAAAV AQAACwAAAAAAAAAAAAAAAAAfAQAAX3JlbHMvLnJlbHNQSwECLQAUAAYACAAAACEAUMLFBMkAAADj AAAADwAAAAAAAAAAAAAAAAAHAgAAZHJzL2Rvd25yZXYueG1sUEsFBgAAAAADAAMAtwAAAP0CAAAA AA== ">
                  <v:stroke dashstyle="1 1"/>
                </v:shape>
                <v:shape id="AutoShape 596" o:spid="_x0000_s1196" type="#_x0000_t32" style="position:absolute;left:9755;top:1808;width:730;height:0;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EFtzyQAAAOMAAAAPAAAAZHJzL2Rvd25yZXYueG1sRE/da8Iw EH8X9j+EE/amqemYpTPKHCgbw4EfuNejOduy5lKbTOt/vwwGe7zf980WvW3EhTpfO9YwGScgiAtn ai41HParUQbCB2SDjWPScCMPi/ndYIa5cVfe0mUXShFD2OeooQqhzaX0RUUW/di1xJE7uc5iiGdX StPhNYbbRqokeZQWa44NFbb0UlHxtfu2GrLz8mGzfr/Vb9M2VUu/PtLnh9L6ftg/P4EI1Id/8Z/7 1cT50zRRKs0mCn5/igDI+Q8AAAD//wMAUEsBAi0AFAAGAAgAAAAhANvh9svuAAAAhQEAABMAAAAA AAAAAAAAAAAAAAAAAFtDb250ZW50X1R5cGVzXS54bWxQSwECLQAUAAYACAAAACEAWvQsW78AAAAV AQAACwAAAAAAAAAAAAAAAAAfAQAAX3JlbHMvLnJlbHNQSwECLQAUAAYACAAAACEAoBBbc8kAAADj AAAADwAAAAAAAAAAAAAAAAAHAgAAZHJzL2Rvd25yZXYueG1sUEsFBgAAAAADAAMAtwAAAP0CAAAA AA== ">
                  <v:stroke dashstyle="1 1"/>
                </v:shape>
                <v:group id="Group 597" o:spid="_x0000_s1197" style="position:absolute;left:9755;top:1098;width:1620;height:1294" coordorigin="6230,49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Z7QUyAAAAOMAAAAPAAAAZHJzL2Rvd25yZXYueG1sRE9La8JA EL4L/Q/LCL3p5kGtRFcRqaUHKaiF0tuQHZNgdjZk1yT+e1coeJzvPcv1YGrRUesqywriaQSCOLe6 4kLBz2k3mYNwHlljbZkU3MjBevUyWmKmbc8H6o6+ECGEXYYKSu+bTEqXl2TQTW1DHLizbQ36cLaF 1C32IdzUMomimTRYcWgosaFtSfnleDUKPnvsN2n80e0v5+3t7/T2/buPSanX8bBZgPA0+Kf43/2l w/z3NEqSdB6n8PgpACBXdwAAAP//AwBQSwECLQAUAAYACAAAACEA2+H2y+4AAACFAQAAEwAAAAAA AAAAAAAAAAAAAAAAW0NvbnRlbnRfVHlwZXNdLnhtbFBLAQItABQABgAIAAAAIQBa9CxbvwAAABUB AAALAAAAAAAAAAAAAAAAAB8BAABfcmVscy8ucmVsc1BLAQItABQABgAIAAAAIQCDZ7QUyAAAAOMA AAAPAAAAAAAAAAAAAAAAAAcCAABkcnMvZG93bnJldi54bWxQSwUGAAAAAAMAAwC3AAAA/AIAAAAA ">
                  <v:shape id="Arc 598" o:spid="_x0000_s1198" style="position:absolute;left:6375;top:5128;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wCYMxwAAAOMAAAAPAAAAZHJzL2Rvd25yZXYueG1sRE/dS8Mw EH8X/B/CCb65ZJ240i0bYyLsxa9uoI9HcmvLmktpYlv/eyMIPt7v+9bbybVioD40njXMZwoEsfG2 4UrD6fh0l4MIEdli65k0fFOA7eb6ao2F9SO/01DGSqQQDgVqqGPsCimDqclhmPmOOHFn3zuM6ewr aXscU7hrZabUg3TYcGqosaN9TeZSfjkNb81pLNvXl8tjNCr/fD6YjwGD1rc3024FItIU/8V/7oNN 85cLlWWLfH4Pvz8lAOTmBwAA//8DAFBLAQItABQABgAIAAAAIQDb4fbL7gAAAIUBAAATAAAAAAAA AAAAAAAAAAAAAABbQ29udGVudF9UeXBlc10ueG1sUEsBAi0AFAAGAAgAAAAhAFr0LFu/AAAAFQEA AAsAAAAAAAAAAAAAAAAAHwEAAF9yZWxzLy5yZWxzUEsBAi0AFAAGAAgAAAAhAFHAJgzHAAAA4wAA AA8AAAAAAAAAAAAAAAAABwIAAGRycy9kb3ducmV2LnhtbFBLBQYAAAAAAwADALcAAAD7AgAAAAA= " path="m,nfc11929,,21600,9670,21600,21600em,nsc11929,,21600,9670,21600,21600l,21600,,xe" filled="f">
                    <v:stroke dashstyle="1 1"/>
                    <v:path arrowok="t" o:extrusionok="f" o:connecttype="custom" o:connectlocs="0,0;684,720;0,720" o:connectangles="0,0,0"/>
                  </v:shape>
                  <v:group id="Group 599" o:spid="_x0000_s1199" style="position:absolute;left:6230;top:4977;width:1086;height:900" coordorigin="6230,4977"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won7yAAAAOMAAAAPAAAAZHJzL2Rvd25yZXYueG1sRE9La8JA EL4L/Q/LFHrTzQMfRFcRaUsPUlALxduQHZNgdjZkt0n8965Q8Djfe1abwdSio9ZVlhXEkwgEcW51 xYWCn9PHeAHCeWSNtWVScCMHm/XLaIWZtj0fqDv6QoQQdhkqKL1vMildXpJBN7ENceAutjXow9kW UrfYh3BTyySKZtJgxaGhxIZ2JeXX459R8Nljv03j925/vexu59P0+3cfk1Jvr8N2CcLT4J/if/eX DvPnaZQk6SKewuOnAIBc3wEAAP//AwBQSwECLQAUAAYACAAAACEA2+H2y+4AAACFAQAAEwAAAAAA AAAAAAAAAAAAAAAAW0NvbnRlbnRfVHlwZXNdLnhtbFBLAQItABQABgAIAAAAIQBa9CxbvwAAABUB AAALAAAAAAAAAAAAAAAAAB8BAABfcmVscy8ucmVsc1BLAQItABQABgAIAAAAIQBjwon7yAAAAOMA AAAPAAAAAAAAAAAAAAAAAAcCAABkcnMvZG93bnJldi54bWxQSwUGAAAAAAMAAwC3AAAA/AIAAAAA ">
                    <v:line id="Line 600" o:spid="_x0000_s1200" style="position:absolute;flip:y;visibility:visible;mso-wrap-style:square" from="6230,4977" to="6230,587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P2CtxwAAAOMAAAAPAAAAZHJzL2Rvd25yZXYueG1sRE/NSsQw EL4LvkMYwZubbBdqqZtddMEfvEhrH2BsxrbaTEoTs923N4Kwx/n+Z7tf7CgizX5wrGG9UiCIW2cG 7jQ07483BQgfkA2OjknDiTzsd5cXWyyNO3JFsQ6dSCHsS9TQhzCVUvq2J4t+5SbixH262WJI59xJ M+MxhdtRZkrl0uLAqaHHiQ49td/1j9Xw+tzEj/bw8JUXTazl6amKb6rS+vpqub8DEWgJZ/G/+8Wk +bcblWWbYp3D308JALn7BQAA//8DAFBLAQItABQABgAIAAAAIQDb4fbL7gAAAIUBAAATAAAAAAAA AAAAAAAAAAAAAABbQ29udGVudF9UeXBlc10ueG1sUEsBAi0AFAAGAAgAAAAhAFr0LFu/AAAAFQEA AAsAAAAAAAAAAAAAAAAAHwEAAF9yZWxzLy5yZWxzUEsBAi0AFAAGAAgAAAAhAO0/YK3HAAAA4wAA AA8AAAAAAAAAAAAAAAAABwIAAGRycy9kb3ducmV2LnhtbFBLBQYAAAAAAwADALcAAAD7AgAAAAA= ">
                      <v:stroke endarrow="classic"/>
                    </v:line>
                    <v:shape id="AutoShape 601" o:spid="_x0000_s1201" type="#_x0000_t32" style="position:absolute;left:6230;top:5877;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UUH9oyQAAAOMAAAAPAAAAZHJzL2Rvd25yZXYueG1sRE9LS8NA EL4L/odlBC9iN03BlrTbIr7owR6aiucxO82GZGfj7ppGf70rCD3O957VZrSdGMiHxrGC6SQDQVw5 3XCt4O3wfLsAESKyxs4xKfimAJv15cUKC+1OvKehjLVIIRwKVGBi7AspQ2XIYpi4njhxR+ctxnT6 WmqPpxRuO5ln2Z202HBqMNjTg6GqLb+sghL9/md4eTePn6+yffrY7oabdqfU9dV4vwQRaYxn8b97 q9P8+SzL89liOoe/nxIAcv0LAAD//wMAUEsBAi0AFAAGAAgAAAAhANvh9svuAAAAhQEAABMAAAAA AAAAAAAAAAAAAAAAAFtDb250ZW50X1R5cGVzXS54bWxQSwECLQAUAAYACAAAACEAWvQsW78AAAAV AQAACwAAAAAAAAAAAAAAAAAfAQAAX3JlbHMvLnJlbHNQSwECLQAUAAYACAAAACEAVFB/aMkAAADj AAAADwAAAAAAAAAAAAAAAAAHAgAAZHJzL2Rvd25yZXYueG1sUEsFBgAAAAADAAMAtwAAAP0CAAAA AA== ">
                      <v:stroke endarrow="classic"/>
                    </v:shape>
                  </v:group>
                  <v:shape id="Arc 602" o:spid="_x0000_s1202" style="position:absolute;left:6536;top:4959;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jSwJygAAAOMAAAAPAAAAZHJzL2Rvd25yZXYueG1sRI9PS8Qw EMXvgt8hjODNTbYLWupmF1GEvfivLuhxSMa2bDMpTWzrt3cOgseZ9+a932z3S+jVRGPqIltYrwwo Yhd9x42F4/vjVQkqZWSPfWSy8EMJ9rvzsy1WPs78RlOdGyUhnCq00OY8VFon11LAtIoDsWhfcQyY ZRwb7UecJTz0ujDmWgfsWBpaHOi+JXeqv4OF1+441/3L8+khO1N+Ph3cx4TJ2suL5e4WVKYl/5v/ rg9e8G82pig25Vqg5SdZgN79AgAA//8DAFBLAQItABQABgAIAAAAIQDb4fbL7gAAAIUBAAATAAAA AAAAAAAAAAAAAAAAAABbQ29udGVudF9UeXBlc10ueG1sUEsBAi0AFAAGAAgAAAAhAFr0LFu/AAAA FQEAAAsAAAAAAAAAAAAAAAAAHwEAAF9yZWxzLy5yZWxzUEsBAi0AFAAGAAgAAAAhANCNLAnKAAAA 4wAAAA8AAAAAAAAAAAAAAAAABwIAAGRycy9kb3ducmV2LnhtbFBLBQYAAAAAAwADALcAAAD+AgAA AAA= " path="m,nfc11929,,21600,9670,21600,21600em,nsc11929,,21600,9670,21600,21600l,21600,,xe" filled="f">
                    <v:stroke dashstyle="1 1"/>
                    <v:path arrowok="t" o:extrusionok="f" o:connecttype="custom" o:connectlocs="0,0;684,720;0,720" o:connectangles="0,0,0"/>
                  </v:shape>
                </v:group>
                <v:shape id="Text Box 603" o:spid="_x0000_s1203" type="#_x0000_t202" style="position:absolute;left:10916;top:2018;width:510;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NrUxwAAAOMAAAAPAAAAZHJzL2Rvd25yZXYueG1sRE9fa8Iw EH8X/A7hhL3NxDqdVqPIxmBPjtVt4NvRnG2xuZQms923N8LAx/v9v/W2t7W4UOsrxxomYwWCOHem 4kLD1+HtcQHCB2SDtWPS8EcetpvhYI2pcR1/0iULhYgh7FPUUIbQpFL6vCSLfuwa4sidXGsxxLMt pGmxi+G2lolSc2mx4thQYkMvJeXn7Ndq+N6fjj9P6qN4tbOmc72SbJdS64dRv1uBCNSHu/jf/W7i /OepSpLpYrKE208RALm5AgAA//8DAFBLAQItABQABgAIAAAAIQDb4fbL7gAAAIUBAAATAAAAAAAA AAAAAAAAAAAAAABbQ29udGVudF9UeXBlc10ueG1sUEsBAi0AFAAGAAgAAAAhAFr0LFu/AAAAFQEA AAsAAAAAAAAAAAAAAAAAHwEAAF9yZWxzLy5yZWxzUEsBAi0AFAAGAAgAAAAhAJf42tTHAAAA4wAA AA8AAAAAAAAAAAAAAAAABwIAAGRycy9kb3ducmV2LnhtbFBLBQYAAAAAAwADALcAAAD7AgAAAAA= " filled="f" stroked="f">
                  <v:textbox>
                    <w:txbxContent>
                      <w:p w:rsidR="004C7891" w:rsidRPr="001B3743" w:rsidRDefault="004C7891" w:rsidP="004C7891">
                        <w:pPr>
                          <w:rPr>
                            <w:sz w:val="20"/>
                            <w:szCs w:val="20"/>
                            <w:vertAlign w:val="subscript"/>
                          </w:rPr>
                        </w:pPr>
                        <w:r>
                          <w:rPr>
                            <w:sz w:val="20"/>
                            <w:szCs w:val="20"/>
                          </w:rPr>
                          <w:t>T</w:t>
                        </w:r>
                        <w:r>
                          <w:rPr>
                            <w:sz w:val="20"/>
                            <w:szCs w:val="20"/>
                            <w:vertAlign w:val="subscript"/>
                          </w:rPr>
                          <w:t>1</w:t>
                        </w:r>
                      </w:p>
                    </w:txbxContent>
                  </v:textbox>
                </v:shape>
                <v:shape id="Text Box 604" o:spid="_x0000_s1204" type="#_x0000_t202" style="position:absolute;left:11143;top:1730;width:510;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rrn0ywAAAOMAAAAPAAAAZHJzL2Rvd25yZXYueG1sRI9BT8JA EIXvJv6HzZhwk10LKlYWYiQknCQimHibdIe2sTvbdBda/j1zMPE4M2/ee998OfhGnamLdWALD2MD irgIrubSwv5rfT8DFROywyYwWbhQhOXi9maOuQs9f9J5l0olJhxztFCl1OZax6Iij3EcWmK5HUPn McnYldp12Iu5b3RmzJP2WLMkVNjSe0XF7+7kLRw+jj/fU7MtV/6x7cNgNPsXbe3obnh7BZVoSP/i v++Nk/rPE5Nlk1kmFMIkC9CLKwAAAP//AwBQSwECLQAUAAYACAAAACEA2+H2y+4AAACFAQAAEwAA AAAAAAAAAAAAAAAAAAAAW0NvbnRlbnRfVHlwZXNdLnhtbFBLAQItABQABgAIAAAAIQBa9CxbvwAA ABUBAAALAAAAAAAAAAAAAAAAAB8BAABfcmVscy8ucmVsc1BLAQItABQABgAIAAAAIQDIrrn0ywAA AOMAAAAPAAAAAAAAAAAAAAAAAAcCAABkcnMvZG93bnJldi54bWxQSwUGAAAAAAMAAwC3AAAA/wIA AAAA " filled="f" stroked="f">
                  <v:textbox>
                    <w:txbxContent>
                      <w:p w:rsidR="004C7891" w:rsidRPr="001B3743" w:rsidRDefault="004C7891" w:rsidP="004C7891">
                        <w:pPr>
                          <w:rPr>
                            <w:sz w:val="20"/>
                            <w:szCs w:val="20"/>
                            <w:vertAlign w:val="subscript"/>
                          </w:rPr>
                        </w:pPr>
                        <w:r>
                          <w:rPr>
                            <w:sz w:val="20"/>
                            <w:szCs w:val="20"/>
                          </w:rPr>
                          <w:t>T</w:t>
                        </w:r>
                        <w:r>
                          <w:rPr>
                            <w:sz w:val="20"/>
                            <w:szCs w:val="20"/>
                            <w:vertAlign w:val="subscript"/>
                          </w:rPr>
                          <w:t>2</w:t>
                        </w:r>
                      </w:p>
                    </w:txbxContent>
                  </v:textbox>
                </v:shape>
                <v:shape id="Text Box 605" o:spid="_x0000_s1205" type="#_x0000_t202" style="position:absolute;left:9492;top:2245;width:342;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4hxvxwAAAOMAAAAPAAAAZHJzL2Rvd25yZXYueG1sRE9La8JA EL4X/A/LCL3prtFWja4iLUJPlfoCb0N2TILZ2ZDdmvTfdwtCj/O9Z7nubCXu1PjSsYbRUIEgzpwp OddwPGwHMxA+IBusHJOGH/KwXvWelpga1/IX3fchFzGEfYoaihDqVEqfFWTRD11NHLmrayyGeDa5 NA22MdxWMlHqVVosOTYUWNNbQdlt/201nD6vl/NE7fJ3+1K3rlOS7Vxq/dzvNgsQgbrwL364P0yc Px2rJBnPkhH8/RQBkKtfAAAA//8DAFBLAQItABQABgAIAAAAIQDb4fbL7gAAAIUBAAATAAAAAAAA AAAAAAAAAAAAAABbQ29udGVudF9UeXBlc10ueG1sUEsBAi0AFAAGAAgAAAAhAFr0LFu/AAAAFQEA AAsAAAAAAAAAAAAAAAAAHwEAAF9yZWxzLy5yZWxzUEsBAi0AFAAGAAgAAAAhAKfiHG/HAAAA4wAA AA8AAAAAAAAAAAAAAAAABwIAAGRycy9kb3ducmV2LnhtbFBLBQYAAAAAAwADALcAAAD7AgAAAAA= " filled="f" stroked="f">
                  <v:textbox>
                    <w:txbxContent>
                      <w:p w:rsidR="004C7891" w:rsidRPr="0014474F" w:rsidRDefault="004C7891" w:rsidP="004C7891">
                        <w:pPr>
                          <w:rPr>
                            <w:sz w:val="20"/>
                            <w:szCs w:val="20"/>
                          </w:rPr>
                        </w:pPr>
                        <w:r w:rsidRPr="0014474F">
                          <w:rPr>
                            <w:sz w:val="20"/>
                            <w:szCs w:val="20"/>
                          </w:rPr>
                          <w:t>0</w:t>
                        </w:r>
                      </w:p>
                    </w:txbxContent>
                  </v:textbox>
                </v:shape>
                <v:shape id="Text Box 606" o:spid="_x0000_s1206" type="#_x0000_t202" style="position:absolute;left:9447;top:1080;width:550;height:51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MIIYxwAAAOMAAAAPAAAAZHJzL2Rvd25yZXYueG1sRE9fa8Iw EH8f7DuEG/g2k8XNaWeUoQx8mqhT8O1ozrasuZQm2vrtl8Fgj/f7f7NF72pxpTZUng08DRUI4tzb igsDX/uPxwmIEJEt1p7JwI0CLOb3dzPMrO94S9ddLEQK4ZChgTLGJpMy5CU5DEPfECfu7FuHMZ1t IW2LXQp3tdRKjaXDilNDiQ0tS8q/dxdn4PB5Ph2f1aZYuZem872S7KbSmMFD//4GIlIf/8V/7rVN 819HSuvRRGv4/SkBIOc/AAAA//8DAFBLAQItABQABgAIAAAAIQDb4fbL7gAAAIUBAAATAAAAAAAA AAAAAAAAAAAAAABbQ29udGVudF9UeXBlc10ueG1sUEsBAi0AFAAGAAgAAAAhAFr0LFu/AAAAFQEA AAsAAAAAAAAAAAAAAAAAHwEAAF9yZWxzLy5yZWxzUEsBAi0AFAAGAAgAAAAhAFcwghj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p</w:t>
                        </w:r>
                      </w:p>
                    </w:txbxContent>
                  </v:textbox>
                </v:shape>
                <v:shape id="Text Box 607" o:spid="_x0000_s1207" type="#_x0000_t202" style="position:absolute;left:11070;top:2382;width:744;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fCeDxwAAAOMAAAAPAAAAZHJzL2Rvd25yZXYueG1sRE9fa8Iw EH8X9h3CDfY2E1t1Wo0iG8KeHNNt4NvRnG2xuZQms923N8LAx/v9v+W6t7W4UOsrxxpGQwWCOHem 4kLD12H7PAPhA7LB2jFp+CMP69XDYImZcR1/0mUfChFD2GeooQyhyaT0eUkW/dA1xJE7udZiiGdb SNNiF8NtLROlptJixbGhxIZeS8rP+1+r4Xt3Ov6M1UfxZidN53ol2c6l1k+P/WYBIlAf7uJ/97uJ 819SlSTpLEnh9lMEQK6uAAAA//8DAFBLAQItABQABgAIAAAAIQDb4fbL7gAAAIUBAAATAAAAAAAA AAAAAAAAAAAAAABbQ29udGVudF9UeXBlc10ueG1sUEsBAi0AFAAGAAgAAAAhAFr0LFu/AAAAFQEA AAsAAAAAAAAAAAAAAAAAHwEAAF9yZWxzLy5yZWxzUEsBAi0AFAAGAAgAAAAhADh8J4PHAAAA4wAA AA8AAAAAAAAAAAAAAAAABwIAAGRycy9kb3ducmV2LnhtbFBLBQYAAAAAAwADALcAAAD7AgAAAAA= " filled="f" stroked="f">
                  <v:textbox>
                    <w:txbxContent>
                      <w:p w:rsidR="004C7891" w:rsidRPr="009E2DBD" w:rsidRDefault="004C7891" w:rsidP="004C7891">
                        <w:pPr>
                          <w:rPr>
                            <w:sz w:val="20"/>
                            <w:szCs w:val="20"/>
                          </w:rPr>
                        </w:pPr>
                        <w:r>
                          <w:rPr>
                            <w:sz w:val="20"/>
                            <w:szCs w:val="20"/>
                          </w:rPr>
                          <w:t>V</w:t>
                        </w:r>
                      </w:p>
                    </w:txbxContent>
                  </v:textbox>
                </v:shape>
                <w10:wrap type="square" anchorx="margin"/>
              </v:group>
            </w:pict>
          </mc:Fallback>
        </mc:AlternateContent>
      </w: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b/>
          <w:color w:val="000000" w:themeColor="text1"/>
          <w:sz w:val="24"/>
          <w:szCs w:val="24"/>
          <w:lang w:val="sv-SE"/>
        </w:rPr>
      </w:pPr>
    </w:p>
    <w:p w:rsidR="004C7891" w:rsidRPr="00F82307" w:rsidRDefault="004C7891"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A. </w:t>
      </w:r>
      <w:r w:rsidR="008E5215" w:rsidRPr="00F82307">
        <w:rPr>
          <w:rFonts w:eastAsiaTheme="minorHAnsi"/>
          <w:color w:val="000000" w:themeColor="text1"/>
          <w:sz w:val="24"/>
          <w:szCs w:val="24"/>
          <w:lang w:val="sv-SE"/>
        </w:rPr>
        <w:t>2</w:t>
      </w:r>
      <w:r w:rsidRPr="00F82307">
        <w:rPr>
          <w:rFonts w:eastAsiaTheme="minorHAnsi"/>
          <w:color w:val="000000" w:themeColor="text1"/>
          <w:sz w:val="24"/>
          <w:szCs w:val="24"/>
          <w:lang w:val="sv-SE"/>
        </w:rPr>
        <w:t xml:space="preserve">,5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Pr="00F82307">
        <w:rPr>
          <w:rFonts w:eastAsiaTheme="minorHAnsi"/>
          <w:b/>
          <w:color w:val="000000" w:themeColor="text1"/>
          <w:sz w:val="24"/>
          <w:szCs w:val="24"/>
          <w:lang w:val="sv-SE"/>
        </w:rPr>
        <w:t xml:space="preserve">B. </w:t>
      </w:r>
      <w:r w:rsidR="008E5215" w:rsidRPr="00F82307">
        <w:rPr>
          <w:rFonts w:eastAsiaTheme="minorHAnsi"/>
          <w:color w:val="000000" w:themeColor="text1"/>
          <w:sz w:val="24"/>
          <w:szCs w:val="24"/>
          <w:lang w:val="sv-SE"/>
        </w:rPr>
        <w:t>3</w:t>
      </w:r>
      <w:r w:rsidRPr="00F82307">
        <w:rPr>
          <w:rFonts w:eastAsiaTheme="minorHAnsi"/>
          <w:color w:val="000000" w:themeColor="text1"/>
          <w:sz w:val="24"/>
          <w:szCs w:val="24"/>
          <w:lang w:val="sv-SE"/>
        </w:rPr>
        <w:t xml:space="preserve">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b/>
          <w:color w:val="000000" w:themeColor="text1"/>
          <w:sz w:val="24"/>
          <w:szCs w:val="24"/>
          <w:u w:color="00B050"/>
          <w:lang w:val="sv-SE"/>
        </w:rPr>
        <w:t>C</w:t>
      </w:r>
      <w:r w:rsidRPr="00F82307">
        <w:rPr>
          <w:rFonts w:eastAsiaTheme="minorHAnsi"/>
          <w:b/>
          <w:color w:val="000000" w:themeColor="text1"/>
          <w:sz w:val="24"/>
          <w:szCs w:val="24"/>
          <w:lang w:val="sv-SE"/>
        </w:rPr>
        <w:t xml:space="preserve">. </w:t>
      </w:r>
      <w:r w:rsidR="008E5215" w:rsidRPr="00F82307">
        <w:rPr>
          <w:rFonts w:eastAsiaTheme="minorHAnsi"/>
          <w:color w:val="000000" w:themeColor="text1"/>
          <w:sz w:val="24"/>
          <w:szCs w:val="24"/>
          <w:lang w:val="sv-SE"/>
        </w:rPr>
        <w:t>0,5</w:t>
      </w:r>
      <w:r w:rsidRPr="00F82307">
        <w:rPr>
          <w:rFonts w:eastAsiaTheme="minorHAnsi"/>
          <w:color w:val="000000" w:themeColor="text1"/>
          <w:sz w:val="24"/>
          <w:szCs w:val="24"/>
          <w:lang w:val="sv-SE"/>
        </w:rPr>
        <w:t xml:space="preserve"> </w:t>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Pr="00F82307">
        <w:rPr>
          <w:rFonts w:eastAsiaTheme="minorHAnsi"/>
          <w:color w:val="000000" w:themeColor="text1"/>
          <w:sz w:val="24"/>
          <w:szCs w:val="24"/>
          <w:lang w:val="sv-SE"/>
        </w:rPr>
        <w:tab/>
      </w:r>
      <w:r w:rsidR="008E5215" w:rsidRPr="00F82307">
        <w:rPr>
          <w:rFonts w:eastAsiaTheme="minorHAnsi"/>
          <w:color w:val="000000" w:themeColor="text1"/>
          <w:sz w:val="24"/>
          <w:szCs w:val="24"/>
          <w:lang w:val="sv-SE"/>
        </w:rPr>
        <w:tab/>
      </w:r>
      <w:r w:rsidRPr="00F82307">
        <w:rPr>
          <w:rFonts w:eastAsiaTheme="minorHAnsi"/>
          <w:b/>
          <w:color w:val="000000" w:themeColor="text1"/>
          <w:sz w:val="24"/>
          <w:szCs w:val="24"/>
          <w:lang w:val="sv-SE"/>
        </w:rPr>
        <w:t xml:space="preserve">D. </w:t>
      </w:r>
      <w:r w:rsidR="008E5215" w:rsidRPr="00F82307">
        <w:rPr>
          <w:rFonts w:eastAsiaTheme="minorHAnsi"/>
          <w:color w:val="000000" w:themeColor="text1"/>
          <w:sz w:val="24"/>
          <w:szCs w:val="24"/>
          <w:lang w:val="sv-SE"/>
        </w:rPr>
        <w:t>0,75</w:t>
      </w:r>
    </w:p>
    <w:p w:rsidR="009176A9" w:rsidRPr="00F82307" w:rsidRDefault="009176A9"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Dựa vào đồ thị ta có</w:t>
      </w:r>
    </w:p>
    <w:p w:rsidR="009176A9" w:rsidRPr="00F82307" w:rsidRDefault="009176A9"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1 : p</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 xml:space="preserve">1, </w:t>
      </w:r>
      <w:r w:rsidRPr="00F82307">
        <w:rPr>
          <w:rFonts w:eastAsia="Calibri"/>
          <w:i/>
          <w:color w:val="000000" w:themeColor="text1"/>
          <w:sz w:val="24"/>
          <w:szCs w:val="24"/>
          <w:lang w:val="fr-FR"/>
          <w14:ligatures w14:val="standardContextual"/>
        </w:rPr>
        <w:t>T</w:t>
      </w:r>
      <w:r w:rsidRPr="00F82307">
        <w:rPr>
          <w:rFonts w:eastAsia="Calibri"/>
          <w:i/>
          <w:color w:val="000000" w:themeColor="text1"/>
          <w:sz w:val="24"/>
          <w:szCs w:val="24"/>
          <w:vertAlign w:val="subscript"/>
          <w:lang w:val="fr-FR"/>
          <w14:ligatures w14:val="standardContextual"/>
        </w:rPr>
        <w:t>1</w:t>
      </w:r>
    </w:p>
    <w:p w:rsidR="009176A9" w:rsidRPr="00F82307" w:rsidRDefault="009176A9" w:rsidP="00F82307">
      <w:pPr>
        <w:spacing w:line="276" w:lineRule="auto"/>
        <w:jc w:val="both"/>
        <w:rPr>
          <w:rFonts w:eastAsia="Calibri"/>
          <w:i/>
          <w:color w:val="000000" w:themeColor="text1"/>
          <w:sz w:val="24"/>
          <w:szCs w:val="24"/>
          <w:vertAlign w:val="subscript"/>
          <w:lang w:val="fr-FR"/>
          <w14:ligatures w14:val="standardContextual"/>
        </w:rPr>
      </w:pPr>
      <w:r w:rsidRPr="00F82307">
        <w:rPr>
          <w:rFonts w:eastAsia="Calibri"/>
          <w:i/>
          <w:color w:val="000000" w:themeColor="text1"/>
          <w:sz w:val="24"/>
          <w:szCs w:val="24"/>
          <w:lang w:val="fr-FR"/>
          <w14:ligatures w14:val="standardContextual"/>
        </w:rPr>
        <w:t>Trạng thái 2 : p</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 xml:space="preserve">2, </w:t>
      </w:r>
      <w:r w:rsidRPr="00F82307">
        <w:rPr>
          <w:rFonts w:eastAsia="Calibri"/>
          <w:i/>
          <w:color w:val="000000" w:themeColor="text1"/>
          <w:sz w:val="24"/>
          <w:szCs w:val="24"/>
          <w:lang w:val="fr-FR"/>
          <w14:ligatures w14:val="standardContextual"/>
        </w:rPr>
        <w:t>T</w:t>
      </w:r>
      <w:r w:rsidRPr="00F82307">
        <w:rPr>
          <w:rFonts w:eastAsia="Calibri"/>
          <w:i/>
          <w:color w:val="000000" w:themeColor="text1"/>
          <w:sz w:val="24"/>
          <w:szCs w:val="24"/>
          <w:vertAlign w:val="subscript"/>
          <w:lang w:val="fr-FR"/>
          <w14:ligatures w14:val="standardContextual"/>
        </w:rPr>
        <w:t>2</w:t>
      </w:r>
    </w:p>
    <w:p w:rsidR="009176A9" w:rsidRPr="00F82307" w:rsidRDefault="009176A9"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Áp dụng phương trình trạng thái khí lí tưởng</w:t>
      </w:r>
    </w:p>
    <w:p w:rsidR="009176A9" w:rsidRPr="00F82307" w:rsidRDefault="009176A9" w:rsidP="00F82307">
      <w:pPr>
        <w:spacing w:line="276" w:lineRule="auto"/>
        <w:jc w:val="both"/>
        <w:rPr>
          <w:rFonts w:eastAsia="Calibri"/>
          <w:iCs/>
          <w:color w:val="000000" w:themeColor="text1"/>
          <w:sz w:val="24"/>
          <w:szCs w:val="24"/>
          <w:lang w:val="fr-FR"/>
          <w14:ligatures w14:val="standardContextual"/>
        </w:rPr>
      </w:pPr>
      <w:r w:rsidRPr="00F82307">
        <w:rPr>
          <w:rFonts w:eastAsia="Calibri"/>
          <w:i/>
          <w:color w:val="000000" w:themeColor="text1"/>
          <w:position w:val="-30"/>
          <w:sz w:val="24"/>
          <w:szCs w:val="24"/>
          <w:lang w:val="fr-FR"/>
          <w14:ligatures w14:val="standardContextual"/>
        </w:rPr>
        <w:object w:dxaOrig="3980" w:dyaOrig="960">
          <v:shape id="_x0000_i1038" type="#_x0000_t75" alt="" style="width:201.75pt;height:50.25pt" o:ole="">
            <v:imagedata r:id="rId43" o:title=""/>
          </v:shape>
          <o:OLEObject Type="Embed" ProgID="Equation.DSMT4" ShapeID="_x0000_i1038" DrawAspect="Content" ObjectID="_1820077599" r:id="rId44"/>
        </w:objec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t xml:space="preserve">Câu 13: </w:t>
      </w:r>
      <w:r w:rsidRPr="00F82307">
        <w:rPr>
          <w:rFonts w:eastAsiaTheme="minorHAnsi"/>
          <w:color w:val="000000" w:themeColor="text1"/>
          <w:sz w:val="24"/>
          <w:szCs w:val="24"/>
          <w:lang w:val="sv-SE"/>
        </w:rPr>
        <w:t>Một lượng khí lí tưởng xác định biến đổi theo chu trình như hình vẽ bên. Nếu chuyển đồ thị trên sang hệ trục tọa độ (p,T) thì mô tả tương đương</w:t>
      </w:r>
      <w:r w:rsidR="00D05876" w:rsidRPr="00F82307">
        <w:rPr>
          <w:rFonts w:eastAsiaTheme="minorHAnsi"/>
          <w:color w:val="000000" w:themeColor="text1"/>
          <w:sz w:val="24"/>
          <w:szCs w:val="24"/>
          <w:lang w:val="sv-SE"/>
        </w:rPr>
        <w:t xml:space="preserve"> sẽ có ở hình </w:t>
      </w:r>
    </w:p>
    <w:p w:rsidR="004C7891" w:rsidRPr="00F82307" w:rsidRDefault="004C7891" w:rsidP="00F82307">
      <w:pPr>
        <w:spacing w:after="160" w:line="259" w:lineRule="auto"/>
        <w:contextualSpacing/>
        <w:jc w:val="both"/>
        <w:rPr>
          <w:rFonts w:eastAsiaTheme="minorHAnsi"/>
          <w:color w:val="000000" w:themeColor="text1"/>
          <w:sz w:val="24"/>
          <w:szCs w:val="24"/>
          <w:lang w:val="sv-SE"/>
        </w:rPr>
      </w:pPr>
      <w:r w:rsidRPr="00F82307">
        <w:rPr>
          <w:rFonts w:eastAsiaTheme="minorHAnsi"/>
          <w:noProof/>
          <w:color w:val="000000" w:themeColor="text1"/>
          <w:sz w:val="24"/>
          <w:szCs w:val="24"/>
        </w:rPr>
        <mc:AlternateContent>
          <mc:Choice Requires="wpg">
            <w:drawing>
              <wp:anchor distT="0" distB="0" distL="114300" distR="114300" simplePos="0" relativeHeight="251681792" behindDoc="0" locked="0" layoutInCell="1" allowOverlap="1" wp14:anchorId="30059127" wp14:editId="609E62FA">
                <wp:simplePos x="0" y="0"/>
                <wp:positionH relativeFrom="page">
                  <wp:posOffset>2718967</wp:posOffset>
                </wp:positionH>
                <wp:positionV relativeFrom="paragraph">
                  <wp:posOffset>191993</wp:posOffset>
                </wp:positionV>
                <wp:extent cx="1236980" cy="1181100"/>
                <wp:effectExtent l="0" t="0" r="1270" b="0"/>
                <wp:wrapSquare wrapText="bothSides"/>
                <wp:docPr id="1892467668" name="Group 1892467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181100"/>
                          <a:chOff x="5470" y="12652"/>
                          <a:chExt cx="1948" cy="1574"/>
                        </a:xfrm>
                      </wpg:grpSpPr>
                      <wpg:grpSp>
                        <wpg:cNvPr id="2054185792" name="Group 1065"/>
                        <wpg:cNvGrpSpPr>
                          <a:grpSpLocks/>
                        </wpg:cNvGrpSpPr>
                        <wpg:grpSpPr bwMode="auto">
                          <a:xfrm>
                            <a:off x="5470" y="12652"/>
                            <a:ext cx="1948" cy="1574"/>
                            <a:chOff x="5497" y="12652"/>
                            <a:chExt cx="1948" cy="1574"/>
                          </a:xfrm>
                        </wpg:grpSpPr>
                        <wpg:grpSp>
                          <wpg:cNvPr id="1345577042" name="Group 1066"/>
                          <wpg:cNvGrpSpPr>
                            <a:grpSpLocks/>
                          </wpg:cNvGrpSpPr>
                          <wpg:grpSpPr bwMode="auto">
                            <a:xfrm>
                              <a:off x="5497" y="12652"/>
                              <a:ext cx="1948" cy="1574"/>
                              <a:chOff x="3890" y="4625"/>
                              <a:chExt cx="1885" cy="1574"/>
                            </a:xfrm>
                          </wpg:grpSpPr>
                          <wpg:grpSp>
                            <wpg:cNvPr id="1717929155" name="Group 1067"/>
                            <wpg:cNvGrpSpPr>
                              <a:grpSpLocks/>
                            </wpg:cNvGrpSpPr>
                            <wpg:grpSpPr bwMode="auto">
                              <a:xfrm>
                                <a:off x="3890" y="4625"/>
                                <a:ext cx="1885" cy="1574"/>
                                <a:chOff x="1064" y="4734"/>
                                <a:chExt cx="1885" cy="1574"/>
                              </a:xfrm>
                            </wpg:grpSpPr>
                            <wps:wsp>
                              <wps:cNvPr id="1765047459" name="Text Box 106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350083191" name="Text Box 106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534786895" name="Text Box 107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364000940" name="Text Box 107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0B10B3" w:rsidRDefault="004C7891" w:rsidP="004C7891">
                                    <w:pPr>
                                      <w:rPr>
                                        <w:szCs w:val="20"/>
                                      </w:rPr>
                                    </w:pPr>
                                  </w:p>
                                </w:txbxContent>
                              </wps:txbx>
                              <wps:bodyPr rot="0" vert="horz" wrap="square" lIns="91440" tIns="45720" rIns="91440" bIns="45720" anchor="t" anchorCtr="0" upright="1">
                                <a:noAutofit/>
                              </wps:bodyPr>
                            </wps:wsp>
                          </wpg:grpSp>
                          <wpg:grpSp>
                            <wpg:cNvPr id="1763364158" name="Group 1072"/>
                            <wpg:cNvGrpSpPr>
                              <a:grpSpLocks/>
                            </wpg:cNvGrpSpPr>
                            <wpg:grpSpPr bwMode="auto">
                              <a:xfrm>
                                <a:off x="4153" y="4769"/>
                                <a:ext cx="1086" cy="900"/>
                                <a:chOff x="4153" y="4769"/>
                                <a:chExt cx="1086" cy="900"/>
                              </a:xfrm>
                            </wpg:grpSpPr>
                            <wps:wsp>
                              <wps:cNvPr id="1329853610" name="Line 107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2718630" name="AutoShape 107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6018302" name="Group 1075"/>
                          <wpg:cNvGrpSpPr>
                            <a:grpSpLocks/>
                          </wpg:cNvGrpSpPr>
                          <wpg:grpSpPr bwMode="auto">
                            <a:xfrm>
                              <a:off x="5824" y="12984"/>
                              <a:ext cx="758" cy="676"/>
                              <a:chOff x="5824" y="12984"/>
                              <a:chExt cx="758" cy="676"/>
                            </a:xfrm>
                          </wpg:grpSpPr>
                          <wps:wsp>
                            <wps:cNvPr id="301839245" name="AutoShape 1076"/>
                            <wps:cNvCnPr>
                              <a:cxnSpLocks noChangeShapeType="1"/>
                            </wps:cNvCnPr>
                            <wps:spPr bwMode="auto">
                              <a:xfrm>
                                <a:off x="6581" y="12988"/>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797022740" name="AutoShape 1077"/>
                            <wps:cNvCnPr>
                              <a:cxnSpLocks noChangeShapeType="1"/>
                            </wps:cNvCnPr>
                            <wps:spPr bwMode="auto">
                              <a:xfrm flipH="1">
                                <a:off x="6164" y="13362"/>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975312705" name="Group 1078"/>
                            <wpg:cNvGrpSpPr>
                              <a:grpSpLocks/>
                            </wpg:cNvGrpSpPr>
                            <wpg:grpSpPr bwMode="auto">
                              <a:xfrm>
                                <a:off x="5824" y="12984"/>
                                <a:ext cx="753" cy="676"/>
                                <a:chOff x="6348" y="7510"/>
                                <a:chExt cx="839" cy="733"/>
                              </a:xfrm>
                            </wpg:grpSpPr>
                            <wps:wsp>
                              <wps:cNvPr id="1697976489" name="AutoShape 107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2464172" name="AutoShape 1080"/>
                              <wps:cNvCnPr>
                                <a:cxnSpLocks noChangeShapeType="1"/>
                              </wps:cNvCnPr>
                              <wps:spPr bwMode="auto">
                                <a:xfrm flipV="1">
                                  <a:off x="6705" y="7510"/>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223755636" name="Group 1081"/>
                        <wpg:cNvGrpSpPr>
                          <a:grpSpLocks/>
                        </wpg:cNvGrpSpPr>
                        <wpg:grpSpPr bwMode="auto">
                          <a:xfrm>
                            <a:off x="5860" y="12715"/>
                            <a:ext cx="1135" cy="1270"/>
                            <a:chOff x="5860" y="12715"/>
                            <a:chExt cx="1135" cy="1270"/>
                          </a:xfrm>
                        </wpg:grpSpPr>
                        <wps:wsp>
                          <wps:cNvPr id="293044074" name="Text Box 1082"/>
                          <wps:cNvSpPr txBox="1">
                            <a:spLocks noChangeArrowheads="1"/>
                          </wps:cNvSpPr>
                          <wps:spPr bwMode="auto">
                            <a:xfrm>
                              <a:off x="6294" y="12715"/>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3</w:t>
                                </w:r>
                              </w:p>
                            </w:txbxContent>
                          </wps:txbx>
                          <wps:bodyPr rot="0" vert="horz" wrap="square" lIns="91440" tIns="45720" rIns="91440" bIns="45720" anchor="t" anchorCtr="0" upright="1">
                            <a:noAutofit/>
                          </wps:bodyPr>
                        </wps:wsp>
                        <wps:wsp>
                          <wps:cNvPr id="92044048" name="Text Box 1083"/>
                          <wps:cNvSpPr txBox="1">
                            <a:spLocks noChangeArrowheads="1"/>
                          </wps:cNvSpPr>
                          <wps:spPr bwMode="auto">
                            <a:xfrm>
                              <a:off x="6049" y="13609"/>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9B1488" w:rsidRDefault="004C7891" w:rsidP="004C7891"/>
                            </w:txbxContent>
                          </wps:txbx>
                          <wps:bodyPr rot="0" vert="horz" wrap="square" lIns="91440" tIns="45720" rIns="91440" bIns="45720" anchor="t" anchorCtr="0" upright="1">
                            <a:noAutofit/>
                          </wps:bodyPr>
                        </wps:wsp>
                        <wps:wsp>
                          <wps:cNvPr id="211569917" name="Text Box 1084"/>
                          <wps:cNvSpPr txBox="1">
                            <a:spLocks noChangeArrowheads="1"/>
                          </wps:cNvSpPr>
                          <wps:spPr bwMode="auto">
                            <a:xfrm>
                              <a:off x="5860" y="1309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1</w:t>
                                </w:r>
                              </w:p>
                            </w:txbxContent>
                          </wps:txbx>
                          <wps:bodyPr rot="0" vert="horz" wrap="square" lIns="91440" tIns="45720" rIns="91440" bIns="45720" anchor="t" anchorCtr="0" upright="1">
                            <a:noAutofit/>
                          </wps:bodyPr>
                        </wps:wsp>
                        <wps:wsp>
                          <wps:cNvPr id="1593038056" name="Text Box 1085"/>
                          <wps:cNvSpPr txBox="1">
                            <a:spLocks noChangeArrowheads="1"/>
                          </wps:cNvSpPr>
                          <wps:spPr bwMode="auto">
                            <a:xfrm>
                              <a:off x="6450" y="1312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EEC57E" id="Group 1892467668" o:spid="_x0000_s1208" style="position:absolute;left:0;text-align:left;margin-left:214.1pt;margin-top:15.1pt;width:97.4pt;height:93pt;z-index:251681792;mso-position-horizontal-relative:page" coordorigin="5470,12652" coordsize="1948,15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6Gof2AYAAJwpAAAOAAAAZHJzL2Uyb0RvYy54bWzsWl1v2zYUfR+w/yDofbUoiqIk1Cm6pO0G ZFuBdntnZNkWJosapcTOfv0uP0R9OW3QRk6CJQ+BJJoUeXnuuede6vWbw65wbjJR57xcuuiV5zpZ mfJVXm6W7p+f3/8UuU7dsHLFCl5mS/c2q903Zz/+8HpfJZnPt7xYZcKBQco62VdLd9s0VbJY1Ok2 27H6Fa+yEhrXXOxYA7dis1gJtofRd8XC97xwsediVQmeZnUNTy90o3umxl+vs7T5Y72us8Ypli7M rVH/hfp/Jf8vzl6zZCNYtc1TMw32DbPYsbyEl9qhLljDnGuRT4ba5angNV83r1K+W/D1Ok8ztQZY DfJGq/kg+HWl1rJJ9pvKmglMO7LTNw+b/n7zQVSfqo9Czx4uL3n6dw12WeyrTdJvl/cb/WPnav8b X8F+suuGq4Uf1mInh4AlOQdl31tr3+zQOCk8RD4O4wi2IYU2hCKEPLMD6Ra2SfYjAYV22eyHxNfb k27ftQPEAeBJ9SY0kK0Llug3q9ma2cndN1PVl7CKj8LJV0vX90iAIkJj33VKtoMVKCM7yAuJHG+8 ZrmjD2WTY2uzppmsjCU9o8R0TqMgHBBCqRdMjRLOb5Tp2u5lFBzFGilB6KutkwazQIki8n1AQRQB SGJEYJwRUOjcNjmyNGuSycJ6OAEQBwonAcXKO77RJEDFdcc29fexzactqzJFYrVkE+OHiIbEC2hA 4ta8n+USf+YH6YqRtrDqILnJaQ7QAqSgqKbWFOWU/HzLyk32Vgi+32ZsBTNFsidwge0qXbpOajnI 1zjLmo+EWOGeJa3ZsXQNyTs4VIxlaYcllaibDxnfOfJi6QoIOWqW7OaybjRDtT+R/Fjy93lRwHOW FOXgAYwpn6jJy/nqmTeHq4NirtDArk6u+OoWliO4jmYQfeFiy8W/rrOHSLZ063+umchcp/i1BJPE KAhk6FM3AaE+3Ih+y1W/hZUpDLV0G9fRl+eNDpfXlcg3W3iT3oSSvwXqX+dqidLEelZm/oAfPf3Z gYSJ50UYxegYjuLHwZFvYljnhi2OCAHjPzKOrHO94KhHSAQHNAqj2NJ9j49gO5U0sKRyGj7yfU/T OcRmE+FaHAFxPjqOrHO94KiHI4TDwPO8WFKu1g19IKnw1ItOpwESIjHIZoheRKpMFXtaIBEExPm4 hNR513MBUpdr6IRBpQj6cqBwMGABETD9UEBSldfMmWnAW7ERgqFy007JIC8K9Y7Hk+TrSLeepB53 tBqoM0crWmaP+gj7cURwiKyXXeZlBtKR4h5Vn5c6rU0PpUlrrWZUqvTzbQUJ4EAy6i5flozOusir v1ohZBLeI7ZrfcyEfGNva7aJdCxgCfeWjs4elB2BzEdqyJoX+UrqSnUjNlfnhXBumKx5qD9pE3jv 4GdQWyhXigukdH5nrhuWF3DtNMo0dZOxotmCrly6u2wFijKDKo+80gMe0avah2WzNOLpdCDUC3yK ohBbREh9qrZZwkKlQ4Z4Z4KFtP0YDCS82/++kkjUjWBScJ/zsoScggutu++TVjwjbHTcoRAzqNoc p1USeijC3qRUoSXSnKxKIl/rMQTkY/Lr1seppHkZR0NqUseuenOkW0er446WHjrLnIxVsbRs7Ett qSPWwIVMKUiJ4PldKCQRKBNVCIyjkWgxhIp1ncBabEKoT8qF7kOpLDH8++TolcbU833aqdoBNGxp AuTPTNBQQfeXUdANkSl4IZBaplrceiSUeY2yNcGqrVC31RhTsPm/gGRArZ1MjSnBCAoW1ufbejg1 dYLhGcCD1sOPEGO7ezCru/g0xPIQAJiBEpB/SsF0dAr8pftRrJSgJYdHoFMUxuA2YRDZGufAaWz+ PLPTjJVqZ78IZqbs11ody5K6ygaJim/Wek+KWqUDX7B6qxVufVtf8Eav44ua9ulxKuAfEkRIB4+E WzgmgwnPq1iPJjKh4oKBe7XwCCJTBQ/8oXM9NDwkIXkPl9nMFno7Uhmq1/7zO48ike9jStRZw6hA AMpH7f2c1AvnGFpdUTSqLSKETXFRboN2rJ6YnXbs2Hfa1TJIZ5KTyVk/xh4cfUDuZ+zbq8QBkjv3 Ot0RU+jHbQoxsTuxNV2o0GiyukOyzHbGRG198rmU4kyRwX4aMcthZQyF+MCTqmNS0Y369aYT4sgL QFTI7AgOJEdBXPG3CuI6FbUuOGHp+XBkvesFR72zAR8hEsYxgo85pkDqV6hOByQStXyOvVhhuSsV PwVCsu71AqQekOBAB3s48giU8qdIMh8ynfi0Mgzk2baiJOSPCjZPAUnWv54LkjrFZMQlfAIIV4Nv DPv36lfdR5Vn/wEAAP//AwBQSwMEFAAGAAgAAAAhAOu6OiHgAAAACgEAAA8AAABkcnMvZG93bnJl di54bWxMj8FKw0AQhu+C77BMwZvdZKOhpNmUUtRTEWwF8bZNpklodjZkt0n69o4nPQ3DfPzz/flm tp0YcfCtIw3xMgKBVLqqpVrD5/H1cQXCB0OV6Ryhhht62BT3d7nJKjfRB46HUAsOIZ8ZDU0IfSal Lxu0xi9dj8S3sxusCbwOtawGM3G47aSKolRa0xJ/aEyPuwbLy+FqNbxNZtom8cu4v5x3t+/j8/vX PkatHxbzdg0i4Bz+YPjVZ3Uo2OnkrlR50Wl4UivFqIYk4slAqhIud9Kg4lSBLHL5v0LxAwAA//8D AFBLAQItABQABgAIAAAAIQC2gziS/gAAAOEBAAATAAAAAAAAAAAAAAAAAAAAAABbQ29udGVudF9U eXBlc10ueG1sUEsBAi0AFAAGAAgAAAAhADj9If/WAAAAlAEAAAsAAAAAAAAAAAAAAAAALwEAAF9y ZWxzLy5yZWxzUEsBAi0AFAAGAAgAAAAhAF/oah/YBgAAnCkAAA4AAAAAAAAAAAAAAAAALgIAAGRy cy9lMm9Eb2MueG1sUEsBAi0AFAAGAAgAAAAhAOu6OiHgAAAACgEAAA8AAAAAAAAAAAAAAAAAMgkA AGRycy9kb3ducmV2LnhtbFBLBQYAAAAABAAEAPMAAAA/CgAAAAA= ">
                <v:group id="Group 1065" o:spid="_x0000_s1209" style="position:absolute;left:5470;top:12652;width:1948;height:1574" coordorigin="5497,12652" coordsize="1948,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gXsKzQAAAOMAAAAPAAAAZHJzL2Rvd25yZXYueG1sRI9Pa8JA FMTvhX6H5RV6q5ukTbWpq4ho6UEK/gHp7ZF9JsHs25DdJvHbu4LQ4zAzv2Gm88HUoqPWVZYVxKMI BHFudcWFgsN+/TIB4TyyxtoyKbiQg/ns8WGKmbY9b6nb+UIECLsMFZTeN5mULi/JoBvZhjh4J9sa 9EG2hdQt9gFuaplE0bs0WHFYKLGhZUn5efdnFHz12C9e41W3OZ+Wl999+nPcxKTU89Ow+AThafD/ 4Xv7WytIovQtnqTjjwRun8IfkLMrAAAA//8DAFBLAQItABQABgAIAAAAIQDb4fbL7gAAAIUBAAAT AAAAAAAAAAAAAAAAAAAAAABbQ29udGVudF9UeXBlc10ueG1sUEsBAi0AFAAGAAgAAAAhAFr0LFu/ AAAAFQEAAAsAAAAAAAAAAAAAAAAAHwEAAF9yZWxzLy5yZWxzUEsBAi0AFAAGAAgAAAAhAEiBewrN AAAA4wAAAA8AAAAAAAAAAAAAAAAABwIAAGRycy9kb3ducmV2LnhtbFBLBQYAAAAAAwADALcAAAAB AwAAAAA= ">
                  <v:group id="Group 1066" o:spid="_x0000_s1210" style="position:absolute;left:5497;top:12652;width:1948;height:1574" coordorigin="3890,4625"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Q/mRyQAAAOMAAAAPAAAAZHJzL2Rvd25yZXYueG1sRE9La8JA EL4X/A/LCL3VTdSopK4i0koPIvgA6W3IjkkwOxuy2yT+e7dQ6HG+9yzXvalES40rLSuIRxEI4szq knMFl/Pn2wKE88gaK8uk4EEO1qvByxJTbTs+UnvyuQgh7FJUUHhfp1K6rCCDbmRr4sDdbGPQh7PJ pW6wC+GmkuMomkmDJYeGAmvaFpTdTz9Gwa7DbjOJP9r9/bZ9fJ+Tw3Ufk1Kvw37zDsJT7//Ff+4v HeZPpkkyn0fTMfz+FACQqycAAAD//wMAUEsBAi0AFAAGAAgAAAAhANvh9svuAAAAhQEAABMAAAAA AAAAAAAAAAAAAAAAAFtDb250ZW50X1R5cGVzXS54bWxQSwECLQAUAAYACAAAACEAWvQsW78AAAAV AQAACwAAAAAAAAAAAAAAAAAfAQAAX3JlbHMvLnJlbHNQSwECLQAUAAYACAAAACEAAkP5kckAAADj AAAADwAAAAAAAAAAAAAAAAAHAgAAZHJzL2Rvd25yZXYueG1sUEsFBgAAAAADAAMAtwAAAP0CAAAA AA== ">
                    <v:group id="Group 1067" o:spid="_x0000_s1211" style="position:absolute;left:3890;top:4625;width:1885;height:1574" coordorigin="1064,473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MnnSyQAAAOMAAAAPAAAAZHJzL2Rvd25yZXYueG1sRE9fa8Iw EH8f7DuEG+xN0zg6ZzWKyJQ9iDAdDN+O5myLzaU0WVu//TIQ9ni//7dYDbYWHbW+cqxBjRMQxLkz FRcavk7b0RsIH5AN1o5Jw408rJaPDwvMjOv5k7pjKEQMYZ+hhjKEJpPS5yVZ9GPXEEfu4lqLIZ5t IU2LfQy3tZwkyau0WHFsKLGhTUn59fhjNex67Ncv6r3bXy+b2/mUHr73irR+fhrWcxCBhvAvvrs/ TJw/VdPZZKbSFP5+igDI5S8AAAD//wMAUEsBAi0AFAAGAAgAAAAhANvh9svuAAAAhQEAABMAAAAA AAAAAAAAAAAAAAAAAFtDb250ZW50X1R5cGVzXS54bWxQSwECLQAUAAYACAAAACEAWvQsW78AAAAV AQAACwAAAAAAAAAAAAAAAAAfAQAAX3JlbHMvLnJlbHNQSwECLQAUAAYACAAAACEALDJ50skAAADj AAAADwAAAAAAAAAAAAAAAAAHAgAAZHJzL2Rvd25yZXYueG1sUEsFBgAAAAADAAMAtwAAAP0CAAAA AA== ">
                      <v:shape id="Text Box 1068" o:spid="_x0000_s1212" type="#_x0000_t202" style="position:absolute;left:1064;top:5636;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czfpxwAAAOMAAAAPAAAAZHJzL2Rvd25yZXYueG1sRE9La8JA EL4L/odlhN5015L4iK5SWgo9tdSq4G3IjkkwOxuyWxP/vVsoeJzvPettb2txpdZXjjVMJwoEce5M xYWG/c/7eAHCB2SDtWPScCMP281wsMbMuI6/6boLhYgh7DPUUIbQZFL6vCSLfuIa4sidXWsxxLMt pGmxi+G2ls9KzaTFimNDiQ29lpRfdr9Ww+HzfDom6qt4s2nTuV5Jtkup9dOof1mBCNSHh/jf/WHi /PksVck8SZfw91MEQG7uAAAA//8DAFBLAQItABQABgAIAAAAIQDb4fbL7gAAAIUBAAATAAAAAAAA AAAAAAAAAAAAAABbQ29udGVudF9UeXBlc10ueG1sUEsBAi0AFAAGAAgAAAAhAFr0LFu/AAAAFQEA AAsAAAAAAAAAAAAAAAAAHwEAAF9yZWxzLy5yZWxzUEsBAi0AFAAGAAgAAAAhADFzN+nHAAAA4wAA AA8AAAAAAAAAAAAAAAAABwIAAGRycy9kb3ducmV2LnhtbFBLBQYAAAAAAwADALcAAAD7AgAAAAA= " filled="f" stroked="f">
                        <v:textbox>
                          <w:txbxContent>
                            <w:p w:rsidR="004C7891" w:rsidRPr="0014474F" w:rsidRDefault="004C7891" w:rsidP="004C7891">
                              <w:pPr>
                                <w:rPr>
                                  <w:sz w:val="20"/>
                                  <w:szCs w:val="20"/>
                                </w:rPr>
                              </w:pPr>
                              <w:r w:rsidRPr="0014474F">
                                <w:rPr>
                                  <w:sz w:val="20"/>
                                  <w:szCs w:val="20"/>
                                </w:rPr>
                                <w:t>0</w:t>
                              </w:r>
                            </w:p>
                          </w:txbxContent>
                        </v:textbox>
                      </v:shape>
                      <v:shape id="Text Box 1069" o:spid="_x0000_s1213" type="#_x0000_t202" style="position:absolute;left:1270;top:4734;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6KUMyQAAAOIAAAAPAAAAZHJzL2Rvd25yZXYueG1sRI9PawIx FMTvBb9DeEJvmqxW0XWjSEuhp4raFnp7bN7+wc3Lsknd7bdvBKHHYWZ+w2S7wTbiSp2vHWtIpgoE ce5MzaWGj/PrZAXCB2SDjWPS8EsedtvRQ4apcT0f6XoKpYgQ9ilqqEJoUyl9XpFFP3UtcfQK11kM UXalNB32EW4bOVNqKS3WHBcqbOm5ovxy+rEaPt+L768ndShf7KLt3aAk27XU+nE87DcgAg3hP3xv vxkN84VSq3myTuB2Kd4Buf0DAAD//wMAUEsBAi0AFAAGAAgAAAAhANvh9svuAAAAhQEAABMAAAAA AAAAAAAAAAAAAAAAAFtDb250ZW50X1R5cGVzXS54bWxQSwECLQAUAAYACAAAACEAWvQsW78AAAAV AQAACwAAAAAAAAAAAAAAAAAfAQAAX3JlbHMvLnJlbHNQSwECLQAUAAYACAAAACEAQ+ilDMkAAADi AAAADwAAAAAAAAAAAAAAAAAHAgAAZHJzL2Rvd25yZXYueG1sUEsFBgAAAAADAAMAtwAAAP0CAAAA AA== " filled="f" stroked="f">
                        <v:textbox>
                          <w:txbxContent>
                            <w:p w:rsidR="004C7891" w:rsidRPr="009E2DBD" w:rsidRDefault="004C7891" w:rsidP="004C7891">
                              <w:pPr>
                                <w:rPr>
                                  <w:sz w:val="20"/>
                                  <w:szCs w:val="20"/>
                                </w:rPr>
                              </w:pPr>
                              <w:r>
                                <w:rPr>
                                  <w:sz w:val="20"/>
                                  <w:szCs w:val="20"/>
                                </w:rPr>
                                <w:t>p</w:t>
                              </w:r>
                            </w:p>
                          </w:txbxContent>
                        </v:textbox>
                      </v:shape>
                      <v:shape id="Text Box 1070" o:spid="_x0000_s1214" type="#_x0000_t202" style="position:absolute;left:2204;top:5775;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r7egygAAAOIAAAAPAAAAZHJzL2Rvd25yZXYueG1sRI9Ba8JA FITvQv/D8gq96W6tsTG6irQUelLUKnh7ZJ9JaPZtyG5N+u+7BcHjMDPfMItVb2txpdZXjjU8jxQI 4tyZigsNX4ePYQrCB2SDtWPS8EseVsuHwQIz4zre0XUfChEh7DPUUIbQZFL6vCSLfuQa4uhdXGsx RNkW0rTYRbit5VipqbRYcVwosaG3kvLv/Y/VcNxczqeJ2hbvNmk61yvJdia1fnrs13MQgfpwD9/a n0ZD8jJ5TafpLIH/S/EOyOUfAAAA//8DAFBLAQItABQABgAIAAAAIQDb4fbL7gAAAIUBAAATAAAA AAAAAAAAAAAAAAAAAABbQ29udGVudF9UeXBlc10ueG1sUEsBAi0AFAAGAAgAAAAhAFr0LFu/AAAA FQEAAAsAAAAAAAAAAAAAAAAAHwEAAF9yZWxzLy5yZWxzUEsBAi0AFAAGAAgAAAAhAHyvt6DKAAAA 4gAAAA8AAAAAAAAAAAAAAAAABwIAAGRycy9kb3ducmV2LnhtbFBLBQYAAAAAAwADALcAAAD+AgAA AAA= " filled="f" stroked="f">
                        <v:textbox>
                          <w:txbxContent>
                            <w:p w:rsidR="004C7891" w:rsidRPr="009E2DBD" w:rsidRDefault="004C7891" w:rsidP="004C7891">
                              <w:pPr>
                                <w:rPr>
                                  <w:sz w:val="20"/>
                                  <w:szCs w:val="20"/>
                                </w:rPr>
                              </w:pPr>
                              <w:r>
                                <w:rPr>
                                  <w:sz w:val="20"/>
                                  <w:szCs w:val="20"/>
                                </w:rPr>
                                <w:t>V</w:t>
                              </w:r>
                            </w:p>
                          </w:txbxContent>
                        </v:textbox>
                      </v:shape>
                      <v:shape id="Text Box 1071" o:spid="_x0000_s1215" type="#_x0000_t202" style="position:absolute;left:1598;top:5948;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n3wygAAAOMAAAAPAAAAZHJzL2Rvd25yZXYueG1sRI9Pa8JA EMXvBb/DMgVvdbc2Sk1dRSyFnpTaP9DbkB2T0OxsyK4mfnvnIPQ4M2/ee7/levCNOlMX68AWHicG FHERXM2lha/Pt4dnUDEhO2wCk4ULRVivRndLzF3o+YPOh1QqMeGYo4UqpTbXOhYVeYyT0BLL7Rg6 j0nGrtSuw17MfaOnxsy1x5olocKWthUVf4eTt/C9O/7+ZGZfvvpZ24fBaPYLbe34fti8gEo0pH/x 7fvdSf2neWaMWWRCIUyyAL26AgAA//8DAFBLAQItABQABgAIAAAAIQDb4fbL7gAAAIUBAAATAAAA AAAAAAAAAAAAAAAAAABbQ29udGVudF9UeXBlc10ueG1sUEsBAi0AFAAGAAgAAAAhAFr0LFu/AAAA FQEAAAsAAAAAAAAAAAAAAAAAHwEAAF9yZWxzLy5yZWxzUEsBAi0AFAAGAAgAAAAhAFv+ffDKAAAA 4wAAAA8AAAAAAAAAAAAAAAAABwIAAGRycy9kb3ducmV2LnhtbFBLBQYAAAAAAwADALcAAAD+AgAA AAA= " filled="f" stroked="f">
                        <v:textbox>
                          <w:txbxContent>
                            <w:p w:rsidR="004C7891" w:rsidRPr="000B10B3" w:rsidRDefault="004C7891" w:rsidP="004C7891">
                              <w:pPr>
                                <w:rPr>
                                  <w:szCs w:val="20"/>
                                </w:rPr>
                              </w:pPr>
                            </w:p>
                          </w:txbxContent>
                        </v:textbox>
                      </v:shape>
                    </v:group>
                    <v:group id="Group 1072" o:spid="_x0000_s1216" style="position:absolute;left:4153;top:4769;width:1086;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jlMXzAAAAOMAAAAPAAAAZHJzL2Rvd25yZXYueG1sRI9BS8NA EIXvgv9hGcGb3cTYWGK3pRQVD6VgK0hvQ3aahGZnQ3ZN0n/vHASPM+/Ne98s15Nr1UB9aDwbSGcJ KOLS24YrA1/Ht4cFqBCRLbaeycCVAqxXtzdLLKwf+ZOGQ6yUhHAo0EAdY1doHcqaHIaZ74hFO/ve YZSxr7TtcZRw1+rHJMm1w4alocaOtjWVl8OPM/A+4rjJ0tdhdzlvr6fjfP+9S8mY+7tp8wIq0hT/ zX/XH1bwn/Msy5/SuUDLT7IAvfoFAAD//wMAUEsBAi0AFAAGAAgAAAAhANvh9svuAAAAhQEAABMA AAAAAAAAAAAAAAAAAAAAAFtDb250ZW50X1R5cGVzXS54bWxQSwECLQAUAAYACAAAACEAWvQsW78A AAAVAQAACwAAAAAAAAAAAAAAAAAfAQAAX3JlbHMvLnJlbHNQSwECLQAUAAYACAAAACEAXY5TF8wA AADjAAAADwAAAAAAAAAAAAAAAAAHAgAAZHJzL2Rvd25yZXYueG1sUEsFBgAAAAADAAMAtwAAAAAD AAAAAA== ">
                      <v:line id="Line 1073" o:spid="_x0000_s1217"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mx8nzAAAAOMAAAAPAAAAZHJzL2Rvd25yZXYueG1sRI/NbsIw EITvlXgHa5F6Kw6gRmnAoBapP+oFJeQBtvGSpI3tKHZNePvuoRLH3Z2dmW+7n0wvIo2+c1bBcpGA IFs73dlGQXV6fchA+IBWY+8sKbiSh/1udrfFXLuLLSiWoRFsYn2OCtoQhlxKX7dk0C/cQJZvZzca DDyOjdQjXtjc9HKVJKk02FlOaHGgQ0v1T/lrFHy+V/GrPrx8p1kVS3l9K+IxKZS6n0/PGxCBpnAT /39/aK6/Xj1lj+t0yRTMxAuQuz8AAAD//wMAUEsBAi0AFAAGAAgAAAAhANvh9svuAAAAhQEAABMA AAAAAAAAAAAAAAAAAAAAAFtDb250ZW50X1R5cGVzXS54bWxQSwECLQAUAAYACAAAACEAWvQsW78A AAAVAQAACwAAAAAAAAAAAAAAAAAfAQAAX3JlbHMvLnJlbHNQSwECLQAUAAYACAAAACEATZsfJ8wA AADjAAAADwAAAAAAAAAAAAAAAAAHAgAAZHJzL2Rvd25yZXYueG1sUEsFBgAAAAADAAMAtwAAAAAD AAAAAA== ">
                        <v:stroke endarrow="classic"/>
                      </v:line>
                      <v:shape id="AutoShape 1074" o:spid="_x0000_s1218"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kWakzQAAAOMAAAAPAAAAZHJzL2Rvd25yZXYueG1sRI/NTsMw EITvSLyDtUhcEHUapLQKdauq/KgHemiKOC/xEkeJ7WCbNPD07AGJ4+7Ozsy32ky2FyOF2HqnYD7L QJCrvW5do+D19HS7BBETOo29d6TgmyJs1pcXKyy1P7sjjVVqBJu4WKICk9JQShlrQxbjzA/k+Pbh g8XEY2ikDnhmc9vLPMsKabF1nGBwoJ2huqu+rIIKw/FnfH4zD58vsnt83x/Gm+6g1PXVtL0HkWhK /+K/773m+nmRL+bL4o4pmIkXINe/AAAA//8DAFBLAQItABQABgAIAAAAIQDb4fbL7gAAAIUBAAAT AAAAAAAAAAAAAAAAAAAAAABbQ29udGVudF9UeXBlc10ueG1sUEsBAi0AFAAGAAgAAAAhAFr0LFu/ AAAAFQEAAAsAAAAAAAAAAAAAAAAAHwEAAF9yZWxzLy5yZWxzUEsBAi0AFAAGAAgAAAAhALaRZqTN AAAA4wAAAA8AAAAAAAAAAAAAAAAABwIAAGRycy9kb3ducmV2LnhtbFBLBQYAAAAAAwADALcAAAAB AwAAAAA= ">
                        <v:stroke endarrow="classic"/>
                      </v:shape>
                    </v:group>
                  </v:group>
                  <v:group id="Group 1075" o:spid="_x0000_s1219" style="position:absolute;left:5824;top:12984;width:758;height:676" coordorigin="5824,12984" coordsize="758,67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d6HsxgAAAOIAAAAPAAAAZHJzL2Rvd25yZXYueG1sRE9da8Iw FH0X/A/hCnvTpIoinVFEtrEHGVgF2dulubbF5qY0WVv//TIY+Hg435vdYGvRUesrxxqSmQJBnDtT caHhcn6frkH4gGywdkwaHuRhtx2PNpga1/OJuiwUIoawT1FDGUKTSunzkiz6mWuII3dzrcUQYVtI 02Ifw20t50qtpMWKY0OJDR1Kyu/Zj9Xw0WO/XyRv3fF+Ozy+z8uv6zEhrV8mw/4VRKAhPMX/7k8T 5y9XKlkv1Bz+LkUMcvsLAAD//wMAUEsBAi0AFAAGAAgAAAAhANvh9svuAAAAhQEAABMAAAAAAAAA AAAAAAAAAAAAAFtDb250ZW50X1R5cGVzXS54bWxQSwECLQAUAAYACAAAACEAWvQsW78AAAAVAQAA CwAAAAAAAAAAAAAAAAAfAQAAX3JlbHMvLnJlbHNQSwECLQAUAAYACAAAACEAJHeh7MYAAADiAAAA DwAAAAAAAAAAAAAAAAAHAgAAZHJzL2Rvd25yZXYueG1sUEsFBgAAAAADAAMAtwAAAPoCAAAAAA== ">
                    <v:shape id="AutoShape 1076" o:spid="_x0000_s1220" type="#_x0000_t32" style="position:absolute;left:6581;top:12988;width:0;height:368;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DN+DywAAAOIAAAAPAAAAZHJzL2Rvd25yZXYueG1sRI9fa8Iw FMXfB/sO4Qq+zVQ7h+uMIooyfBnq2PZ411ybuuamNFGrn94MBns8nD8/znja2kqcqPGlYwX9XgKC OHe65ELB+275MALhA7LGyjEpuJCH6eT+boyZdmfe0GkbChFH2GeowIRQZ1L63JBF33M1cfT2rrEY omwKqRs8x3FbyUGSPEmLJUeCwZrmhvKf7dFG7tt68XH9WlUHHJrv2Wd9SDflTqlup529gAjUhv/w X/tVK0iT/ih9HjwO4fdSvANycgMAAP//AwBQSwECLQAUAAYACAAAACEA2+H2y+4AAACFAQAAEwAA AAAAAAAAAAAAAAAAAAAAW0NvbnRlbnRfVHlwZXNdLnhtbFBLAQItABQABgAIAAAAIQBa9CxbvwAA ABUBAAALAAAAAAAAAAAAAAAAAB8BAABfcmVscy8ucmVsc1BLAQItABQABgAIAAAAIQAQDN+DywAA AOIAAAAPAAAAAAAAAAAAAAAAAAcCAABkcnMvZG93bnJldi54bWxQSwUGAAAAAAMAAwC3AAAA/wIA AAAA ">
                      <v:stroke startarrow="classic"/>
                    </v:shape>
                    <v:shape id="AutoShape 1077" o:spid="_x0000_s1221" type="#_x0000_t32" style="position:absolute;left:6164;top:13362;width:418;height:3;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r9yAAAAOIAAAAPAAAAZHJzL2Rvd25yZXYueG1sRI9da8Iw FIbvB/sP4Qx2N1OLWO2MIgOhNxP8YNeH5qwpa066JNZuv95cCF6+vF88q81oOzGQD61jBdNJBoK4 drrlRsH5tHtbgAgRWWPnmBT8UYDN+vlphaV2Vz7QcIyNSCMcSlRgYuxLKUNtyGKYuJ44ed/OW4xJ +kZqj9c0bjuZZ9lcWmw5PRjs6cNQ/XO8WAXb389dsQzG7Kf/flF3X9WZh0qp15dx+w4i0hgf4Xu7 0gqKZZHleTFLEAkp4YBc3wAAAP//AwBQSwECLQAUAAYACAAAACEA2+H2y+4AAACFAQAAEwAAAAAA AAAAAAAAAAAAAAAAW0NvbnRlbnRfVHlwZXNdLnhtbFBLAQItABQABgAIAAAAIQBa9CxbvwAAABUB AAALAAAAAAAAAAAAAAAAAB8BAABfcmVscy8ucmVsc1BLAQItABQABgAIAAAAIQDc/+r9yAAAAOIA AAAPAAAAAAAAAAAAAAAAAAcCAABkcnMvZG93bnJldi54bWxQSwUGAAAAAAMAAwC3AAAA/AIAAAAA ">
                      <v:stroke startarrow="classic"/>
                    </v:shape>
                    <v:group id="Group 1078" o:spid="_x0000_s1222" style="position:absolute;left:5824;top:12984;width:753;height:676" coordorigin="6348,7510" coordsize="839,73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Oum2ygAAAOIAAAAPAAAAZHJzL2Rvd25yZXYueG1sRI9Ba8JA FITvhf6H5Qm91U2UaI2uItIWDyJUBfH2yD6TYPZtyG6T+O9dodDjMDPfMItVbyrRUuNKywriYQSC OLO65FzB6fj1/gHCeWSNlWVScCcHq+XrywJTbTv+ofbgcxEg7FJUUHhfp1K6rCCDbmhr4uBdbWPQ B9nkUjfYBbip5CiKJtJgyWGhwJo2BWW3w69R8N1htx7Hn+3udt3cL8dkf97FpNTboF/PQXjq/X/4 r73VCmbTZByPplECz0vhDsjlAwAA//8DAFBLAQItABQABgAIAAAAIQDb4fbL7gAAAIUBAAATAAAA AAAAAAAAAAAAAAAAAABbQ29udGVudF9UeXBlc10ueG1sUEsBAi0AFAAGAAgAAAAhAFr0LFu/AAAA FQEAAAsAAAAAAAAAAAAAAAAAHwEAAF9yZWxzLy5yZWxzUEsBAi0AFAAGAAgAAAAhAAM66bbKAAAA 4gAAAA8AAAAAAAAAAAAAAAAABwIAAGRycy9kb3ducmV2LnhtbFBLBQYAAAAAAwADALcAAAD+AgAA AAA= ">
                      <v:shape id="AutoShape 1079" o:spid="_x0000_s1223" type="#_x0000_t32" style="position:absolute;left:6348;top:7889;width:390;height:35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cqGqyQAAAOMAAAAPAAAAZHJzL2Rvd25yZXYueG1sRE9La8JA EL4X+h+WKXirG6PkVVfRgtIiLdSW9jpkxySYnU2zW43/3i0UepzvPfPlYFpxot41lhVMxhEI4tLq hisFH++b+wyE88gaW8uk4EIOlovbmzkW2p75jU57X4kQwq5ABbX3XSGlK2sy6Ma2Iw7cwfYGfTj7 SuoezyHctDKOokQabDg01NjRY03lcf9jFGTf69nLdndpntNuGq/d9pO+XmOlRnfD6gGEp8H/i//c TzrMT/I0T5NZlsPvTwEAubgCAAD//wMAUEsBAi0AFAAGAAgAAAAhANvh9svuAAAAhQEAABMAAAAA AAAAAAAAAAAAAAAAAFtDb250ZW50X1R5cGVzXS54bWxQSwECLQAUAAYACAAAACEAWvQsW78AAAAV AQAACwAAAAAAAAAAAAAAAAAfAQAAX3JlbHMvLnJlbHNQSwECLQAUAAYACAAAACEAunKhqskAAADj AAAADwAAAAAAAAAAAAAAAAAHAgAAZHJzL2Rvd25yZXYueG1sUEsFBgAAAAADAAMAtwAAAP0CAAAA AA== ">
                        <v:stroke dashstyle="1 1"/>
                      </v:shape>
                      <v:shape id="AutoShape 1080" o:spid="_x0000_s1224" type="#_x0000_t32" style="position:absolute;left:6705;top:7510;width:482;height:42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xK6HygAAAOIAAAAPAAAAZHJzL2Rvd25yZXYueG1sRI9BawIx FITvBf9DeIXeatZlUdkaRYQWKXjoKkpvz81zd2nysiSpbv99Uyh4HGbmG2axGqwRV/Khc6xgMs5A ENdOd9woOOxfn+cgQkTWaByTgh8KsFqOHhZYanfjD7pWsREJwqFEBW2MfSllqFuyGMauJ07exXmL MUnfSO3xluDWyDzLptJix2mhxZ42LdVf1bdVcDTv5vi2PVe7A2H9WXh9wvVOqafHYf0CItIQ7+H/ 9lYrmM3zYlpMZjn8XUp3QC5/AQAA//8DAFBLAQItABQABgAIAAAAIQDb4fbL7gAAAIUBAAATAAAA AAAAAAAAAAAAAAAAAABbQ29udGVudF9UeXBlc10ueG1sUEsBAi0AFAAGAAgAAAAhAFr0LFu/AAAA FQEAAAsAAAAAAAAAAAAAAAAAHwEAAF9yZWxzLy5yZWxzUEsBAi0AFAAGAAgAAAAhAADErofKAAAA 4gAAAA8AAAAAAAAAAAAAAAAABwIAAGRycy9kb3ducmV2LnhtbFBLBQYAAAAAAwADALcAAAD+AgAA AAA= " strokeweight="1pt">
                        <v:stroke startarrow="classic"/>
                      </v:shape>
                    </v:group>
                  </v:group>
                </v:group>
                <v:group id="Group 1081" o:spid="_x0000_s1225" style="position:absolute;left:5860;top:12715;width:1135;height:1270" coordorigin="5860,12715" coordsize="1135,127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vZMayQAAAOMAAAAPAAAAZHJzL2Rvd25yZXYueG1sRE9La8JA EL4X/A/LFHqrmwdJS+oqIrZ4kEK1IN6G7JgEs7Mhu03iv3cLhR7ne89iNZlWDNS7xrKCeB6BIC6t brhS8H18f34F4TyyxtYyKbiRg9Vy9rDAQtuRv2g4+EqEEHYFKqi97wopXVmTQTe3HXHgLrY36MPZ V1L3OIZw08okinJpsOHQUGNHm5rK6+HHKPgYcVyn8XbYXy+b2/mYfZ72MSn19Dit30B4mvy/+M+9 02F+kqQvWZanOfz+FACQyzsAAAD//wMAUEsBAi0AFAAGAAgAAAAhANvh9svuAAAAhQEAABMAAAAA AAAAAAAAAAAAAAAAAFtDb250ZW50X1R5cGVzXS54bWxQSwECLQAUAAYACAAAACEAWvQsW78AAAAV AQAACwAAAAAAAAAAAAAAAAAfAQAAX3JlbHMvLnJlbHNQSwECLQAUAAYACAAAACEAdr2TGskAAADj AAAADwAAAAAAAAAAAAAAAAAHAgAAZHJzL2Rvd25yZXYueG1sUEsFBgAAAAADAAMAtwAAAP0CAAAA AA== ">
                  <v:shape id="Text Box 1082" o:spid="_x0000_s1226" type="#_x0000_t202" style="position:absolute;left:6294;top:12715;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WOSgyQAAAOIAAAAPAAAAZHJzL2Rvd25yZXYueG1sRI9Ba8JA FITvgv9heUJvulsbraauIi2Fnloaq+DtkX0mwezbkN2a9N93BcHjMDPfMKtNb2txodZXjjU8ThQI 4tyZigsNP7v38QKED8gGa8ek4Y88bNbDwQpT4zr+pksWChEh7FPUUIbQpFL6vCSLfuIa4uidXGsx RNkW0rTYRbit5VSpubRYcVwosaHXkvJz9ms17D9Px0Oivoo3O2s61yvJdim1fhj12xcQgfpwD9/a H0bDdPmkkkQ9J3C9FO+AXP8DAAD//wMAUEsBAi0AFAAGAAgAAAAhANvh9svuAAAAhQEAABMAAAAA AAAAAAAAAAAAAAAAAFtDb250ZW50X1R5cGVzXS54bWxQSwECLQAUAAYACAAAACEAWvQsW78AAAAV AQAACwAAAAAAAAAAAAAAAAAfAQAAX3JlbHMvLnJlbHNQSwECLQAUAAYACAAAACEABFjkoMkAAADi AAAADwAAAAAAAAAAAAAAAAAHAgAAZHJzL2Rvd25yZXYueG1sUEsFBgAAAAADAAMAtwAAAP0CAAAA AA== " filled="f" stroked="f">
                    <v:textbox>
                      <w:txbxContent>
                        <w:p w:rsidR="004C7891" w:rsidRPr="00352241" w:rsidRDefault="004C7891" w:rsidP="004C7891">
                          <w:r>
                            <w:t>3</w:t>
                          </w:r>
                        </w:p>
                      </w:txbxContent>
                    </v:textbox>
                  </v:shape>
                  <v:shape id="Text Box 1083" o:spid="_x0000_s1227" type="#_x0000_t202" style="position:absolute;left:6049;top:13609;width:705;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AUWxAAAAOEAAAAPAAAAZHJzL2Rvd25yZXYueG1sRE/JasMw EL0H+g9iCr0lUoMbYsdyCCmFnlqyQm6DNV6oNTKWGrt/Xx0KPT7enm8n24k7Db51rOF5oUAQl860 XGs4n97maxA+IBvsHJOGH/KwLR5mOWbGjXyg+zHUIoawz1BDE0KfSenLhiz6heuJI1e5wWKIcKil GXCM4baTS6VW0mLLsaHBnvYNlV/Hb6vh8lHdron6rF/tSz+6SUm2qdT66XHabUAEmsK/+M/9bjSk S5UkKomT46P4BmTxCwAA//8DAFBLAQItABQABgAIAAAAIQDb4fbL7gAAAIUBAAATAAAAAAAAAAAA AAAAAAAAAABbQ29udGVudF9UeXBlc10ueG1sUEsBAi0AFAAGAAgAAAAhAFr0LFu/AAAAFQEAAAsA AAAAAAAAAAAAAAAAHwEAAF9yZWxzLy5yZWxzUEsBAi0AFAAGAAgAAAAhAIn4BRbEAAAA4QAAAA8A AAAAAAAAAAAAAAAABwIAAGRycy9kb3ducmV2LnhtbFBLBQYAAAAAAwADALcAAAD4AgAAAAA= " filled="f" stroked="f">
                    <v:textbox>
                      <w:txbxContent>
                        <w:p w:rsidR="004C7891" w:rsidRPr="009B1488" w:rsidRDefault="004C7891" w:rsidP="004C7891"/>
                      </w:txbxContent>
                    </v:textbox>
                  </v:shape>
                  <v:shape id="Text Box 1084" o:spid="_x0000_s1228" type="#_x0000_t202" style="position:absolute;left:5860;top:13093;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Z7xayQAAAOIAAAAPAAAAZHJzL2Rvd25yZXYueG1sRI9Ba8JA FITvBf/D8oTedDdSrYmuIkqhpxatCt4e2WcSzL4N2a1J/323IPQ4zMw3zHLd21rcqfWVYw3JWIEg zp2puNBw/HobzUH4gGywdkwafsjDejV4WmJmXMd7uh9CISKEfYYayhCaTEqfl2TRj11DHL2ray2G KNtCmha7CLe1nCg1kxYrjgslNrQtKb8dvq2G08f1cn5Rn8XOTpvO9UqyTaXWz8N+swARqA//4Uf7 3WiYJMl0lqbJK/xdindArn4BAAD//wMAUEsBAi0AFAAGAAgAAAAhANvh9svuAAAAhQEAABMAAAAA AAAAAAAAAAAAAAAAAFtDb250ZW50X1R5cGVzXS54bWxQSwECLQAUAAYACAAAACEAWvQsW78AAAAV AQAACwAAAAAAAAAAAAAAAAAfAQAAX3JlbHMvLnJlbHNQSwECLQAUAAYACAAAACEAjGe8WskAAADi AAAADwAAAAAAAAAAAAAAAAAHAgAAZHJzL2Rvd25yZXYueG1sUEsFBgAAAAADAAMAtwAAAP0CAAAA AA== " filled="f" stroked="f">
                    <v:textbox>
                      <w:txbxContent>
                        <w:p w:rsidR="004C7891" w:rsidRPr="00352241" w:rsidRDefault="004C7891" w:rsidP="004C7891">
                          <w:r>
                            <w:t>1</w:t>
                          </w:r>
                        </w:p>
                      </w:txbxContent>
                    </v:textbox>
                  </v:shape>
                  <v:shape id="Text Box 1085" o:spid="_x0000_s1229" type="#_x0000_t202" style="position:absolute;left:6450;top:13128;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BFOsxgAAAOMAAAAPAAAAZHJzL2Rvd25yZXYueG1sRE9La8JA EL4L/odlBG+6a21Eo6tIpdBTi0/wNmTHJJidDdmtSf99t1DwON97VpvOVuJBjS8da5iMFQjizJmS cw2n4/toDsIHZIOVY9LwQx42635vhalxLe/pcQi5iCHsU9RQhFCnUvqsIIt+7GriyN1cYzHEs8ml abCN4baSL0rNpMWSY0OBNb0VlN0P31bD+fN2vbyqr3xnk7p1nZJsF1Lr4aDbLkEE6sJT/O/+MHF+ spiq6VwlM/j7KQIg178AAAD//wMAUEsBAi0AFAAGAAgAAAAhANvh9svuAAAAhQEAABMAAAAAAAAA AAAAAAAAAAAAAFtDb250ZW50X1R5cGVzXS54bWxQSwECLQAUAAYACAAAACEAWvQsW78AAAAVAQAA CwAAAAAAAAAAAAAAAAAfAQAAX3JlbHMvLnJlbHNQSwECLQAUAAYACAAAACEAdARTrMYAAADjAAAA DwAAAAAAAAAAAAAAAAAHAgAAZHJzL2Rvd25yZXYueG1sUEsFBgAAAAADAAMAtwAAAPoCAAAAAA== " filled="f" stroked="f">
                    <v:textbox>
                      <w:txbxContent>
                        <w:p w:rsidR="004C7891" w:rsidRPr="00352241" w:rsidRDefault="004C7891" w:rsidP="004C7891">
                          <w:r>
                            <w:t>2</w:t>
                          </w:r>
                        </w:p>
                      </w:txbxContent>
                    </v:textbox>
                  </v:shape>
                </v:group>
                <w10:wrap type="square" anchorx="page"/>
              </v:group>
            </w:pict>
          </mc:Fallback>
        </mc:AlternateContent>
      </w:r>
    </w:p>
    <w:p w:rsidR="004C7891" w:rsidRPr="00F82307" w:rsidRDefault="004C7891" w:rsidP="00F82307">
      <w:pPr>
        <w:spacing w:after="160" w:line="259" w:lineRule="auto"/>
        <w:contextualSpacing/>
        <w:jc w:val="both"/>
        <w:rPr>
          <w:rFonts w:eastAsiaTheme="minorHAnsi"/>
          <w:color w:val="000000" w:themeColor="text1"/>
          <w:sz w:val="24"/>
          <w:szCs w:val="24"/>
          <w:lang w:val="sv-SE"/>
        </w:rPr>
      </w:pPr>
    </w:p>
    <w:p w:rsidR="004C7891" w:rsidRPr="00F82307" w:rsidRDefault="004C7891" w:rsidP="00F82307">
      <w:pPr>
        <w:spacing w:after="160" w:line="259" w:lineRule="auto"/>
        <w:contextualSpacing/>
        <w:jc w:val="both"/>
        <w:rPr>
          <w:rFonts w:eastAsiaTheme="minorHAnsi"/>
          <w:color w:val="000000" w:themeColor="text1"/>
          <w:sz w:val="24"/>
          <w:szCs w:val="24"/>
          <w:lang w:val="sv-SE"/>
        </w:rPr>
      </w:pPr>
    </w:p>
    <w:p w:rsidR="004C7891" w:rsidRPr="00F82307" w:rsidRDefault="004C7891" w:rsidP="00F82307">
      <w:pPr>
        <w:spacing w:after="160" w:line="259" w:lineRule="auto"/>
        <w:contextualSpacing/>
        <w:jc w:val="both"/>
        <w:rPr>
          <w:rFonts w:eastAsiaTheme="minorHAnsi"/>
          <w:color w:val="000000" w:themeColor="text1"/>
          <w:sz w:val="24"/>
          <w:szCs w:val="24"/>
          <w:lang w:val="sv-SE"/>
        </w:rPr>
      </w:pPr>
    </w:p>
    <w:p w:rsidR="004C7891" w:rsidRPr="00F82307" w:rsidRDefault="004C7891" w:rsidP="00F82307">
      <w:pPr>
        <w:spacing w:after="160" w:line="259" w:lineRule="auto"/>
        <w:contextualSpacing/>
        <w:jc w:val="both"/>
        <w:rPr>
          <w:rFonts w:eastAsiaTheme="minorHAnsi"/>
          <w:color w:val="000000" w:themeColor="text1"/>
          <w:sz w:val="24"/>
          <w:szCs w:val="24"/>
          <w:lang w:val="sv-SE"/>
        </w:rPr>
      </w:pPr>
    </w:p>
    <w:p w:rsidR="00D05876" w:rsidRPr="00F82307" w:rsidRDefault="00D05876" w:rsidP="00F82307">
      <w:pPr>
        <w:jc w:val="both"/>
        <w:rPr>
          <w:b/>
          <w:iCs/>
          <w:color w:val="000000" w:themeColor="text1"/>
          <w:sz w:val="24"/>
          <w:szCs w:val="24"/>
        </w:rPr>
      </w:pPr>
    </w:p>
    <w:p w:rsidR="00D05876" w:rsidRPr="00F82307" w:rsidRDefault="00D05876" w:rsidP="00F82307">
      <w:pPr>
        <w:jc w:val="both"/>
        <w:rPr>
          <w:b/>
          <w:iCs/>
          <w:color w:val="000000" w:themeColor="text1"/>
          <w:sz w:val="24"/>
          <w:szCs w:val="24"/>
        </w:rPr>
      </w:pPr>
      <w:r w:rsidRPr="00F82307">
        <w:rPr>
          <w:b/>
          <w:iCs/>
          <w:noProof/>
          <w:color w:val="000000" w:themeColor="text1"/>
          <w:sz w:val="24"/>
          <w:szCs w:val="24"/>
        </w:rPr>
        <w:drawing>
          <wp:inline distT="0" distB="0" distL="0" distR="0" wp14:anchorId="3747FA8C" wp14:editId="5F638BA6">
            <wp:extent cx="3723503" cy="1416712"/>
            <wp:effectExtent l="0" t="0" r="0" b="0"/>
            <wp:docPr id="311536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6705" name=""/>
                    <pic:cNvPicPr/>
                  </pic:nvPicPr>
                  <pic:blipFill>
                    <a:blip r:embed="rId45"/>
                    <a:stretch>
                      <a:fillRect/>
                    </a:stretch>
                  </pic:blipFill>
                  <pic:spPr>
                    <a:xfrm>
                      <a:off x="0" y="0"/>
                      <a:ext cx="3748128" cy="1426081"/>
                    </a:xfrm>
                    <a:prstGeom prst="rect">
                      <a:avLst/>
                    </a:prstGeom>
                  </pic:spPr>
                </pic:pic>
              </a:graphicData>
            </a:graphic>
          </wp:inline>
        </w:drawing>
      </w:r>
    </w:p>
    <w:p w:rsidR="00D05876" w:rsidRPr="00F82307" w:rsidRDefault="00D05876" w:rsidP="00F82307">
      <w:pPr>
        <w:jc w:val="both"/>
        <w:rPr>
          <w:bCs/>
          <w:iCs/>
          <w:color w:val="000000" w:themeColor="text1"/>
          <w:sz w:val="24"/>
          <w:szCs w:val="24"/>
        </w:rPr>
      </w:pPr>
      <w:r w:rsidRPr="00F82307">
        <w:rPr>
          <w:b/>
          <w:iCs/>
          <w:color w:val="000000" w:themeColor="text1"/>
          <w:sz w:val="24"/>
          <w:szCs w:val="24"/>
        </w:rPr>
        <w:t>A.</w:t>
      </w:r>
      <w:r w:rsidRPr="00F82307">
        <w:rPr>
          <w:bCs/>
          <w:iCs/>
          <w:color w:val="000000" w:themeColor="text1"/>
          <w:sz w:val="24"/>
          <w:szCs w:val="24"/>
        </w:rPr>
        <w:t xml:space="preserve"> Hình 1</w:t>
      </w:r>
      <w:r w:rsidRPr="00F82307">
        <w:rPr>
          <w:bCs/>
          <w:iCs/>
          <w:color w:val="000000" w:themeColor="text1"/>
          <w:sz w:val="24"/>
          <w:szCs w:val="24"/>
        </w:rPr>
        <w:tab/>
      </w:r>
      <w:r w:rsidRPr="00F82307">
        <w:rPr>
          <w:bCs/>
          <w:iCs/>
          <w:color w:val="000000" w:themeColor="text1"/>
          <w:sz w:val="24"/>
          <w:szCs w:val="24"/>
        </w:rPr>
        <w:tab/>
      </w:r>
      <w:r w:rsidRPr="00F82307">
        <w:rPr>
          <w:b/>
          <w:iCs/>
          <w:color w:val="000000" w:themeColor="text1"/>
          <w:sz w:val="24"/>
          <w:szCs w:val="24"/>
        </w:rPr>
        <w:t>B.</w:t>
      </w:r>
      <w:r w:rsidRPr="00F82307">
        <w:rPr>
          <w:bCs/>
          <w:iCs/>
          <w:color w:val="000000" w:themeColor="text1"/>
          <w:sz w:val="24"/>
          <w:szCs w:val="24"/>
        </w:rPr>
        <w:t xml:space="preserve"> Hình 2</w:t>
      </w:r>
    </w:p>
    <w:p w:rsidR="004C7891" w:rsidRPr="00F82307" w:rsidRDefault="00D05876" w:rsidP="00F82307">
      <w:pPr>
        <w:jc w:val="both"/>
        <w:rPr>
          <w:bCs/>
          <w:iCs/>
          <w:color w:val="000000" w:themeColor="text1"/>
          <w:sz w:val="24"/>
          <w:szCs w:val="24"/>
        </w:rPr>
      </w:pPr>
      <w:r w:rsidRPr="00F82307">
        <w:rPr>
          <w:b/>
          <w:iCs/>
          <w:color w:val="000000" w:themeColor="text1"/>
          <w:sz w:val="24"/>
          <w:szCs w:val="24"/>
        </w:rPr>
        <w:t>C.</w:t>
      </w:r>
      <w:r w:rsidRPr="00F82307">
        <w:rPr>
          <w:bCs/>
          <w:iCs/>
          <w:color w:val="000000" w:themeColor="text1"/>
          <w:sz w:val="24"/>
          <w:szCs w:val="24"/>
        </w:rPr>
        <w:t xml:space="preserve"> Hình 3</w:t>
      </w:r>
      <w:r w:rsidRPr="00F82307">
        <w:rPr>
          <w:bCs/>
          <w:iCs/>
          <w:color w:val="000000" w:themeColor="text1"/>
          <w:sz w:val="24"/>
          <w:szCs w:val="24"/>
        </w:rPr>
        <w:tab/>
      </w:r>
      <w:r w:rsidRPr="00F82307">
        <w:rPr>
          <w:bCs/>
          <w:iCs/>
          <w:color w:val="000000" w:themeColor="text1"/>
          <w:sz w:val="24"/>
          <w:szCs w:val="24"/>
        </w:rPr>
        <w:tab/>
      </w:r>
      <w:r w:rsidRPr="00F82307">
        <w:rPr>
          <w:b/>
          <w:iCs/>
          <w:color w:val="000000" w:themeColor="text1"/>
          <w:sz w:val="24"/>
          <w:szCs w:val="24"/>
        </w:rPr>
        <w:t>D.</w:t>
      </w:r>
      <w:r w:rsidRPr="00F82307">
        <w:rPr>
          <w:bCs/>
          <w:iCs/>
          <w:color w:val="000000" w:themeColor="text1"/>
          <w:sz w:val="24"/>
          <w:szCs w:val="24"/>
        </w:rPr>
        <w:t xml:space="preserve"> Không có hình nào ở trên .</w:t>
      </w:r>
    </w:p>
    <w:p w:rsidR="004C7891" w:rsidRPr="00F82307" w:rsidRDefault="004C7891" w:rsidP="00F82307">
      <w:pPr>
        <w:jc w:val="both"/>
        <w:rPr>
          <w:color w:val="000000" w:themeColor="text1"/>
          <w:sz w:val="24"/>
          <w:szCs w:val="24"/>
          <w:lang w:val="sv-SE"/>
        </w:rPr>
      </w:pPr>
      <w:r w:rsidRPr="00F82307">
        <w:rPr>
          <w:b/>
          <w:iCs/>
          <w:color w:val="000000" w:themeColor="text1"/>
          <w:sz w:val="24"/>
          <w:szCs w:val="24"/>
        </w:rPr>
        <w:t xml:space="preserve">Câu 14: </w:t>
      </w:r>
      <w:r w:rsidRPr="00F82307">
        <w:rPr>
          <w:color w:val="000000" w:themeColor="text1"/>
          <w:sz w:val="24"/>
          <w:szCs w:val="24"/>
          <w:lang w:val="sv-SE"/>
        </w:rPr>
        <w:t xml:space="preserve">Đồ thị nào sau đây </w:t>
      </w:r>
      <w:r w:rsidRPr="00F82307">
        <w:rPr>
          <w:b/>
          <w:color w:val="000000" w:themeColor="text1"/>
          <w:sz w:val="24"/>
          <w:szCs w:val="24"/>
          <w:lang w:val="sv-SE"/>
        </w:rPr>
        <w:t xml:space="preserve">không </w:t>
      </w:r>
      <w:r w:rsidRPr="00F82307">
        <w:rPr>
          <w:color w:val="000000" w:themeColor="text1"/>
          <w:sz w:val="24"/>
          <w:szCs w:val="24"/>
          <w:lang w:val="sv-SE"/>
        </w:rPr>
        <w:t>biểu diễn đúng quá trình biến đổi của một khối khí lí tưởng:</w:t>
      </w:r>
    </w:p>
    <w:p w:rsidR="004C7891" w:rsidRPr="00F82307" w:rsidRDefault="009176A9" w:rsidP="00F82307">
      <w:pPr>
        <w:jc w:val="both"/>
        <w:rPr>
          <w:color w:val="000000" w:themeColor="text1"/>
          <w:sz w:val="24"/>
          <w:szCs w:val="24"/>
          <w:lang w:val="sv-SE"/>
        </w:rPr>
      </w:pPr>
      <w:r w:rsidRPr="00F82307">
        <w:rPr>
          <w:rFonts w:eastAsiaTheme="minorHAnsi"/>
          <w:b/>
          <w:iCs/>
          <w:noProof/>
          <w:color w:val="000000" w:themeColor="text1"/>
          <w:sz w:val="24"/>
          <w:szCs w:val="24"/>
        </w:rPr>
        <w:drawing>
          <wp:inline distT="0" distB="0" distL="0" distR="0" wp14:anchorId="08F14164" wp14:editId="2A6643E4">
            <wp:extent cx="5527589" cy="1582161"/>
            <wp:effectExtent l="0" t="0" r="0" b="0"/>
            <wp:docPr id="819273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73131" name=""/>
                    <pic:cNvPicPr/>
                  </pic:nvPicPr>
                  <pic:blipFill>
                    <a:blip r:embed="rId46"/>
                    <a:stretch>
                      <a:fillRect/>
                    </a:stretch>
                  </pic:blipFill>
                  <pic:spPr>
                    <a:xfrm>
                      <a:off x="0" y="0"/>
                      <a:ext cx="5541169" cy="1586048"/>
                    </a:xfrm>
                    <a:prstGeom prst="rect">
                      <a:avLst/>
                    </a:prstGeom>
                  </pic:spPr>
                </pic:pic>
              </a:graphicData>
            </a:graphic>
          </wp:inline>
        </w:drawing>
      </w:r>
    </w:p>
    <w:p w:rsidR="00BE63C2" w:rsidRPr="00F82307" w:rsidRDefault="00BE63C2" w:rsidP="00F82307">
      <w:pPr>
        <w:contextualSpacing/>
        <w:jc w:val="both"/>
        <w:rPr>
          <w:rFonts w:eastAsiaTheme="minorHAnsi"/>
          <w:b/>
          <w:iCs/>
          <w:color w:val="000000" w:themeColor="text1"/>
          <w:sz w:val="24"/>
          <w:szCs w:val="24"/>
        </w:rPr>
      </w:pPr>
    </w:p>
    <w:p w:rsidR="00BE63C2" w:rsidRPr="00F82307" w:rsidRDefault="00F9434F" w:rsidP="00F82307">
      <w:pPr>
        <w:jc w:val="both"/>
        <w:rPr>
          <w:bCs/>
          <w:iCs/>
          <w:color w:val="000000" w:themeColor="text1"/>
          <w:sz w:val="24"/>
          <w:szCs w:val="24"/>
        </w:rPr>
      </w:pPr>
      <w:r w:rsidRPr="00F82307">
        <w:rPr>
          <w:b/>
          <w:iCs/>
          <w:color w:val="000000" w:themeColor="text1"/>
          <w:sz w:val="24"/>
          <w:szCs w:val="24"/>
        </w:rPr>
        <w:t>A.</w:t>
      </w:r>
      <w:r w:rsidRPr="00F82307">
        <w:rPr>
          <w:bCs/>
          <w:iCs/>
          <w:color w:val="000000" w:themeColor="text1"/>
          <w:sz w:val="24"/>
          <w:szCs w:val="24"/>
        </w:rPr>
        <w:t xml:space="preserve"> Hình 2</w:t>
      </w:r>
      <w:r w:rsidRPr="00F82307">
        <w:rPr>
          <w:bCs/>
          <w:iCs/>
          <w:color w:val="000000" w:themeColor="text1"/>
          <w:sz w:val="24"/>
          <w:szCs w:val="24"/>
        </w:rPr>
        <w:tab/>
      </w:r>
      <w:r w:rsidRPr="00F82307">
        <w:rPr>
          <w:bCs/>
          <w:iCs/>
          <w:color w:val="000000" w:themeColor="text1"/>
          <w:sz w:val="24"/>
          <w:szCs w:val="24"/>
        </w:rPr>
        <w:tab/>
      </w:r>
      <w:r w:rsidRPr="00F82307">
        <w:rPr>
          <w:b/>
          <w:iCs/>
          <w:color w:val="000000" w:themeColor="text1"/>
          <w:sz w:val="24"/>
          <w:szCs w:val="24"/>
        </w:rPr>
        <w:t>B.</w:t>
      </w:r>
      <w:r w:rsidRPr="00F82307">
        <w:rPr>
          <w:bCs/>
          <w:iCs/>
          <w:color w:val="000000" w:themeColor="text1"/>
          <w:sz w:val="24"/>
          <w:szCs w:val="24"/>
        </w:rPr>
        <w:t xml:space="preserve"> Hình 1</w:t>
      </w:r>
      <w:r w:rsidRPr="00F82307">
        <w:rPr>
          <w:bCs/>
          <w:iCs/>
          <w:color w:val="000000" w:themeColor="text1"/>
          <w:sz w:val="24"/>
          <w:szCs w:val="24"/>
        </w:rPr>
        <w:tab/>
      </w:r>
      <w:r w:rsidRPr="00F82307">
        <w:rPr>
          <w:bCs/>
          <w:iCs/>
          <w:color w:val="000000" w:themeColor="text1"/>
          <w:sz w:val="24"/>
          <w:szCs w:val="24"/>
        </w:rPr>
        <w:tab/>
      </w:r>
      <w:r w:rsidRPr="00F82307">
        <w:rPr>
          <w:b/>
          <w:iCs/>
          <w:color w:val="000000" w:themeColor="text1"/>
          <w:sz w:val="24"/>
          <w:szCs w:val="24"/>
        </w:rPr>
        <w:t>C.</w:t>
      </w:r>
      <w:r w:rsidRPr="00F82307">
        <w:rPr>
          <w:bCs/>
          <w:iCs/>
          <w:color w:val="000000" w:themeColor="text1"/>
          <w:sz w:val="24"/>
          <w:szCs w:val="24"/>
        </w:rPr>
        <w:t xml:space="preserve"> Hình 4</w:t>
      </w:r>
      <w:r w:rsidRPr="00F82307">
        <w:rPr>
          <w:bCs/>
          <w:iCs/>
          <w:color w:val="000000" w:themeColor="text1"/>
          <w:sz w:val="24"/>
          <w:szCs w:val="24"/>
        </w:rPr>
        <w:tab/>
      </w:r>
      <w:r w:rsidRPr="00F82307">
        <w:rPr>
          <w:bCs/>
          <w:iCs/>
          <w:color w:val="000000" w:themeColor="text1"/>
          <w:sz w:val="24"/>
          <w:szCs w:val="24"/>
        </w:rPr>
        <w:tab/>
      </w:r>
      <w:r w:rsidRPr="00F82307">
        <w:rPr>
          <w:b/>
          <w:iCs/>
          <w:color w:val="000000" w:themeColor="text1"/>
          <w:sz w:val="24"/>
          <w:szCs w:val="24"/>
        </w:rPr>
        <w:t xml:space="preserve">D. </w:t>
      </w:r>
      <w:r w:rsidRPr="00F82307">
        <w:rPr>
          <w:bCs/>
          <w:iCs/>
          <w:color w:val="000000" w:themeColor="text1"/>
          <w:sz w:val="24"/>
          <w:szCs w:val="24"/>
        </w:rPr>
        <w:t>Hình 3</w:t>
      </w:r>
    </w:p>
    <w:p w:rsidR="00BE63C2" w:rsidRPr="00F82307" w:rsidRDefault="009176A9"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rPr>
        <w:t>Trong hệ tọa độ (p,V) đường đẳng nhiệt có dạng là 1 đường hypebol, đường ở dưới có giá trị nhỏ hơn.</w:t>
      </w:r>
    </w:p>
    <w:p w:rsidR="004C7891" w:rsidRPr="00F82307" w:rsidRDefault="004C7891" w:rsidP="00F82307">
      <w:pPr>
        <w:contextualSpacing/>
        <w:jc w:val="both"/>
        <w:rPr>
          <w:rFonts w:eastAsiaTheme="minorHAnsi"/>
          <w:color w:val="000000" w:themeColor="text1"/>
          <w:sz w:val="24"/>
          <w:szCs w:val="24"/>
          <w:lang w:val="sv-SE"/>
        </w:rPr>
      </w:pPr>
      <w:r w:rsidRPr="00F82307">
        <w:rPr>
          <w:rFonts w:eastAsiaTheme="minorHAnsi"/>
          <w:b/>
          <w:iCs/>
          <w:color w:val="000000" w:themeColor="text1"/>
          <w:sz w:val="24"/>
          <w:szCs w:val="24"/>
        </w:rPr>
        <w:lastRenderedPageBreak/>
        <w:t xml:space="preserve">Câu 15: </w:t>
      </w:r>
      <w:r w:rsidRPr="00F82307">
        <w:rPr>
          <w:rFonts w:eastAsiaTheme="minorHAnsi"/>
          <w:color w:val="000000" w:themeColor="text1"/>
          <w:sz w:val="24"/>
          <w:szCs w:val="24"/>
          <w:lang w:val="sv-SE"/>
        </w:rPr>
        <w:t>Một lượng 0,25mol khí Hêli trong xi lanh có nhiệt độ T</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và thể tích 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được biến đổi theo một chu trình khép kín: dãn đẳng áp tới thể tích V</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 1,5 V</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 xml:space="preserve">; rồi nén đẳng nhiệt; sau đó làm lạnh đẳng tích về trạng thái 1 ban đầu. Nếu mô tả định tính các quá trình này bằng đồ thị như hình vẽ bên thì phải sử dụng hệ tọa độ </w:t>
      </w:r>
      <w:r w:rsidR="00CF13CA" w:rsidRPr="00F82307">
        <w:rPr>
          <w:rFonts w:eastAsiaTheme="minorHAnsi"/>
          <w:color w:val="000000" w:themeColor="text1"/>
          <w:sz w:val="24"/>
          <w:szCs w:val="24"/>
          <w:lang w:val="sv-SE"/>
        </w:rPr>
        <w:t>là</w:t>
      </w: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r w:rsidRPr="00F82307">
        <w:rPr>
          <w:rFonts w:eastAsiaTheme="minorHAnsi"/>
          <w:noProof/>
          <w:color w:val="000000" w:themeColor="text1"/>
          <w:sz w:val="24"/>
          <w:szCs w:val="24"/>
        </w:rPr>
        <mc:AlternateContent>
          <mc:Choice Requires="wpg">
            <w:drawing>
              <wp:anchor distT="0" distB="0" distL="114300" distR="114300" simplePos="0" relativeHeight="251683840" behindDoc="0" locked="0" layoutInCell="1" allowOverlap="1" wp14:anchorId="30473BE6" wp14:editId="37D1B7A1">
                <wp:simplePos x="0" y="0"/>
                <wp:positionH relativeFrom="margin">
                  <wp:posOffset>-125636</wp:posOffset>
                </wp:positionH>
                <wp:positionV relativeFrom="paragraph">
                  <wp:posOffset>107092</wp:posOffset>
                </wp:positionV>
                <wp:extent cx="1175385" cy="1136650"/>
                <wp:effectExtent l="0" t="0" r="0" b="6350"/>
                <wp:wrapSquare wrapText="bothSides"/>
                <wp:docPr id="1836465405" name="Group 1836465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5385" cy="1136650"/>
                          <a:chOff x="9496" y="11653"/>
                          <a:chExt cx="1527" cy="1208"/>
                        </a:xfrm>
                      </wpg:grpSpPr>
                      <wpg:grpSp>
                        <wpg:cNvPr id="1836465406" name="Group 1177"/>
                        <wpg:cNvGrpSpPr>
                          <a:grpSpLocks/>
                        </wpg:cNvGrpSpPr>
                        <wpg:grpSpPr bwMode="auto">
                          <a:xfrm>
                            <a:off x="9823" y="11931"/>
                            <a:ext cx="753" cy="676"/>
                            <a:chOff x="3676" y="13065"/>
                            <a:chExt cx="753" cy="676"/>
                          </a:xfrm>
                        </wpg:grpSpPr>
                        <wps:wsp>
                          <wps:cNvPr id="1836465407" name="AutoShape 1178"/>
                          <wps:cNvCnPr>
                            <a:cxnSpLocks noChangeShapeType="1"/>
                          </wps:cNvCnPr>
                          <wps:spPr bwMode="auto">
                            <a:xfrm>
                              <a:off x="4406" y="13096"/>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08" name="AutoShape 1179"/>
                          <wps:cNvCnPr>
                            <a:cxnSpLocks noChangeShapeType="1"/>
                          </wps:cNvCnPr>
                          <wps:spPr bwMode="auto">
                            <a:xfrm flipH="1">
                              <a:off x="3989" y="13452"/>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28731009" name="Group 1180"/>
                          <wpg:cNvGrpSpPr>
                            <a:grpSpLocks/>
                          </wpg:cNvGrpSpPr>
                          <wpg:grpSpPr bwMode="auto">
                            <a:xfrm>
                              <a:off x="3676" y="13065"/>
                              <a:ext cx="753" cy="676"/>
                              <a:chOff x="6348" y="7510"/>
                              <a:chExt cx="839" cy="733"/>
                            </a:xfrm>
                          </wpg:grpSpPr>
                          <wps:wsp>
                            <wps:cNvPr id="28731010" name="AutoShape 1181"/>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31011" name="AutoShape 1182"/>
                            <wps:cNvCnPr>
                              <a:cxnSpLocks noChangeShapeType="1"/>
                            </wps:cNvCnPr>
                            <wps:spPr bwMode="auto">
                              <a:xfrm flipV="1">
                                <a:off x="6705" y="7510"/>
                                <a:ext cx="482" cy="423"/>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8731012" name="Group 1183"/>
                        <wpg:cNvGrpSpPr>
                          <a:grpSpLocks/>
                        </wpg:cNvGrpSpPr>
                        <wpg:grpSpPr bwMode="auto">
                          <a:xfrm>
                            <a:off x="9496" y="11653"/>
                            <a:ext cx="1527" cy="1208"/>
                            <a:chOff x="9496" y="11653"/>
                            <a:chExt cx="1527" cy="1208"/>
                          </a:xfrm>
                        </wpg:grpSpPr>
                        <wpg:grpSp>
                          <wpg:cNvPr id="28731013" name="Group 1184"/>
                          <wpg:cNvGrpSpPr>
                            <a:grpSpLocks/>
                          </wpg:cNvGrpSpPr>
                          <wpg:grpSpPr bwMode="auto">
                            <a:xfrm>
                              <a:off x="9768" y="11743"/>
                              <a:ext cx="1122" cy="900"/>
                              <a:chOff x="4153" y="4769"/>
                              <a:chExt cx="1086" cy="900"/>
                            </a:xfrm>
                          </wpg:grpSpPr>
                          <wps:wsp>
                            <wps:cNvPr id="28731014" name="Line 118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15" name="AutoShape 118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8731016" name="Group 1187"/>
                          <wpg:cNvGrpSpPr>
                            <a:grpSpLocks/>
                          </wpg:cNvGrpSpPr>
                          <wpg:grpSpPr bwMode="auto">
                            <a:xfrm>
                              <a:off x="9496" y="11653"/>
                              <a:ext cx="1527" cy="1208"/>
                              <a:chOff x="9496" y="11653"/>
                              <a:chExt cx="1527" cy="1208"/>
                            </a:xfrm>
                          </wpg:grpSpPr>
                          <wpg:grpSp>
                            <wpg:cNvPr id="28731017" name="Group 1188"/>
                            <wpg:cNvGrpSpPr>
                              <a:grpSpLocks/>
                            </wpg:cNvGrpSpPr>
                            <wpg:grpSpPr bwMode="auto">
                              <a:xfrm>
                                <a:off x="9862" y="11653"/>
                                <a:ext cx="1161" cy="817"/>
                                <a:chOff x="3769" y="12706"/>
                                <a:chExt cx="1161" cy="817"/>
                              </a:xfrm>
                            </wpg:grpSpPr>
                            <wps:wsp>
                              <wps:cNvPr id="28731018" name="Text Box 1189"/>
                              <wps:cNvSpPr txBox="1">
                                <a:spLocks noChangeArrowheads="1"/>
                              </wps:cNvSpPr>
                              <wps:spPr bwMode="auto">
                                <a:xfrm>
                                  <a:off x="3769" y="1307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1</w:t>
                                    </w:r>
                                  </w:p>
                                </w:txbxContent>
                              </wps:txbx>
                              <wps:bodyPr rot="0" vert="horz" wrap="square" lIns="91440" tIns="45720" rIns="91440" bIns="45720" anchor="t" anchorCtr="0" upright="1">
                                <a:noAutofit/>
                              </wps:bodyPr>
                            </wps:wsp>
                            <wps:wsp>
                              <wps:cNvPr id="28731019" name="Text Box 1190"/>
                              <wps:cNvSpPr txBox="1">
                                <a:spLocks noChangeArrowheads="1"/>
                              </wps:cNvSpPr>
                              <wps:spPr bwMode="auto">
                                <a:xfrm>
                                  <a:off x="4314" y="1270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2</w:t>
                                    </w:r>
                                  </w:p>
                                </w:txbxContent>
                              </wps:txbx>
                              <wps:bodyPr rot="0" vert="horz" wrap="square" lIns="91440" tIns="45720" rIns="91440" bIns="45720" anchor="t" anchorCtr="0" upright="1">
                                <a:noAutofit/>
                              </wps:bodyPr>
                            </wps:wsp>
                            <wps:wsp>
                              <wps:cNvPr id="28731020" name="Text Box 1191"/>
                              <wps:cNvSpPr txBox="1">
                                <a:spLocks noChangeArrowheads="1"/>
                              </wps:cNvSpPr>
                              <wps:spPr bwMode="auto">
                                <a:xfrm>
                                  <a:off x="4385" y="13137"/>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352241" w:rsidRDefault="004C7891" w:rsidP="004C7891">
                                    <w:r>
                                      <w:t>3</w:t>
                                    </w:r>
                                  </w:p>
                                </w:txbxContent>
                              </wps:txbx>
                              <wps:bodyPr rot="0" vert="horz" wrap="square" lIns="91440" tIns="45720" rIns="91440" bIns="45720" anchor="t" anchorCtr="0" upright="1">
                                <a:noAutofit/>
                              </wps:bodyPr>
                            </wps:wsp>
                          </wpg:grpSp>
                          <wps:wsp>
                            <wps:cNvPr id="28731021" name="Text Box 1192"/>
                            <wps:cNvSpPr txBox="1">
                              <a:spLocks noChangeArrowheads="1"/>
                            </wps:cNvSpPr>
                            <wps:spPr bwMode="auto">
                              <a:xfrm>
                                <a:off x="9496" y="12501"/>
                                <a:ext cx="35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AFFA62" id="Group 1836465405" o:spid="_x0000_s1230" style="position:absolute;left:0;text-align:left;margin-left:-9.9pt;margin-top:8.45pt;width:92.55pt;height:89.5pt;z-index:251683840;mso-position-horizontal-relative:margin" coordorigin="9496,11653" coordsize="1527,120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0fHcqwUAAEgfAAAOAAAAZHJzL2Uyb0RvYy54bWzsWV1v2zYUfR+w/yDofbGobwtxii5JuwHZ FqDZ3hlZtoTJokYysbNfv3v5ZfmjTdHFjos2D4FkihR5eO65l0fnb1aL1nusuGhYN/HJWeB7VVey adPNJ/6fd+9+yn1PSNpNacu6auI/VcJ/c/HjD+fLvqhCVrN2WnEPBulEsewnfi1lX4xGoqyrBRVn rK86aJwxvqASbvl8NOV0CaMv2lEYBOloyfi056yshIBfr3Sjf6HGn82qUv4xm4lKeu3Eh7lJ9Z+r //f4f3RxTos5p33dlGYa9AtmsaBNBy91Q11RSb0H3uwMtWhKzgSbybOSLUZsNmvKSq0BVkOCrdW8 5+yhV2uZF8t572ACaLdw+uJhy98f3/P+Q3/L9ezh8oaVfwvAZbTs58WwHe/n+mHvfvkbm8J+0gfJ 1MJXM77AIWBJ3krh++TwrVbSK+FHQrIkyhPfK6GNkChNE7MDZQ3bhP3G8Tj1PdWcJpHenrK+tgMk YWZ6h0GOrSNa6Der2ZrZ4e6bqepLWMUt95opvDWP0jhN4gDe0tEFrECB7MHUMhxve824oy+FyTgP I7O2cUT02iw0AIxeWJqldtUGkgh/UpBEQZrYRgvJdsePAgLxJdYUEv+PQh9q2leKmQIpsg0ubJIG 9y3QQz2LAKsNW/aqx2WnGVeuOsM4r2OXNe3mlXr+7qmHvVEgwc4OuuCNALo+y8BY7TEyKQqAUyrQ LdqgBEjBKN3kEC16LuT7ii08vJj4QnLazGt5yboOpIRxorhOH2+E1OSzHZD6HXvXtK16Udt5SyBz Eiaqg2BtM8VGfEzw+f1ly71Hipqk/nB2sHEbj0Hsd1M1WF3R6bW5lrRp4dqTCh8hK9rK2seXLaqp 77UVqDBe6QHbToWxRgzJLYp7Nn265diMd0AJ/fPBuRHmWUQCCNp9zBjjfDe2mRYvzAxv1jb9L0ip gUpF43xsQitOQpwELSxHYgJzVSwxYFqFs1v+jXHkI4Jq9hVg3JTTXCn7IeV0ny7azdtWRaCTzTBp FMPGQvRnCXHZx6ppHsFCcNOzSCWf11RTjSzMcU/E5EoZjxAxf21FzBq9HEJnI2CisZXVJD7dkMHo vaKi1vIrnsQVk3odnxRcFExanJyeErKXHUrKXoMdWQDV3UZs2YiM81BHVgxFkEbzMIJKwiwIvoKs uy5YVS7ekFdVc7pi1FRXRg8Axi2lVXgeUmn3FeV2X8lOST7Q2n0dX7KaN5BA6bwFiRKgg0KSQe2o zylZbM4pDhISGq6PgYlKI132iQkW+hAhcZYa/RwAEuRQ6WP6MR1PIP3EFtubpqugiofjG6zoFbRl D3IWcJN3tkHbKedbWML3Av5Z22H/4c7EGuj77tEOaHtwUgzKdkeFJLVBZKlAXAipyHMBtMOFb+No N0wyKIefSiw7jkh+eEdkj9vjdvIEEovzMaxJlBsPY9MYe1mTKIXkASmAEGeAOUhICvUe5oecqL0Z pNoI84nqB/WPs5CurXG23dMFxpohaMigrh/JCsDjtVaSO1zfz2yF2WXoBKAr6ckVtNhDiNDmpLOK 3nLOlmiPgJ214RVpQxNX81le0Rq8KNA21doHSGJjWEZa5RxyO5LCwSL67PSCcuYMIxhzz9FCru5X yrTMXM7V7o3HmTaywXiHi5rxf8ECAhMbHKt/HiivwAj6tQNMxgRcMHC91U2cZCHc8GHL/bCFdiUM NfGl7+nLS6md8oeeowtmd6FjaOvNGmWBIcZ6Vq9kKRFnPQx4BEfRdUI6Ho/iiEC9hMG7DkIbvKfA I5emv/NoYFvrygZjY0ePxkOf5Zg8wq8kyKOIREbpT4lHpjCwkX/6erTOckfNcaGzZ4baNHRnjsep 9Vk8TAJF63WOi+zXpyh9pmw+XI5zX4e+Fm0acmrnGj7XKsfQfFrG78HDe5UrC/cB/OI/AAAA//8D AFBLAwQUAAYACAAAACEAbUAq0OAAAAAKAQAADwAAAGRycy9kb3ducmV2LnhtbEyPQUvDQBCF74L/ YRnBW7uJJcHEbEop6qkItoJ422anSWh2NmS3SfrvnZ709ob3eO+bYj3bTow4+NaRgngZgUCqnGmp VvB1eFs8g/BBk9GdI1RwRQ/r8v6u0LlxE33iuA+14BLyuVbQhNDnUvqqQav90vVI7J3cYHXgc6il GfTE5baTT1GUSqtb4oVG97htsDrvL1bB+6SnzSp+HXfn0/b6c0g+vncxKvX4MG9eQAScw18YbviM DiUzHd2FjBedgkWcMXpgI81A3AJpsgJxZJElGciykP9fKH8BAAD//wMAUEsBAi0AFAAGAAgAAAAh ALaDOJL+AAAA4QEAABMAAAAAAAAAAAAAAAAAAAAAAFtDb250ZW50X1R5cGVzXS54bWxQSwECLQAU AAYACAAAACEAOP0h/9YAAACUAQAACwAAAAAAAAAAAAAAAAAvAQAAX3JlbHMvLnJlbHNQSwECLQAU AAYACAAAACEAzdHx3KsFAABIHwAADgAAAAAAAAAAAAAAAAAuAgAAZHJzL2Uyb0RvYy54bWxQSwEC LQAUAAYACAAAACEAbUAq0OAAAAAKAQAADwAAAAAAAAAAAAAAAAAFCAAAZHJzL2Rvd25yZXYueG1s UEsFBgAAAAAEAAQA8wAAABIJAAAAAA== ">
                <v:group id="Group 1177" o:spid="_x0000_s1231" style="position:absolute;left:9823;top:11931;width:753;height:676" coordorigin="3676,13065" coordsize="753,67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u2hYyAAAAOMAAAAPAAAAZHJzL2Rvd25yZXYueG1sRE/NasJA EL4LfYdlhN50k6pBoquItOJBhGqh9DZkxySYnQ3ZbRLf3hUEj/P9z3Ldm0q01LjSsoJ4HIEgzqwu OVfwc/4azUE4j6yxskwKbuRgvXobLDHVtuNvak8+FyGEXYoKCu/rVEqXFWTQjW1NHLiLbQz6cDa5 1A12IdxU8iOKEmmw5NBQYE3bgrLr6d8o2HXYbSbxZ3u4Xra3v/Ps+HuISan3Yb9ZgPDU+5f46d7r MH8+SabJbBol8PgpACBXdwAAAP//AwBQSwECLQAUAAYACAAAACEA2+H2y+4AAACFAQAAEwAAAAAA AAAAAAAAAAAAAAAAW0NvbnRlbnRfVHlwZXNdLnhtbFBLAQItABQABgAIAAAAIQBa9CxbvwAAABUB AAALAAAAAAAAAAAAAAAAAB8BAABfcmVscy8ucmVsc1BLAQItABQABgAIAAAAIQDiu2hYyAAAAOMA AAAPAAAAAAAAAAAAAAAAAAcCAABkcnMvZG93bnJldi54bWxQSwUGAAAAAAMAAwC3AAAA/AIAAAAA ">
                  <v:shape id="AutoShape 1178" o:spid="_x0000_s1232" type="#_x0000_t32" style="position:absolute;left:4406;top:13096;width:0;height:368;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wC8yQAAAOMAAAAPAAAAZHJzL2Rvd25yZXYueG1sRE87T8Mw EN6R+h+sQ2JB1Cm0oQp1K8RLHejQgJiP+IijxOdgmzTw6zFSJcb73rfajLYTA/nQOFYwm2YgiCun G64VvL48XixBhIissXNMCr4pwGY9OVlhod2B9zSUsRYphEOBCkyMfSFlqAxZDFPXEyfuw3mLMZ2+ ltrjIYXbTl5mWS4tNpwaDPZ0Z6hqyy+roES//xme3sz957NsH963u+G83Sl1djre3oCINMZ/8dG9 1Wn+8iqf54t5dg1/PyUA5PoXAAD//wMAUEsBAi0AFAAGAAgAAAAhANvh9svuAAAAhQEAABMAAAAA AAAAAAAAAAAAAAAAAFtDb250ZW50X1R5cGVzXS54bWxQSwECLQAUAAYACAAAACEAWvQsW78AAAAV AQAACwAAAAAAAAAAAAAAAAAfAQAAX3JlbHMvLnJlbHNQSwECLQAUAAYACAAAACEAJfsAvMkAAADj AAAADwAAAAAAAAAAAAAAAAAHAgAAZHJzL2Rvd25yZXYueG1sUEsFBgAAAAADAAMAtwAAAP0CAAAA AA== ">
                    <v:stroke endarrow="classic"/>
                  </v:shape>
                  <v:shape id="AutoShape 1179" o:spid="_x0000_s1233" type="#_x0000_t32" style="position:absolute;left:3989;top:13452;width:418;height:3;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Jg60xgAAAOEAAAAPAAAAZHJzL2Rvd25yZXYueG1sRE/NagIx EL4XfIcwQi+lJiq0shqlKEu9eKjtAwybcXd1M0mTuG779OZQ6PHj+19tBtuJnkJsHWuYThQI4sqZ lmsNX5/l8wJETMgGO8ek4YcibNajhxUWxt34g/pjqkUO4VighiYlX0gZq4YsxonzxJk7uWAxZRhq aQLecrjt5EypF2mx5dzQoKdtQ9XleLUayhS+t+fz4fLufnflIXr55Pe91o/j4W0JItGQ/sV/7r3R MFu8zqdK5cn5UX4Dcn0HAAD//wMAUEsBAi0AFAAGAAgAAAAhANvh9svuAAAAhQEAABMAAAAAAAAA AAAAAAAAAAAAAFtDb250ZW50X1R5cGVzXS54bWxQSwECLQAUAAYACAAAACEAWvQsW78AAAAVAQAA CwAAAAAAAAAAAAAAAAAfAQAAX3JlbHMvLnJlbHNQSwECLQAUAAYACAAAACEAbSYOtMYAAADhAAAA DwAAAAAAAAAAAAAAAAAHAgAAZHJzL2Rvd25yZXYueG1sUEsFBgAAAAADAAMAtwAAAPoCAAAAAA== ">
                    <v:stroke endarrow="classic"/>
                  </v:shape>
                  <v:group id="Group 1180" o:spid="_x0000_s1234" style="position:absolute;left:3676;top:13065;width:753;height:676" coordorigin="6348,7510" coordsize="839,73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tyxEygAAAOEAAAAPAAAAZHJzL2Rvd25yZXYueG1sRI9Pa8JA FMTvBb/D8oTe6m6U+id1FZG2eJBCVZDeHtlnEsy+DdltEr+9KxR6HGbmN8xy3dtKtNT40rGGZKRA EGfOlJxrOB0/XuYgfEA2WDkmDTfysF4NnpaYGtfxN7WHkIsIYZ+ihiKEOpXSZwVZ9CNXE0fv4hqL Icoml6bBLsJtJcdKTaXFkuNCgTVtC8quh1+r4bPDbjNJ3tv99bK9/Rxfv877hLR+HvabNxCB+vAf /mvvjIbxfDZJlFrA41F8A3J1BwAA//8DAFBLAQItABQABgAIAAAAIQDb4fbL7gAAAIUBAAATAAAA AAAAAAAAAAAAAAAAAABbQ29udGVudF9UeXBlc10ueG1sUEsBAi0AFAAGAAgAAAAhAFr0LFu/AAAA FQEAAAsAAAAAAAAAAAAAAAAAHwEAAF9yZWxzLy5yZWxzUEsBAi0AFAAGAAgAAAAhAMy3LETKAAAA 4QAAAA8AAAAAAAAAAAAAAAAABwIAAGRycy9kb3ducmV2LnhtbFBLBQYAAAAAAwADALcAAAD+AgAA AAA= ">
                    <v:shape id="AutoShape 1181" o:spid="_x0000_s1235" type="#_x0000_t32" style="position:absolute;left:6348;top:7889;width:390;height:35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R1IOyQAAAOEAAAAPAAAAZHJzL2Rvd25yZXYueG1sRI/LasJA FIb3gu8wHMGdThJLDdFRtKC0lApe0O0hc0yCmTNpZqrx7TuLQpc//41vvuxMLe7UusqygngcgSDO ra64UHA6bkYpCOeRNdaWScGTHCwX/d4cM20fvKf7wRcijLDLUEHpfZNJ6fKSDLqxbYiDd7WtQR9k W0jd4iOMm1omUfQqDVYcHkps6K2k/Hb4MQrS7/XL1/bzWX1Mm0mydtszXXaJUsNBt5qB8NT5//Bf +10rSNLpJI7iwBCIAg3IxS8AAAD//wMAUEsBAi0AFAAGAAgAAAAhANvh9svuAAAAhQEAABMAAAAA AAAAAAAAAAAAAAAAAFtDb250ZW50X1R5cGVzXS54bWxQSwECLQAUAAYACAAAACEAWvQsW78AAAAV AQAACwAAAAAAAAAAAAAAAAAfAQAAX3JlbHMvLnJlbHNQSwECLQAUAAYACAAAACEAykdSDskAAADh AAAADwAAAAAAAAAAAAAAAAAHAgAAZHJzL2Rvd25yZXYueG1sUEsFBgAAAAADAAMAtwAAAP0CAAAA AA== ">
                      <v:stroke dashstyle="1 1"/>
                    </v:shape>
                    <v:shape id="AutoShape 1182" o:spid="_x0000_s1236" type="#_x0000_t32" style="position:absolute;left:6705;top:7510;width:482;height:42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6HK/ayAAAAOEAAAAPAAAAZHJzL2Rvd25yZXYueG1sRI/dasJA FITvC77DcgTv6iaRVomuoqWF9qKCPw9wyB6TaPZsyK6b+PbdQqGXw8x8w6w2g2lEoM7VlhWk0wQE cWF1zaWC8+njeQHCeWSNjWVS8CAHm/XoaYW5tj0fKBx9KSKEXY4KKu/bXEpXVGTQTW1LHL2L7Qz6 KLtS6g77CDeNzJLkVRqsOS5U2NJbRcXteDcKdnd82G/ef1HofXjpg2nfr5lSk/GwXYLwNPj/8F/7 UyvIFvNZmqQp/D6Kb0CufwAAAP//AwBQSwECLQAUAAYACAAAACEA2+H2y+4AAACFAQAAEwAAAAAA AAAAAAAAAAAAAAAAW0NvbnRlbnRfVHlwZXNdLnhtbFBLAQItABQABgAIAAAAIQBa9CxbvwAAABUB AAALAAAAAAAAAAAAAAAAAB8BAABfcmVscy8ucmVsc1BLAQItABQABgAIAAAAIQD6HK/ayAAAAOEA AAAPAAAAAAAAAAAAAAAAAAcCAABkcnMvZG93bnJldi54bWxQSwUGAAAAAAMAAwC3AAAA/AIAAAAA " strokeweight="1pt">
                      <v:stroke endarrow="classic"/>
                    </v:shape>
                  </v:group>
                </v:group>
                <v:group id="Group 1183" o:spid="_x0000_s1237" style="position:absolute;left:9496;top:11653;width:1527;height:1208" coordorigin="9496,11653" coordsize="1527,120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yijoygAAAOEAAAAPAAAAZHJzL2Rvd25yZXYueG1sRI9Ba8JA FITvQv/D8gq96WYjtZK6ikgtPUjBWCi9PbLPJJh9G7JrEv99t1DwOMzMN8xqM9pG9NT52rEGNUtA EBfO1Fxq+Drtp0sQPiAbbByThht52KwfJivMjBv4SH0eShEh7DPUUIXQZlL6oiKLfuZa4uidXWcx RNmV0nQ4RLhtZJokC2mx5rhQYUu7iopLfrUa3gcctnP11h8u593t5/T8+X1QpPXT47h9BRFoDPfw f/vDaEiXL3OVqBT+HsU3INe/AAAA//8DAFBLAQItABQABgAIAAAAIQDb4fbL7gAAAIUBAAATAAAA AAAAAAAAAAAAAAAAAABbQ29udGVudF9UeXBlc10ueG1sUEsBAi0AFAAGAAgAAAAhAFr0LFu/AAAA FQEAAAsAAAAAAAAAAAAAAAAAHwEAAF9yZWxzLy5yZWxzUEsBAi0AFAAGAAgAAAAhAEfKKOjKAAAA 4QAAAA8AAAAAAAAAAAAAAAAABwIAAGRycy9kb3ducmV2LnhtbFBLBQYAAAAAAwADALcAAAD+AgAA AAA= ">
                  <v:group id="Group 1184" o:spid="_x0000_s1238" style="position:absolute;left:9768;top:11743;width:1122;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ho1zygAAAOEAAAAPAAAAZHJzL2Rvd25yZXYueG1sRI9Ba8JA FITvQv/D8gq96WYNtZK6ikgtPUjBWCi9PbLPJJh9G7JrEv99t1DwOMzMN8xqM9pG9NT52rEGNUtA EBfO1Fxq+Drtp0sQPiAbbByThht52KwfJivMjBv4SH0eShEh7DPUUIXQZlL6oiKLfuZa4uidXWcx RNmV0nQ4RLht5DxJFtJizXGhwpZ2FRWX/Go1vA84bFP11h8u593t5/T8+X1QpPXT47h9BRFoDPfw f/vDaJgvX1KVqBT+HsU3INe/AAAA//8DAFBLAQItABQABgAIAAAAIQDb4fbL7gAAAIUBAAATAAAA AAAAAAAAAAAAAAAAAABbQ29udGVudF9UeXBlc10ueG1sUEsBAi0AFAAGAAgAAAAhAFr0LFu/AAAA FQEAAAsAAAAAAAAAAAAAAAAAHwEAAF9yZWxzLy5yZWxzUEsBAi0AFAAGAAgAAAAhACiGjXPKAAAA 4QAAAA8AAAAAAAAAAAAAAAAABwIAAGRycy9kb3ducmV2LnhtbFBLBQYAAAAAAwADALcAAAD+AgAA AAA= ">
                    <v:line id="Line 1185" o:spid="_x0000_s1239"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lDQyQAAAOEAAAAPAAAAZHJzL2Rvd25yZXYueG1sRI/NTsMw EITvSLyDtUjcqJ2CShTqVlCJH3GpEvIAS7xNUuJ1FBs3fXuMhMRxNDPfaNbb2Q4i0uR7xxqyhQJB 3DjTc6uh/ni+yUH4gGxwcEwazuRhu7m8WGNh3IlLilVoRYKwL1BDF8JYSOmbjiz6hRuJk3dwk8WQ 5NRKM+Epwe0gl0qtpMWe00KHI+06ar6qb6vh/bWOn83u6bjK61jJ80sZ96rU+vpqfnwAEWgO/+G/ 9pvRsMzvbzOV3cHvo/QG5OYHAAD//wMAUEsBAi0AFAAGAAgAAAAhANvh9svuAAAAhQEAABMAAAAA AAAAAAAAAAAAAAAAAFtDb250ZW50X1R5cGVzXS54bWxQSwECLQAUAAYACAAAACEAWvQsW78AAAAV AQAACwAAAAAAAAAAAAAAAAAfAQAAX3JlbHMvLnJlbHNQSwECLQAUAAYACAAAACEAWvpQ0MkAAADh AAAADwAAAAAAAAAAAAAAAAAHAgAAZHJzL2Rvd25yZXYueG1sUEsFBgAAAAADAAMAtwAAAP0CAAAA AA== ">
                      <v:stroke endarrow="classic"/>
                    </v:line>
                    <v:shape id="AutoShape 1186" o:spid="_x0000_s1240"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DoX6ywAAAOEAAAAPAAAAZHJzL2Rvd25yZXYueG1sRI/NTsMw EITvSH0Ha5G4IOqkCKjSulXFn3poDw2I8zZe4ijxOtgmDTw9RkLiOJqZbzTL9Wg7MZAPjWMF+TQD QVw53XCt4PXl6WoOIkRkjZ1jUvBFAdarydkSC+1OfKChjLVIEA4FKjAx9oWUoTJkMUxdT5y8d+ct xiR9LbXHU4LbTs6y7FZabDgtGOzp3lDVlp9WQYn+8D08v5mHj51sH4/b/XDZ7pW6OB83CxCRxvgf /mtvtYLZ/O46z/Ib+H2U3oBc/QAAAP//AwBQSwECLQAUAAYACAAAACEA2+H2y+4AAACFAQAAEwAA AAAAAAAAAAAAAAAAAAAAW0NvbnRlbnRfVHlwZXNdLnhtbFBLAQItABQABgAIAAAAIQBa9CxbvwAA ABUBAAALAAAAAAAAAAAAAAAAAB8BAABfcmVscy8ucmVsc1BLAQItABQABgAIAAAAIQAsDoX6ywAA AOEAAAAPAAAAAAAAAAAAAAAAAAcCAABkcnMvZG93bnJldi54bWxQSwUGAAAAAAMAAwC3AAAA/wIA AAAA ">
                      <v:stroke endarrow="classic"/>
                    </v:shape>
                  </v:group>
                  <v:group id="Group 1187" o:spid="_x0000_s1241" style="position:absolute;left:9496;top:11653;width:1527;height:1208" coordorigin="9496,11653" coordsize="1527,120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8S7rygAAAOEAAAAPAAAAZHJzL2Rvd25yZXYueG1sRI9Pa8JA FMTvhX6H5RV6080q/iG6ikhbehBBLRRvj+wzCWbfhuw2id/eFYQeh5n5DbNc97YSLTW+dKxBDRMQ xJkzJecafk6fgzkIH5ANVo5Jw408rFevL0tMjev4QO0x5CJC2KeooQihTqX0WUEW/dDVxNG7uMZi iLLJpWmwi3BbyVGSTKXFkuNCgTVtC8quxz+r4avDbjNWH+3uetnezqfJ/nenSOv3t36zABGoD//h Z/vbaBjNZ2OVqCk8HsU3IFd3AAAA//8DAFBLAQItABQABgAIAAAAIQDb4fbL7gAAAIUBAAATAAAA AAAAAAAAAAAAAAAAAABbQ29udGVudF9UeXBlc10ueG1sUEsBAi0AFAAGAAgAAAAhAFr0LFu/AAAA FQEAAAsAAAAAAAAAAAAAAAAAHwEAAF9yZWxzLy5yZWxzUEsBAi0AFAAGAAgAAAAhADjxLuvKAAAA 4QAAAA8AAAAAAAAAAAAAAAAABwIAAGRycy9kb3ducmV2LnhtbFBLBQYAAAAAAwADALcAAAD+AgAA AAA= ">
                    <v:group id="Group 1188" o:spid="_x0000_s1242" style="position:absolute;left:9862;top:11653;width:1161;height:817" coordorigin="3769,12706" coordsize="1161,81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vYtwygAAAOEAAAAPAAAAZHJzL2Rvd25yZXYueG1sRI9Pa8JA FMTvQr/D8gq96WYV/xBdRaQtPYigFoq3R/aZBLNvQ3abxG/vFgoeh5n5DbPa9LYSLTW+dKxBjRIQ xJkzJecavs8fwwUIH5ANVo5Jw508bNYvgxWmxnV8pPYUchEh7FPUUIRQp1L6rCCLfuRq4uhdXWMx RNnk0jTYRbit5DhJZtJiyXGhwJp2BWW306/V8Nlht52o93Z/u+7ul/P08LNXpPXba79dggjUh2f4 v/1lNIwX84lK1Bz+HsU3INcPAAAA//8DAFBLAQItABQABgAIAAAAIQDb4fbL7gAAAIUBAAATAAAA AAAAAAAAAAAAAAAAAABbQ29udGVudF9UeXBlc10ueG1sUEsBAi0AFAAGAAgAAAAhAFr0LFu/AAAA FQEAAAsAAAAAAAAAAAAAAAAAHwEAAF9yZWxzLy5yZWxzUEsBAi0AFAAGAAgAAAAhAFe9i3DKAAAA 4QAAAA8AAAAAAAAAAAAAAAAABwIAAGRycy9kb3ducmV2LnhtbFBLBQYAAAAAAwADALcAAAD+AgAA AAA= ">
                      <v:shape id="Text Box 1189" o:spid="_x0000_s1243" type="#_x0000_t202" style="position:absolute;left:3769;top:13078;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L7RdxQAAAOEAAAAPAAAAZHJzL2Rvd25yZXYueG1sRE/LasJA FN0L/YfhFtzpTKxWmzpKaSm4UuoL3F0y1yQ0cydkRhP/3lkILg/nPV92thJXanzpWEMyVCCIM2dK zjXsd7+DGQgfkA1WjknDjTwsFy+9OabGtfxH123IRQxhn6KGIoQ6ldJnBVn0Q1cTR+7sGoshwiaX psE2httKjpR6lxZLjg0F1vRdUPa/vVgNh/X5dByrTf5jJ3XrOiXZfkit+6/d1yeIQF14ih/uldEw mk3fEpXEyfFRfANycQcAAP//AwBQSwECLQAUAAYACAAAACEA2+H2y+4AAACFAQAAEwAAAAAAAAAA AAAAAAAAAAAAW0NvbnRlbnRfVHlwZXNdLnhtbFBLAQItABQABgAIAAAAIQBa9CxbvwAAABUBAAAL AAAAAAAAAAAAAAAAAB8BAABfcmVscy8ucmVsc1BLAQItABQABgAIAAAAIQCML7RdxQAAAOEAAAAP AAAAAAAAAAAAAAAAAAcCAABkcnMvZG93bnJldi54bWxQSwUGAAAAAAMAAwC3AAAA+QIAAAAA " filled="f" stroked="f">
                        <v:textbox>
                          <w:txbxContent>
                            <w:p w:rsidR="004C7891" w:rsidRPr="00352241" w:rsidRDefault="004C7891" w:rsidP="004C7891">
                              <w:r>
                                <w:t>1</w:t>
                              </w:r>
                            </w:p>
                          </w:txbxContent>
                        </v:textbox>
                      </v:shape>
                      <v:shape id="Text Box 1190" o:spid="_x0000_s1244" type="#_x0000_t202" style="position:absolute;left:4314;top:12706;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YxHGyQAAAOEAAAAPAAAAZHJzL2Rvd25yZXYueG1sRI9Ba8JA FITvgv9heUJvdTe2Wo2uIpZCTxXTVvD2yD6TYPZtyG5N+u+7QsHjMDPfMKtNb2txpdZXjjUkYwWC OHem4kLD1+fb4xyED8gGa8ek4Zc8bNbDwQpT4zo+0DULhYgQ9ilqKENoUil9XpJFP3YNcfTOrrUY omwLaVrsItzWcqLUTFqsOC6U2NCupPyS/VgN3x/n0/FZ7YtXO2061yvJdiG1fhj12yWIQH24h//b 70bDZP7ylKhkAbdH8Q3I9R8AAAD//wMAUEsBAi0AFAAGAAgAAAAhANvh9svuAAAAhQEAABMAAAAA AAAAAAAAAAAAAAAAAFtDb250ZW50X1R5cGVzXS54bWxQSwECLQAUAAYACAAAACEAWvQsW78AAAAV AQAACwAAAAAAAAAAAAAAAAAfAQAAX3JlbHMvLnJlbHNQSwECLQAUAAYACAAAACEA42MRxskAAADh AAAADwAAAAAAAAAAAAAAAAAHAgAAZHJzL2Rvd25yZXYueG1sUEsFBgAAAAADAAMAtwAAAP0CAAAA AA== " filled="f" stroked="f">
                        <v:textbox>
                          <w:txbxContent>
                            <w:p w:rsidR="004C7891" w:rsidRPr="00352241" w:rsidRDefault="004C7891" w:rsidP="004C7891">
                              <w:r>
                                <w:t>2</w:t>
                              </w:r>
                            </w:p>
                          </w:txbxContent>
                        </v:textbox>
                      </v:shape>
                      <v:shape id="Text Box 1191" o:spid="_x0000_s1245" type="#_x0000_t202" style="position:absolute;left:4385;top:13137;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NXLmyAAAAOEAAAAPAAAAZHJzL2Rvd25yZXYueG1sRI/LasJA FIb3gu8wHKG7OpO0Vo0ZpbQUulLqDdwdMsckNHMmZKYmffvOouDy57/x5ZvBNuJGna8da0imCgRx 4UzNpYbj4eNxAcIHZIONY9LwSx426/Eox8y4nr/otg+liCPsM9RQhdBmUvqiIot+6lri6F1dZzFE 2ZXSdNjHcdvIVKkXabHm+FBhS28VFd/7H6vhtL1ezs9qV77bWdu7QUm2S6n1w2R4XYEINIR7+L/9 aTSki/lTotLIEIkiDcj1HwAAAP//AwBQSwECLQAUAAYACAAAACEA2+H2y+4AAACFAQAAEwAAAAAA AAAAAAAAAAAAAAAAW0NvbnRlbnRfVHlwZXNdLnhtbFBLAQItABQABgAIAAAAIQBa9CxbvwAAABUB AAALAAAAAAAAAAAAAAAAAB8BAABfcmVscy8ucmVsc1BLAQItABQABgAIAAAAIQC8NXLmyAAAAOEA AAAPAAAAAAAAAAAAAAAAAAcCAABkcnMvZG93bnJldi54bWxQSwUGAAAAAAMAAwC3AAAA/AIAAAAA " filled="f" stroked="f">
                        <v:textbox>
                          <w:txbxContent>
                            <w:p w:rsidR="004C7891" w:rsidRPr="00352241" w:rsidRDefault="004C7891" w:rsidP="004C7891">
                              <w:r>
                                <w:t>3</w:t>
                              </w:r>
                            </w:p>
                          </w:txbxContent>
                        </v:textbox>
                      </v:shape>
                    </v:group>
                    <v:shape id="Text Box 1192" o:spid="_x0000_s1246" type="#_x0000_t202" style="position:absolute;left:9496;top:12501;width:353;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edd9yAAAAOEAAAAPAAAAZHJzL2Rvd25yZXYueG1sRI9Ba8JA FITvgv9heYK3upvYWo2uIpZCT5ZqW/D2yD6TYPZtyG5N+u/dQsHjMDPfMKtNb2txpdZXjjUkEwWC OHem4kLD5/H1YQ7CB2SDtWPS8EseNuvhYIWZcR1/0PUQChEh7DPUUIbQZFL6vCSLfuIa4uidXWsx RNkW0rTYRbitZarUTFqsOC6U2NCupPxy+LEavvbn0/ejei9e7FPTuV5Jtgup9XjUb5cgAvXhHv5v vxkN6fx5mqg0gb9H8Q3I9Q0AAP//AwBQSwECLQAUAAYACAAAACEA2+H2y+4AAACFAQAAEwAAAAAA AAAAAAAAAAAAAAAAW0NvbnRlbnRfVHlwZXNdLnhtbFBLAQItABQABgAIAAAAIQBa9CxbvwAAABUB AAALAAAAAAAAAAAAAAAAAB8BAABfcmVscy8ucmVsc1BLAQItABQABgAIAAAAIQDTedd9yAAAAOEA AAAPAAAAAAAAAAAAAAAAAAcCAABkcnMvZG93bnJldi54bWxQSwUGAAAAAAMAAwC3AAAA/AIAAAAA " filled="f" stroked="f">
                      <v:textbox>
                        <w:txbxContent>
                          <w:p w:rsidR="004C7891" w:rsidRPr="0014474F" w:rsidRDefault="004C7891" w:rsidP="004C7891">
                            <w:pPr>
                              <w:rPr>
                                <w:sz w:val="20"/>
                                <w:szCs w:val="20"/>
                              </w:rPr>
                            </w:pPr>
                            <w:r w:rsidRPr="0014474F">
                              <w:rPr>
                                <w:sz w:val="20"/>
                                <w:szCs w:val="20"/>
                              </w:rPr>
                              <w:t>0</w:t>
                            </w:r>
                          </w:p>
                        </w:txbxContent>
                      </v:textbox>
                    </v:shape>
                  </v:group>
                </v:group>
                <w10:wrap type="square" anchorx="margin"/>
              </v:group>
            </w:pict>
          </mc:Fallback>
        </mc:AlternateContent>
      </w: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BE63C2" w:rsidRPr="00F82307" w:rsidRDefault="00BE63C2" w:rsidP="00F82307">
      <w:pPr>
        <w:tabs>
          <w:tab w:val="left" w:pos="5670"/>
        </w:tabs>
        <w:spacing w:after="160" w:line="259" w:lineRule="auto"/>
        <w:contextualSpacing/>
        <w:jc w:val="both"/>
        <w:rPr>
          <w:rFonts w:eastAsiaTheme="minorHAnsi"/>
          <w:b/>
          <w:color w:val="000000" w:themeColor="text1"/>
          <w:sz w:val="24"/>
          <w:szCs w:val="24"/>
          <w:lang w:val="fr-FR"/>
        </w:rPr>
      </w:pPr>
    </w:p>
    <w:p w:rsidR="009176A9" w:rsidRPr="00F82307" w:rsidRDefault="009176A9" w:rsidP="00F82307">
      <w:pPr>
        <w:tabs>
          <w:tab w:val="left" w:pos="5670"/>
        </w:tabs>
        <w:spacing w:after="160" w:line="259" w:lineRule="auto"/>
        <w:contextualSpacing/>
        <w:jc w:val="both"/>
        <w:rPr>
          <w:rFonts w:eastAsiaTheme="minorHAnsi"/>
          <w:b/>
          <w:color w:val="000000" w:themeColor="text1"/>
          <w:sz w:val="24"/>
          <w:szCs w:val="24"/>
          <w:lang w:val="fr-FR"/>
        </w:rPr>
      </w:pPr>
    </w:p>
    <w:p w:rsidR="00F9434F" w:rsidRPr="00F82307" w:rsidRDefault="004C7891" w:rsidP="00F82307">
      <w:pPr>
        <w:tabs>
          <w:tab w:val="left" w:pos="5670"/>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A. </w:t>
      </w:r>
      <w:r w:rsidRPr="00F82307">
        <w:rPr>
          <w:rFonts w:eastAsiaTheme="minorHAnsi"/>
          <w:color w:val="000000" w:themeColor="text1"/>
          <w:sz w:val="24"/>
          <w:szCs w:val="24"/>
          <w:lang w:val="fr-FR"/>
        </w:rPr>
        <w:t xml:space="preserve">(p,V)  </w:t>
      </w:r>
      <w:r w:rsidR="00F9434F" w:rsidRPr="00F82307">
        <w:rPr>
          <w:rFonts w:eastAsiaTheme="minorHAnsi"/>
          <w:color w:val="000000" w:themeColor="text1"/>
          <w:sz w:val="24"/>
          <w:szCs w:val="24"/>
          <w:lang w:val="fr-FR"/>
        </w:rPr>
        <w:tab/>
      </w:r>
      <w:r w:rsidR="00F9434F" w:rsidRPr="00F82307">
        <w:rPr>
          <w:rFonts w:eastAsiaTheme="minorHAnsi"/>
          <w:color w:val="000000" w:themeColor="text1"/>
          <w:sz w:val="24"/>
          <w:szCs w:val="24"/>
          <w:lang w:val="fr-FR"/>
        </w:rPr>
        <w:tab/>
      </w:r>
      <w:r w:rsidR="00C75402" w:rsidRPr="00F82307">
        <w:rPr>
          <w:rFonts w:eastAsiaTheme="minorHAnsi"/>
          <w:b/>
          <w:color w:val="000000" w:themeColor="text1"/>
          <w:sz w:val="24"/>
          <w:szCs w:val="24"/>
          <w:lang w:val="fr-FR"/>
        </w:rPr>
        <w:t>B</w:t>
      </w:r>
      <w:r w:rsidRPr="00F82307">
        <w:rPr>
          <w:rFonts w:eastAsiaTheme="minorHAnsi"/>
          <w:b/>
          <w:color w:val="000000" w:themeColor="text1"/>
          <w:sz w:val="24"/>
          <w:szCs w:val="24"/>
          <w:lang w:val="fr-FR"/>
        </w:rPr>
        <w:t xml:space="preserve">. </w:t>
      </w:r>
      <w:r w:rsidRPr="00F82307">
        <w:rPr>
          <w:rFonts w:eastAsiaTheme="minorHAnsi"/>
          <w:color w:val="000000" w:themeColor="text1"/>
          <w:sz w:val="24"/>
          <w:szCs w:val="24"/>
          <w:lang w:val="fr-FR"/>
        </w:rPr>
        <w:t>(p,T)</w:t>
      </w:r>
    </w:p>
    <w:p w:rsidR="004C7891" w:rsidRPr="00F82307" w:rsidRDefault="00C75402" w:rsidP="00F82307">
      <w:pPr>
        <w:tabs>
          <w:tab w:val="left" w:pos="5670"/>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u w:color="00B050"/>
          <w:lang w:val="fr-FR"/>
        </w:rPr>
        <w:t>C</w:t>
      </w:r>
      <w:r w:rsidR="00F9434F" w:rsidRPr="00F82307">
        <w:rPr>
          <w:rFonts w:eastAsiaTheme="minorHAnsi"/>
          <w:b/>
          <w:color w:val="000000" w:themeColor="text1"/>
          <w:sz w:val="24"/>
          <w:szCs w:val="24"/>
          <w:lang w:val="fr-FR"/>
        </w:rPr>
        <w:t xml:space="preserve">. </w:t>
      </w:r>
      <w:r w:rsidR="00F9434F" w:rsidRPr="00F82307">
        <w:rPr>
          <w:rFonts w:eastAsiaTheme="minorHAnsi"/>
          <w:color w:val="000000" w:themeColor="text1"/>
          <w:sz w:val="24"/>
          <w:szCs w:val="24"/>
          <w:lang w:val="fr-FR"/>
        </w:rPr>
        <w:t xml:space="preserve">(V,T)  </w:t>
      </w:r>
      <w:r w:rsidR="004C7891" w:rsidRPr="00F82307">
        <w:rPr>
          <w:rFonts w:eastAsiaTheme="minorHAnsi"/>
          <w:color w:val="000000" w:themeColor="text1"/>
          <w:sz w:val="24"/>
          <w:szCs w:val="24"/>
          <w:lang w:val="fr-FR"/>
        </w:rPr>
        <w:t xml:space="preserve">  </w:t>
      </w:r>
      <w:r w:rsidR="004C7891" w:rsidRPr="00F82307">
        <w:rPr>
          <w:rFonts w:eastAsiaTheme="minorHAnsi"/>
          <w:color w:val="000000" w:themeColor="text1"/>
          <w:sz w:val="24"/>
          <w:szCs w:val="24"/>
          <w:lang w:val="fr-FR"/>
        </w:rPr>
        <w:tab/>
      </w:r>
      <w:r w:rsidR="004C7891" w:rsidRPr="00F82307">
        <w:rPr>
          <w:rFonts w:eastAsiaTheme="minorHAnsi"/>
          <w:color w:val="000000" w:themeColor="text1"/>
          <w:sz w:val="24"/>
          <w:szCs w:val="24"/>
          <w:lang w:val="fr-FR"/>
        </w:rPr>
        <w:tab/>
      </w:r>
      <w:r w:rsidR="004C7891" w:rsidRPr="00F82307">
        <w:rPr>
          <w:rFonts w:eastAsiaTheme="minorHAnsi"/>
          <w:b/>
          <w:color w:val="000000" w:themeColor="text1"/>
          <w:sz w:val="24"/>
          <w:szCs w:val="24"/>
          <w:lang w:val="fr-FR"/>
        </w:rPr>
        <w:t xml:space="preserve">D. </w:t>
      </w:r>
      <w:r w:rsidR="004C7891" w:rsidRPr="00F82307">
        <w:rPr>
          <w:rFonts w:eastAsiaTheme="minorHAnsi"/>
          <w:color w:val="000000" w:themeColor="text1"/>
          <w:sz w:val="24"/>
          <w:szCs w:val="24"/>
          <w:lang w:val="fr-FR"/>
        </w:rPr>
        <w:t>(p,1/V)</w:t>
      </w:r>
    </w:p>
    <w:p w:rsidR="009176A9" w:rsidRPr="00F82307" w:rsidRDefault="009176A9" w:rsidP="00F82307">
      <w:pPr>
        <w:tabs>
          <w:tab w:val="left" w:pos="709"/>
          <w:tab w:val="left" w:pos="993"/>
          <w:tab w:val="left" w:pos="1134"/>
          <w:tab w:val="left" w:pos="1276"/>
        </w:tabs>
        <w:spacing w:after="160" w:line="276" w:lineRule="auto"/>
        <w:ind w:left="1080" w:hanging="720"/>
        <w:contextualSpacing/>
        <w:jc w:val="both"/>
        <w:rPr>
          <w:rFonts w:eastAsiaTheme="minorHAnsi"/>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t xml:space="preserve"> sang (2): dãn đẳng áp</w:t>
      </w:r>
    </w:p>
    <w:p w:rsidR="009176A9" w:rsidRPr="00F82307" w:rsidRDefault="009176A9" w:rsidP="00F82307">
      <w:pPr>
        <w:tabs>
          <w:tab w:val="left" w:pos="709"/>
          <w:tab w:val="left" w:pos="993"/>
          <w:tab w:val="left" w:pos="1134"/>
          <w:tab w:val="left" w:pos="1276"/>
        </w:tabs>
        <w:spacing w:after="160" w:line="276" w:lineRule="auto"/>
        <w:ind w:left="1080" w:hanging="720"/>
        <w:contextualSpacing/>
        <w:jc w:val="both"/>
        <w:rPr>
          <w:rFonts w:eastAsiaTheme="minorHAnsi"/>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t xml:space="preserve"> sang (3):nén đẳng nhiệt</w:t>
      </w:r>
    </w:p>
    <w:p w:rsidR="009176A9" w:rsidRPr="00F82307" w:rsidRDefault="009176A9" w:rsidP="00F82307">
      <w:pPr>
        <w:tabs>
          <w:tab w:val="left" w:pos="709"/>
          <w:tab w:val="left" w:pos="993"/>
          <w:tab w:val="left" w:pos="1134"/>
          <w:tab w:val="left" w:pos="1276"/>
        </w:tabs>
        <w:spacing w:after="160" w:line="276" w:lineRule="auto"/>
        <w:ind w:left="1080" w:hanging="720"/>
        <w:contextualSpacing/>
        <w:jc w:val="both"/>
        <w:rPr>
          <w:rFonts w:eastAsiaTheme="minorHAnsi"/>
          <w:i/>
          <w:iCs/>
          <w:color w:val="000000" w:themeColor="text1"/>
          <w:sz w:val="24"/>
          <w:szCs w:val="24"/>
        </w:rPr>
      </w:pPr>
      <w:r w:rsidRPr="00F82307">
        <w:rPr>
          <w:rFonts w:eastAsiaTheme="minorHAnsi"/>
          <w:i/>
          <w:iCs/>
          <w:color w:val="000000" w:themeColor="text1"/>
          <w:sz w:val="24"/>
          <w:szCs w:val="24"/>
        </w:rPr>
        <w:t>(3)</w:t>
      </w:r>
      <w:r w:rsidRPr="00F82307">
        <w:rPr>
          <w:rFonts w:eastAsiaTheme="minorHAnsi"/>
          <w:i/>
          <w:iCs/>
          <w:color w:val="000000" w:themeColor="text1"/>
          <w:sz w:val="24"/>
          <w:szCs w:val="24"/>
        </w:rPr>
        <w:tab/>
        <w:t xml:space="preserve"> về (1): đẳng tích</w:t>
      </w:r>
    </w:p>
    <w:p w:rsidR="009176A9" w:rsidRPr="00F82307" w:rsidRDefault="009176A9" w:rsidP="00F82307">
      <w:pPr>
        <w:tabs>
          <w:tab w:val="left" w:pos="5670"/>
        </w:tabs>
        <w:spacing w:after="160" w:line="259" w:lineRule="auto"/>
        <w:contextualSpacing/>
        <w:jc w:val="both"/>
        <w:rPr>
          <w:rFonts w:eastAsiaTheme="minorHAnsi"/>
          <w:color w:val="000000" w:themeColor="text1"/>
          <w:sz w:val="24"/>
          <w:szCs w:val="24"/>
          <w:lang w:val="fr-FR"/>
        </w:rPr>
      </w:pPr>
    </w:p>
    <w:p w:rsidR="004C7891" w:rsidRPr="00F82307" w:rsidRDefault="004C7891" w:rsidP="00F82307">
      <w:pPr>
        <w:tabs>
          <w:tab w:val="left" w:pos="5670"/>
        </w:tabs>
        <w:spacing w:after="160" w:line="259" w:lineRule="auto"/>
        <w:contextualSpacing/>
        <w:jc w:val="both"/>
        <w:rPr>
          <w:rFonts w:eastAsiaTheme="minorHAnsi"/>
          <w:b/>
          <w:color w:val="000000" w:themeColor="text1"/>
          <w:sz w:val="24"/>
          <w:szCs w:val="24"/>
        </w:rPr>
      </w:pPr>
      <w:r w:rsidRPr="00F82307">
        <w:rPr>
          <w:rFonts w:eastAsiaTheme="minorHAnsi"/>
          <w:b/>
          <w:iCs/>
          <w:color w:val="000000" w:themeColor="text1"/>
          <w:sz w:val="24"/>
          <w:szCs w:val="24"/>
        </w:rPr>
        <w:t xml:space="preserve">Câu 16: </w:t>
      </w:r>
      <w:r w:rsidRPr="00F82307">
        <w:rPr>
          <w:rFonts w:eastAsiaTheme="minorHAnsi"/>
          <w:color w:val="000000" w:themeColor="text1"/>
          <w:sz w:val="24"/>
          <w:szCs w:val="24"/>
        </w:rPr>
        <w:t>Môt lượng khí lý tưởng biến đổi theo một chu trình khép kín như sau. Chọn đáp án đúng.</w:t>
      </w:r>
    </w:p>
    <w:p w:rsidR="00BE63C2" w:rsidRPr="00F82307" w:rsidRDefault="00BE63C2" w:rsidP="00F82307">
      <w:pPr>
        <w:tabs>
          <w:tab w:val="left" w:pos="283"/>
          <w:tab w:val="left" w:pos="2835"/>
          <w:tab w:val="left" w:pos="5386"/>
          <w:tab w:val="left" w:pos="7937"/>
        </w:tabs>
        <w:jc w:val="both"/>
        <w:rPr>
          <w:b/>
          <w:color w:val="000000" w:themeColor="text1"/>
          <w:sz w:val="24"/>
          <w:szCs w:val="24"/>
        </w:rPr>
      </w:pPr>
      <w:r w:rsidRPr="00F82307">
        <w:rPr>
          <w:rFonts w:eastAsiaTheme="minorHAnsi"/>
          <w:b/>
          <w:noProof/>
          <w:color w:val="000000" w:themeColor="text1"/>
          <w:sz w:val="24"/>
          <w:szCs w:val="24"/>
        </w:rPr>
        <mc:AlternateContent>
          <mc:Choice Requires="wpg">
            <w:drawing>
              <wp:anchor distT="0" distB="0" distL="114300" distR="114300" simplePos="0" relativeHeight="251684864" behindDoc="0" locked="0" layoutInCell="1" allowOverlap="1" wp14:anchorId="037E6380" wp14:editId="22BBC7F8">
                <wp:simplePos x="0" y="0"/>
                <wp:positionH relativeFrom="margin">
                  <wp:posOffset>-342265</wp:posOffset>
                </wp:positionH>
                <wp:positionV relativeFrom="paragraph">
                  <wp:posOffset>113030</wp:posOffset>
                </wp:positionV>
                <wp:extent cx="1783715" cy="1270000"/>
                <wp:effectExtent l="0" t="0" r="0" b="6350"/>
                <wp:wrapSquare wrapText="bothSides"/>
                <wp:docPr id="1836465377" name="Group 1836465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1270000"/>
                          <a:chOff x="9639" y="2419"/>
                          <a:chExt cx="1815" cy="1315"/>
                        </a:xfrm>
                      </wpg:grpSpPr>
                      <wpg:grpSp>
                        <wpg:cNvPr id="1836465378" name="Group 2680"/>
                        <wpg:cNvGrpSpPr>
                          <a:grpSpLocks/>
                        </wpg:cNvGrpSpPr>
                        <wpg:grpSpPr bwMode="auto">
                          <a:xfrm>
                            <a:off x="9639" y="2419"/>
                            <a:ext cx="1815" cy="1315"/>
                            <a:chOff x="5890" y="2357"/>
                            <a:chExt cx="1815" cy="1315"/>
                          </a:xfrm>
                        </wpg:grpSpPr>
                        <wpg:grpSp>
                          <wpg:cNvPr id="1836465379" name="Group 2681"/>
                          <wpg:cNvGrpSpPr>
                            <a:grpSpLocks/>
                          </wpg:cNvGrpSpPr>
                          <wpg:grpSpPr bwMode="auto">
                            <a:xfrm>
                              <a:off x="5890" y="2357"/>
                              <a:ext cx="1815" cy="1315"/>
                              <a:chOff x="5890" y="2357"/>
                              <a:chExt cx="1815" cy="1315"/>
                            </a:xfrm>
                          </wpg:grpSpPr>
                          <wps:wsp>
                            <wps:cNvPr id="1836465380" name="AutoShape 2682"/>
                            <wps:cNvCnPr>
                              <a:cxnSpLocks noChangeShapeType="1"/>
                            </wps:cNvCnPr>
                            <wps:spPr bwMode="auto">
                              <a:xfrm>
                                <a:off x="6310" y="3058"/>
                                <a:ext cx="37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81" name="Group 2683"/>
                            <wpg:cNvGrpSpPr>
                              <a:grpSpLocks/>
                            </wpg:cNvGrpSpPr>
                            <wpg:grpSpPr bwMode="auto">
                              <a:xfrm>
                                <a:off x="5890" y="2357"/>
                                <a:ext cx="1815" cy="1315"/>
                                <a:chOff x="5890" y="2357"/>
                                <a:chExt cx="1815" cy="1315"/>
                              </a:xfrm>
                            </wpg:grpSpPr>
                            <wpg:grpSp>
                              <wpg:cNvPr id="1836465382" name="Group 2684"/>
                              <wpg:cNvGrpSpPr>
                                <a:grpSpLocks/>
                              </wpg:cNvGrpSpPr>
                              <wpg:grpSpPr bwMode="auto">
                                <a:xfrm>
                                  <a:off x="5890" y="2357"/>
                                  <a:ext cx="1815" cy="1315"/>
                                  <a:chOff x="5930" y="7211"/>
                                  <a:chExt cx="1815" cy="1315"/>
                                </a:xfrm>
                              </wpg:grpSpPr>
                              <wpg:grpSp>
                                <wpg:cNvPr id="1836465383" name="Group 2686"/>
                                <wpg:cNvGrpSpPr>
                                  <a:grpSpLocks/>
                                </wpg:cNvGrpSpPr>
                                <wpg:grpSpPr bwMode="auto">
                                  <a:xfrm>
                                    <a:off x="6150" y="7211"/>
                                    <a:ext cx="1595" cy="1315"/>
                                    <a:chOff x="3963" y="4634"/>
                                    <a:chExt cx="1544" cy="1315"/>
                                  </a:xfrm>
                                </wpg:grpSpPr>
                                <wpg:grpSp>
                                  <wpg:cNvPr id="1836465384" name="Group 2687"/>
                                  <wpg:cNvGrpSpPr>
                                    <a:grpSpLocks/>
                                  </wpg:cNvGrpSpPr>
                                  <wpg:grpSpPr bwMode="auto">
                                    <a:xfrm>
                                      <a:off x="3963" y="4634"/>
                                      <a:ext cx="1544" cy="1315"/>
                                      <a:chOff x="1137" y="4743"/>
                                      <a:chExt cx="1544" cy="1315"/>
                                    </a:xfrm>
                                  </wpg:grpSpPr>
                                  <wps:wsp>
                                    <wps:cNvPr id="1836465385" name="Text Box 2688"/>
                                    <wps:cNvSpPr txBox="1">
                                      <a:spLocks noChangeArrowheads="1"/>
                                    </wps:cNvSpPr>
                                    <wps:spPr bwMode="auto">
                                      <a:xfrm>
                                        <a:off x="1137" y="5649"/>
                                        <a:ext cx="46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D94259" w:rsidRDefault="004C7891" w:rsidP="004C7891">
                                          <w:r>
                                            <w:t>O</w:t>
                                          </w:r>
                                        </w:p>
                                      </w:txbxContent>
                                    </wps:txbx>
                                    <wps:bodyPr rot="0" vert="horz" wrap="square" lIns="91440" tIns="45720" rIns="91440" bIns="45720" anchor="t" anchorCtr="0" upright="1">
                                      <a:noAutofit/>
                                    </wps:bodyPr>
                                  </wps:wsp>
                                  <wps:wsp>
                                    <wps:cNvPr id="1836465386" name="Text Box 2689"/>
                                    <wps:cNvSpPr txBox="1">
                                      <a:spLocks noChangeArrowheads="1"/>
                                    </wps:cNvSpPr>
                                    <wps:spPr bwMode="auto">
                                      <a:xfrm>
                                        <a:off x="1290" y="4743"/>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B75846" w:rsidRDefault="004C7891" w:rsidP="004C7891">
                                          <w:pPr>
                                            <w:rPr>
                                              <w:sz w:val="20"/>
                                              <w:szCs w:val="20"/>
                                            </w:rPr>
                                          </w:pPr>
                                          <w:r w:rsidRPr="00B75846">
                                            <w:rPr>
                                              <w:sz w:val="20"/>
                                              <w:szCs w:val="20"/>
                                            </w:rPr>
                                            <w:t>V</w:t>
                                          </w:r>
                                        </w:p>
                                      </w:txbxContent>
                                    </wps:txbx>
                                    <wps:bodyPr rot="0" vert="horz" wrap="square" lIns="91440" tIns="45720" rIns="91440" bIns="45720" anchor="t" anchorCtr="0" upright="1">
                                      <a:noAutofit/>
                                    </wps:bodyPr>
                                  </wps:wsp>
                                  <wps:wsp>
                                    <wps:cNvPr id="1836465387" name="Text Box 2690"/>
                                    <wps:cNvSpPr txBox="1">
                                      <a:spLocks noChangeArrowheads="1"/>
                                    </wps:cNvSpPr>
                                    <wps:spPr bwMode="auto">
                                      <a:xfrm>
                                        <a:off x="2159" y="5525"/>
                                        <a:ext cx="5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B75846" w:rsidRDefault="004C7891" w:rsidP="004C7891">
                                          <w:pPr>
                                            <w:rPr>
                                              <w:sz w:val="20"/>
                                              <w:szCs w:val="20"/>
                                            </w:rPr>
                                          </w:pPr>
                                          <w:r w:rsidRPr="00B75846">
                                            <w:rPr>
                                              <w:sz w:val="20"/>
                                              <w:szCs w:val="20"/>
                                            </w:rPr>
                                            <w:t>T</w:t>
                                          </w:r>
                                        </w:p>
                                      </w:txbxContent>
                                    </wps:txbx>
                                    <wps:bodyPr rot="0" vert="horz" wrap="square" lIns="91440" tIns="45720" rIns="91440" bIns="45720" anchor="t" anchorCtr="0" upright="1">
                                      <a:noAutofit/>
                                    </wps:bodyPr>
                                  </wps:wsp>
                                </wpg:grpSp>
                                <wpg:grpSp>
                                  <wpg:cNvPr id="1836465388" name="Group 2692"/>
                                  <wpg:cNvGrpSpPr>
                                    <a:grpSpLocks/>
                                  </wpg:cNvGrpSpPr>
                                  <wpg:grpSpPr bwMode="auto">
                                    <a:xfrm>
                                      <a:off x="4153" y="4769"/>
                                      <a:ext cx="1086" cy="900"/>
                                      <a:chOff x="4153" y="4769"/>
                                      <a:chExt cx="1086" cy="900"/>
                                    </a:xfrm>
                                  </wpg:grpSpPr>
                                  <wps:wsp>
                                    <wps:cNvPr id="1836465389" name="Line 269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90" name="AutoShape 269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1" name="Text Box 2695"/>
                                <wps:cNvSpPr txBox="1">
                                  <a:spLocks noChangeArrowheads="1"/>
                                </wps:cNvSpPr>
                                <wps:spPr bwMode="auto">
                                  <a:xfrm>
                                    <a:off x="5930" y="7711"/>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Default="004C7891" w:rsidP="004C7891"/>
                                  </w:txbxContent>
                                </wps:txbx>
                                <wps:bodyPr rot="0" vert="horz" wrap="square" lIns="91440" tIns="45720" rIns="91440" bIns="45720" anchor="t" anchorCtr="0" upright="1">
                                  <a:noAutofit/>
                                </wps:bodyPr>
                              </wps:wsp>
                            </wpg:grpSp>
                            <wps:wsp>
                              <wps:cNvPr id="1836465392" name="AutoShape 2698"/>
                              <wps:cNvCnPr>
                                <a:cxnSpLocks noChangeShapeType="1"/>
                              </wps:cNvCnPr>
                              <wps:spPr bwMode="auto">
                                <a:xfrm>
                                  <a:off x="6698" y="2711"/>
                                  <a:ext cx="0" cy="678"/>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3" name="AutoShape 2699"/>
                              <wps:cNvCnPr>
                                <a:cxnSpLocks noChangeShapeType="1"/>
                              </wps:cNvCnPr>
                              <wps:spPr bwMode="auto">
                                <a:xfrm>
                                  <a:off x="6308" y="2711"/>
                                  <a:ext cx="808"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94" name="Group 2700"/>
                              <wpg:cNvGrpSpPr>
                                <a:grpSpLocks/>
                              </wpg:cNvGrpSpPr>
                              <wpg:grpSpPr bwMode="auto">
                                <a:xfrm>
                                  <a:off x="6363" y="2692"/>
                                  <a:ext cx="753" cy="665"/>
                                  <a:chOff x="6403" y="7546"/>
                                  <a:chExt cx="753" cy="665"/>
                                </a:xfrm>
                              </wpg:grpSpPr>
                              <wpg:grpSp>
                                <wpg:cNvPr id="1836465395" name="Group 2701"/>
                                <wpg:cNvGrpSpPr>
                                  <a:grpSpLocks/>
                                </wpg:cNvGrpSpPr>
                                <wpg:grpSpPr bwMode="auto">
                                  <a:xfrm>
                                    <a:off x="6403" y="7546"/>
                                    <a:ext cx="753" cy="665"/>
                                    <a:chOff x="6348" y="7522"/>
                                    <a:chExt cx="839" cy="721"/>
                                  </a:xfrm>
                                </wpg:grpSpPr>
                                <wps:wsp>
                                  <wps:cNvPr id="1836465396" name="AutoShape 2702"/>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7" name="AutoShape 2703"/>
                                  <wps:cNvCnPr>
                                    <a:cxnSpLocks noChangeShapeType="1"/>
                                  </wps:cNvCnPr>
                                  <wps:spPr bwMode="auto">
                                    <a:xfrm flipV="1">
                                      <a:off x="6705" y="7522"/>
                                      <a:ext cx="482" cy="42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836465398" name="AutoShape 2704"/>
                                <wps:cNvCnPr>
                                  <a:cxnSpLocks noChangeShapeType="1"/>
                                </wps:cNvCnPr>
                                <wps:spPr bwMode="auto">
                                  <a:xfrm flipV="1">
                                    <a:off x="6857" y="7733"/>
                                    <a:ext cx="85" cy="9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9" name="AutoShape 2705"/>
                            <wps:cNvCnPr>
                              <a:cxnSpLocks noChangeShapeType="1"/>
                            </wps:cNvCnPr>
                            <wps:spPr bwMode="auto">
                              <a:xfrm flipH="1">
                                <a:off x="6671" y="2716"/>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836465400" name="Group 2706"/>
                          <wpg:cNvGrpSpPr>
                            <a:grpSpLocks/>
                          </wpg:cNvGrpSpPr>
                          <wpg:grpSpPr bwMode="auto">
                            <a:xfrm>
                              <a:off x="6544" y="2422"/>
                              <a:ext cx="1034" cy="897"/>
                              <a:chOff x="6544" y="2422"/>
                              <a:chExt cx="1034" cy="897"/>
                            </a:xfrm>
                          </wpg:grpSpPr>
                          <wps:wsp>
                            <wps:cNvPr id="1836465401" name="Text Box 2707"/>
                            <wps:cNvSpPr txBox="1">
                              <a:spLocks noChangeArrowheads="1"/>
                            </wps:cNvSpPr>
                            <wps:spPr bwMode="auto">
                              <a:xfrm>
                                <a:off x="6621" y="293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B75846" w:rsidRDefault="004C7891" w:rsidP="004C7891">
                                  <w:r w:rsidRPr="00B75846">
                                    <w:t>1</w:t>
                                  </w:r>
                                </w:p>
                              </w:txbxContent>
                            </wps:txbx>
                            <wps:bodyPr rot="0" vert="horz" wrap="square" lIns="91440" tIns="45720" rIns="91440" bIns="45720" anchor="t" anchorCtr="0" upright="1">
                              <a:noAutofit/>
                            </wps:bodyPr>
                          </wps:wsp>
                          <wps:wsp>
                            <wps:cNvPr id="1836465402" name="Text Box 2708"/>
                            <wps:cNvSpPr txBox="1">
                              <a:spLocks noChangeArrowheads="1"/>
                            </wps:cNvSpPr>
                            <wps:spPr bwMode="auto">
                              <a:xfrm>
                                <a:off x="7033" y="253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B75846" w:rsidRDefault="004C7891" w:rsidP="004C7891">
                                  <w:r w:rsidRPr="00B75846">
                                    <w:t>2</w:t>
                                  </w:r>
                                </w:p>
                              </w:txbxContent>
                            </wps:txbx>
                            <wps:bodyPr rot="0" vert="horz" wrap="square" lIns="91440" tIns="45720" rIns="91440" bIns="45720" anchor="t" anchorCtr="0" upright="1">
                              <a:noAutofit/>
                            </wps:bodyPr>
                          </wps:wsp>
                          <wps:wsp>
                            <wps:cNvPr id="1836465403" name="Text Box 2709"/>
                            <wps:cNvSpPr txBox="1">
                              <a:spLocks noChangeArrowheads="1"/>
                            </wps:cNvSpPr>
                            <wps:spPr bwMode="auto">
                              <a:xfrm>
                                <a:off x="6544" y="2422"/>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7891" w:rsidRPr="00B75846" w:rsidRDefault="004C7891" w:rsidP="004C7891">
                                  <w:r w:rsidRPr="00B75846">
                                    <w:t>3</w:t>
                                  </w:r>
                                </w:p>
                              </w:txbxContent>
                            </wps:txbx>
                            <wps:bodyPr rot="0" vert="horz" wrap="square" lIns="91440" tIns="45720" rIns="91440" bIns="45720" anchor="t" anchorCtr="0" upright="1">
                              <a:noAutofit/>
                            </wps:bodyPr>
                          </wps:wsp>
                        </wpg:grpSp>
                      </wpg:grpSp>
                      <wps:wsp>
                        <wps:cNvPr id="1836465404" name="AutoShape 2710"/>
                        <wps:cNvCnPr>
                          <a:cxnSpLocks noChangeShapeType="1"/>
                        </wps:cNvCnPr>
                        <wps:spPr bwMode="auto">
                          <a:xfrm>
                            <a:off x="10447" y="2761"/>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2296E6" id="Group 1836465377" o:spid="_x0000_s1247" style="position:absolute;left:0;text-align:left;margin-left:-26.95pt;margin-top:8.9pt;width:140.45pt;height:100pt;z-index:251684864;mso-position-horizontal-relative:margin" coordorigin="9639,2419" coordsize="1815,131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0uRzRQcAAOsyAAAOAAAAZHJzL2Uyb0RvYy54bWzsW99zozYQfu9M/weG957BiB/2nHNzTe6u nUnbm7lr3xWMbaYYUUFip399d1dCYOwkbhJw0l4eMmBZIK2+3f2+lfz23XadWTeJLFORz2z3jWNb SR6LeZovZ/bvXz/+ENlWWfF8zjORJzP7Nintd2fff/d2U0yTsViJbJ5ICx6Sl9NNMbNXVVVMR6My XiVrXr4RRZJD40LINa/gVi5Hc8k38PR1Nho7TjDaCDkvpIiTsoRPL1SjfUbPXyySuPptsSiTyspm Noytov+S/l/h/9HZWz5dSl6s0lgPgz9iFGue5vBS86gLXnHrWqZ7j1qnsRSlWFRvYrEeicUijROa A8zGdTqz+STFdUFzWU43y8KYCUzbsdOjHxv/evNJFl+Kz1KNHi4vRfxnCXYZbYrltN2O90v1Zetq 84uYw3ry60rQxLcLucZHwJSsLdn31tg32VZWDB+6YeSFrm9bMbS549CBP7UC8QqWCftNAm9iW9A8 Zu6kbvtQ949MZw+ucIx8ql5Mg9WDw8XXI1WXMInP0krn8NLIC1jgeyHAMudrmADZ2BoHEY2kO2Vc 0OcyyYGpGcPsTYxPjUn8aALIRZN4ftijScDuHZO4+LY+TXJgaoOaBGJO2bhV+TS3+rLiRULeWqLb dBAH+NLmfQ8uQ99F1I2VianHea68MN7m2gutXJyveL5M6PtfbwsALC0KwL3VBW9KcOEHvTLwXAUl z/EjBaXa3l7oKb8kPzB+xaeFLKtPiVhbeDGzy0rydLmqzkWeQ3QV0iX35zeXZaUcsu6A0SAXH9Ms g8/5NMutDfi3P/apQymydI6N2FbK5dV5Jq0bjmGa/nB0MIqdr+GTL3i5Ut8rb8sLUalZQKDM5/Sa VcLnH/R1xdNMXcOTspxCmrIUwrqcXon57WeJL8I7gMIRkSNy63U0kcPDMfyX3eSBYAog7kYO9mJN MvGUB4RjlzwJA+3z55cInKkTTIO+TRK4fndqtXO7/qTOujpxtvKLB4mJ8gsLPFq3HZP4jOl8/cSU G8FzOiahbNan4xyYWmOS7sRaJnFdL1QmCRl59yNNMmR+gQVW5v2KU/xRbDG9UJDXuQJJnlVtoQWT CIVdxfVMlnkvpdhgAIVMuJNmFD88Os0Y8/kB0ySuNjsLgHkh/WMOtdydaCRkl6NTy06uORzsq+3V ljhgSC9u4r8lhZIFIGPgYiXk37a1AUkAye6vay4T28p+zsEkE5cx8LCKbpgfjuFGtluu2i08j+FR M7uyLXV5XindcV1ITKD1IuQCCcEipezZjGo3KQ0JpOAQkIzNgNkMCKSxpr7M+GENJB+DHQLJCx5g LL0BqZYMNZH4BqQdjRVBCN2LSLCeRJaIvQ4HpDFkQAroPvJPIooGSGOgLycGkhZarwdIjdw+hjLv ie2Jlj279YXnFNvM9TWpCYNOCnKdCEIcrvhkr/xwoFuLHnY7muTVmAMVHAbx4XSlke2XaZ5Azp9o OdLSh8BenldSWossLf6oM5gu+RywXe1jOlRrexuz7YnLDKZwdM5/spy8VzRaFantskp4Vq2AEMzs dTIHKpBAnROvUDYeryoHRASmTBV325WGiZZkfcICWVgXDH5wt/89kLhPWWoYDhtN7CDK19LaQ2LG VDVa6gE04ylytW8kelhL9DqOhI6WsV5IcvruSNIf6TMVO1U9evmkrw2wQVMTZPlDgaitSQcoeQYT oB9YPd9Dk85KAWwGqGBe72HUFcz/S8lzyEBjCmM7yaktLwfAhOfchYkIW5AbvuDc9BLK4EAntG/r Mjhs5qls0R+nDzxdqASSS1GYT01iQLaPyxYEWt6Z7bOAOUoJhD6jpNGu5YWdfiahNEFTMfpWWqYJ dnZ3sLy6U9wMHa3pejTH/sSOMYfHFPZDH4QvKeFG4US4+YpmhOr4TkzsmmPIiGHqUa2IETomDUNB qqeIcVDlQI1c2y+KOsLSQ+aN1vN8ItsGTHs655TMdpDoMSQ+TJlpBx+nUsEBcVR0IeNftVcy3ChD fLAxja43fNDRClXhf8Qu673S59+o3iZoDFwTQca3p4BDZwAFfDhkRHBuAyloGHp6N6mGRKT1jJJa vQHiSbvu9+LhWcskbcC0r4dVLaagthNP2lq4z3zzU6eqFgQhaHMAD+gXTV9q8DBXc9V+o8krBA/u KdPBLXMuY5evMSCrXb7W//48baXjSrKaedUr6Tqw806pIZqYI176RFyw360hbHsdTQhp/GfokjQD 6quN2xSTQkdv9g+88RMEwGTJfSbd2OuzupgE+wH3FgD6KyYZlvJaiklDhmIGJP8AkNr1o+F2EEMH 8ENA8uEEEemm2ntfApAMt/kGpP3DlySUu1vRoTqAgoAe9EzDgXj+koBkeM5rAVKT6E63f8JAWxxQ HHDYFgKFRlhPpLG15+Y6jCmhMQ4Dqt80BbK6MgHHr+5NdaesTAwsNOAXFbSFq3/9gT/ZaN8TmqZJ /RuVs38AAAD//wMAUEsDBBQABgAIAAAAIQDrHLCQ3wAAAAoBAAAPAAAAZHJzL2Rvd25yZXYueG1s TI9Ba8JAEIXvhf6HZQq96SYRa02zEZG2JylUC8XbmB2TYHY3ZNck/vuOp3qbmfd4871sNZpG9NT5 2lkF8TQCQbZwuralgp/9x+QVhA9oNTbOkoIreVjljw8ZptoN9pv6XSgFh1ifooIqhDaV0hcVGfRT 15Jl7eQ6g4HXrpS6w4HDTSOTKHqRBmvLHypsaVNRcd5djILPAYf1LH7vt+fT5nrYz79+tzEp9fw0 rt9ABBrDvxlu+IwOOTMd3cVqLxoFk/lsyVYWFlyBDUmy4HJHHm4XmWfyvkL+BwAA//8DAFBLAQIt ABQABgAIAAAAIQC2gziS/gAAAOEBAAATAAAAAAAAAAAAAAAAAAAAAABbQ29udGVudF9UeXBlc10u eG1sUEsBAi0AFAAGAAgAAAAhADj9If/WAAAAlAEAAAsAAAAAAAAAAAAAAAAALwEAAF9yZWxzLy5y ZWxzUEsBAi0AFAAGAAgAAAAhAEXS5HNFBwAA6zIAAA4AAAAAAAAAAAAAAAAALgIAAGRycy9lMm9E b2MueG1sUEsBAi0AFAAGAAgAAAAhAOscsJDfAAAACgEAAA8AAAAAAAAAAAAAAAAAnwkAAGRycy9k b3ducmV2LnhtbFBLBQYAAAAABAAEAPMAAACrCgAAAAA= ">
                <v:group id="Group 2680" o:spid="_x0000_s1248" style="position:absolute;left:9639;top:2419;width:1815;height:1315" coordorigin="5890,2357" coordsize="1815,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xOepzAAAAOMAAAAPAAAAZHJzL2Rvd25yZXYueG1sRI9BS8NA EIXvgv9hGcGb3cTYWGK3pRQVD0WwFUpvQ3aahGZnQ3ZN0n/vHASPM+/Ne98s15Nr1UB9aDwbSGcJ KOLS24YrA9+Ht4cFqBCRLbaeycCVAqxXtzdLLKwf+YuGfayUhHAo0EAdY1doHcqaHIaZ74hFO/ve YZSxr7TtcZRw1+rHJMm1w4alocaOtjWVl/2PM/A+4rjJ0tdhdzlvr6fD/PO4S8mY+7tp8wIq0hT/ zX/XH1bwF1n+lM+zZ4GWn2QBevULAAD//wMAUEsBAi0AFAAGAAgAAAAhANvh9svuAAAAhQEAABMA AAAAAAAAAAAAAAAAAAAAAFtDb250ZW50X1R5cGVzXS54bWxQSwECLQAUAAYACAAAACEAWvQsW78A AAAVAQAACwAAAAAAAAAAAAAAAAAfAQAAX3JlbHMvLnJlbHNQSwECLQAUAAYACAAAACEAZMTnqcwA AADjAAAADwAAAAAAAAAAAAAAAAAHAgAAZHJzL2Rvd25yZXYueG1sUEsFBgAAAAADAAMAtwAAAAAD AAAAAA== ">
                  <v:group id="Group 2681" o:spid="_x0000_s1249" style="position:absolute;left:5890;top:2357;width:1815;height:1315" coordorigin="5890,2357" coordsize="1815,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iEIyyQAAAOMAAAAPAAAAZHJzL2Rvd25yZXYueG1sRE/NasJA EL4X+g7LFLzVTUxNbeoqIlZ6kEK1UHobsmMSzM6G7JrEt+8Kgsf5/me+HEwtOmpdZVlBPI5AEOdW V1wo+Dl8PM9AOI+ssbZMCi7kYLl4fJhjpm3P39TtfSFCCLsMFZTeN5mULi/JoBvbhjhwR9sa9OFs C6lb7EO4qeUkilJpsOLQUGJD65Ly0/5sFGx77FdJvOl2p+P68neYfv3uYlJq9DSs3kF4GvxdfHN/ 6jB/lqQv6TR5fYPrTwEAufgHAAD//wMAUEsBAi0AFAAGAAgAAAAhANvh9svuAAAAhQEAABMAAAAA AAAAAAAAAAAAAAAAAFtDb250ZW50X1R5cGVzXS54bWxQSwECLQAUAAYACAAAACEAWvQsW78AAAAV AQAACwAAAAAAAAAAAAAAAAAfAQAAX3JlbHMvLnJlbHNQSwECLQAUAAYACAAAACEAC4hCMskAAADj AAAADwAAAAAAAAAAAAAAAAAHAgAAZHJzL2Rvd25yZXYueG1sUEsFBgAAAAADAAMAtwAAAP0CAAAA AA== ">
                    <v:shape id="AutoShape 2682" o:spid="_x0000_s1250" type="#_x0000_t32" style="position:absolute;left:6310;top:3058;width:373;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QdpCygAAAOMAAAAPAAAAZHJzL2Rvd25yZXYueG1sRI/NbsJA DITvlfoOKyNxKxv+oiiwoKpVBVIvBXro0cqaJJD1RtktCW+PD5V6tD2emW+9HVyjbtSF2rOB6SQB RVx4W3Np4Pv08ZKBChHZYuOZDNwpwHbz/LTG3PqeD3Q7xlKJCYccDVQxtrnWoajIYZj4llhuZ985 jDJ2pbYd9mLuGj1LklQ7rFkSKmzpraLievx1BtImue9Pn7ueZ9mP/7q8x6Vz1pjxaHhdgYo0xH/x 3/feSv1sni7S5TwTCmGSBejNAwAA//8DAFBLAQItABQABgAIAAAAIQDb4fbL7gAAAIUBAAATAAAA AAAAAAAAAAAAAAAAAABbQ29udGVudF9UeXBlc10ueG1sUEsBAi0AFAAGAAgAAAAhAFr0LFu/AAAA FQEAAAsAAAAAAAAAAAAAAAAAHwEAAF9yZWxzLy5yZWxzUEsBAi0AFAAGAAgAAAAhALpB2kLKAAAA 4wAAAA8AAAAAAAAAAAAAAAAABwIAAGRycy9kb3ducmV2LnhtbFBLBQYAAAAAAwADALcAAAD+AgAA AAA= ">
                      <v:stroke dashstyle="1 1"/>
                    </v:shape>
                    <v:group id="Group 2683" o:spid="_x0000_s1251" style="position:absolute;left:5890;top:2357;width:1815;height:1315" coordorigin="5890,2357" coordsize="1815,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Kz4TyAAAAOMAAAAPAAAAZHJzL2Rvd25yZXYueG1sRE/NasJA EL4X+g7LFLzVTRoNIXUVkVY8SEEtlN6G7JgEs7Mhu03i27tCweN8/7NYjaYRPXWutqwgnkYgiAur ay4VfJ8+XzMQziNrbCyTgis5WC2fnxaYazvwgfqjL0UIYZejgsr7NpfSFRUZdFPbEgfubDuDPpxd KXWHQwg3jXyLolQarDk0VNjSpqLicvwzCrYDDusk/uj3l/Pm+nuaf/3sY1Jq8jKu30F4Gv1D/O/e 6TA/S9JZOk+yGO4/BQDk8gYAAP//AwBQSwECLQAUAAYACAAAACEA2+H2y+4AAACFAQAAEwAAAAAA AAAAAAAAAAAAAAAAW0NvbnRlbnRfVHlwZXNdLnhtbFBLAQItABQABgAIAAAAIQBa9CxbvwAAABUB AAALAAAAAAAAAAAAAAAAAB8BAABfcmVscy8ucmVsc1BLAQItABQABgAIAAAAIQDAKz4TyAAAAOMA AAAPAAAAAAAAAAAAAAAAAAcCAABkcnMvZG93bnJldi54bWxQSwUGAAAAAAMAAwC3AAAA/AIAAAAA ">
                      <v:group id="Group 2684" o:spid="_x0000_s1252" style="position:absolute;left:5890;top:2357;width:1815;height:1315" coordorigin="5930,7211" coordsize="1815,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aBkyQAAAOMAAAAPAAAAZHJzL2Rvd25yZXYueG1sRE9La8JA EL4X+h+WEXqrm5gaQnQVkbb0IIIPKL0N2TEJZmdDdpvEf98tCB7ne89yPZpG9NS52rKCeBqBIC6s rrlUcD59vGYgnEfW2FgmBTdysF49Py0x13bgA/VHX4oQwi5HBZX3bS6lKyoy6Ka2JQ7cxXYGfTi7 UuoOhxBuGjmLolQarDk0VNjStqLievw1Cj4HHDZJ/N7vrpft7ec033/vYlLqZTJuFiA8jf4hvru/ dJifJelbOk+yGfz/FACQqz8AAAD//wMAUEsBAi0AFAAGAAgAAAAhANvh9svuAAAAhQEAABMAAAAA AAAAAAAAAAAAAAAAAFtDb250ZW50X1R5cGVzXS54bWxQSwECLQAUAAYACAAAACEAWvQsW78AAAAV AQAACwAAAAAAAAAAAAAAAAAfAQAAX3JlbHMvLnJlbHNQSwECLQAUAAYACAAAACEAMPmgZMkAAADj AAAADwAAAAAAAAAAAAAAAAAHAgAAZHJzL2Rvd25yZXYueG1sUEsFBgAAAAADAAMAtwAAAP0CAAAA AA== ">
                        <v:group id="Group 2686" o:spid="_x0000_s1253" style="position:absolute;left:6150;top:7211;width:1595;height:1315" coordorigin="3963,4634" coordsize="1544,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tQX/yQAAAOMAAAAPAAAAZHJzL2Rvd25yZXYueG1sRE/NasJA EL4LfYdlCr3pJk0NIbqKSFt6kEKjIN6G7JgEs7Mhu03i23cLhR7n+5/1djKtGKh3jWUF8SICQVxa 3XCl4HR8m2cgnEfW2FomBXdysN08zNaYazvyFw2Fr0QIYZejgtr7LpfSlTUZdAvbEQfuanuDPpx9 JXWPYwg3rXyOolQabDg01NjRvqbyVnwbBe8jjrskfh0Ot+v+fjkuP8+HmJR6epx2KxCeJv8v/nN/ 6DA/S9KXdJlkCfz+FACQmx8AAAD//wMAUEsBAi0AFAAGAAgAAAAhANvh9svuAAAAhQEAABMAAAAA AAAAAAAAAAAAAAAAAFtDb250ZW50X1R5cGVzXS54bWxQSwECLQAUAAYACAAAACEAWvQsW78AAAAV AQAACwAAAAAAAAAAAAAAAAAfAQAAX3JlbHMvLnJlbHNQSwECLQAUAAYACAAAACEAX7UF/8kAAADj AAAADwAAAAAAAAAAAAAAAAAHAgAAZHJzL2Rvd25yZXYueG1sUEsFBgAAAAADAAMAtwAAAP0CAAAA AA== ">
                          <v:group id="Group 2687" o:spid="_x0000_s1254" style="position:absolute;left:3963;top:4634;width:1544;height:1315" coordorigin="1137,4743" coordsize="1544,13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XJ2LyQAAAOMAAAAPAAAAZHJzL2Rvd25yZXYueG1sRE9La8JA EL4X+h+WEbzVTRoNIbqKSC09SMEHlN6G7JgEs7Mhu03iv+8WCh7ne89qM5pG9NS52rKCeBaBIC6s rrlUcDnvXzIQziNrbCyTgjs52Kyfn1aYazvwkfqTL0UIYZejgsr7NpfSFRUZdDPbEgfuajuDPpxd KXWHQwg3jXyNolQarDk0VNjSrqLidvoxCt4HHLZJ/NYfbtfd/fu8+Pw6xKTUdDJulyA8jf4h/nd/ 6DA/S9J5ukiyOfz9FACQ618AAAD//wMAUEsBAi0AFAAGAAgAAAAhANvh9svuAAAAhQEAABMAAAAA AAAAAAAAAAAAAAAAAFtDb250ZW50X1R5cGVzXS54bWxQSwECLQAUAAYACAAAACEAWvQsW78AAAAV AQAACwAAAAAAAAAAAAAAAAAfAQAAX3JlbHMvLnJlbHNQSwECLQAUAAYACAAAACEA0Fydi8kAAADj AAAADwAAAAAAAAAAAAAAAAAHAgAAZHJzL2Rvd25yZXYueG1sUEsFBgAAAAADAAMAtwAAAP0CAAAA AA== ">
                            <v:shape id="Text Box 2688" o:spid="_x0000_s1255" type="#_x0000_t202" style="position:absolute;left:1137;top:5649;width:468;height:40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Z2E6xwAAAOMAAAAPAAAAZHJzL2Rvd25yZXYueG1sRE9fa8Iw EH8f+B3CCXubyaYtXWeUoQg+OdRtsLejOduy5lKazNZvb4SBj/f7f/PlYBtxps7XjjU8TxQI4sKZ mksNn8fNUwbCB2SDjWPScCEPy8XoYY65cT3v6XwIpYgh7HPUUIXQ5lL6oiKLfuJa4sidXGcxxLMr pemwj+G2kS9KpdJizbGhwpZWFRW/hz+r4Wt3+vmeqY9ybZO2d4OSbF+l1o/j4f0NRKAh3MX/7q2J 87NpOkuTaZbA7acIgFxcAQAA//8DAFBLAQItABQABgAIAAAAIQDb4fbL7gAAAIUBAAATAAAAAAAA AAAAAAAAAAAAAABbQ29udGVudF9UeXBlc10ueG1sUEsBAi0AFAAGAAgAAAAhAFr0LFu/AAAAFQEA AAsAAAAAAAAAAAAAAAAAHwEAAF9yZWxzLy5yZWxzUEsBAi0AFAAGAAgAAAAhAMpnYTrHAAAA4wAA AA8AAAAAAAAAAAAAAAAABwIAAGRycy9kb3ducmV2LnhtbFBLBQYAAAAAAwADALcAAAD7AgAAAAA= " filled="f" stroked="f">
                              <v:textbox>
                                <w:txbxContent>
                                  <w:p w:rsidR="004C7891" w:rsidRPr="00D94259" w:rsidRDefault="004C7891" w:rsidP="004C7891">
                                    <w:r>
                                      <w:t>O</w:t>
                                    </w:r>
                                  </w:p>
                                </w:txbxContent>
                              </v:textbox>
                            </v:shape>
                            <v:shape id="Text Box 2689" o:spid="_x0000_s1256" type="#_x0000_t202" style="position:absolute;left:1290;top:4743;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tf9NxgAAAOMAAAAPAAAAZHJzL2Rvd25yZXYueG1sRE/JasMw EL0X+g9iCrk1UjbjuFFCaAnk1JIVehusiW1ijYylxO7fV4VCjvP2Wax6W4s7tb5yrGE0VCCIc2cq LjQcD5vXFIQPyAZrx6Thhzysls9PC8yM63hH930oRAxhn6GGMoQmk9LnJVn0Q9cQR+7iWoshnm0h TYtdDLe1HCuVSIsVx4YSG3ovKb/ub1bD6fPyfZ6qr+LDzprO9UqynUutBy/9+g1EoD48xP/urYnz 00kyTWaTNIG/nyIAcvkLAAD//wMAUEsBAi0AFAAGAAgAAAAhANvh9svuAAAAhQEAABMAAAAAAAAA AAAAAAAAAAAAAFtDb250ZW50X1R5cGVzXS54bWxQSwECLQAUAAYACAAAACEAWvQsW78AAAAVAQAA CwAAAAAAAAAAAAAAAAAfAQAAX3JlbHMvLnJlbHNQSwECLQAUAAYACAAAACEAOrX/TcYAAADjAAAA DwAAAAAAAAAAAAAAAAAHAgAAZHJzL2Rvd25yZXYueG1sUEsFBgAAAAADAAMAtwAAAPoCAAAAAA== " filled="f" stroked="f">
                              <v:textbox>
                                <w:txbxContent>
                                  <w:p w:rsidR="004C7891" w:rsidRPr="00B75846" w:rsidRDefault="004C7891" w:rsidP="004C7891">
                                    <w:pPr>
                                      <w:rPr>
                                        <w:sz w:val="20"/>
                                        <w:szCs w:val="20"/>
                                      </w:rPr>
                                    </w:pPr>
                                    <w:r w:rsidRPr="00B75846">
                                      <w:rPr>
                                        <w:sz w:val="20"/>
                                        <w:szCs w:val="20"/>
                                      </w:rPr>
                                      <w:t>V</w:t>
                                    </w:r>
                                  </w:p>
                                </w:txbxContent>
                              </v:textbox>
                            </v:shape>
                            <v:shape id="Text Box 2690" o:spid="_x0000_s1257" type="#_x0000_t202" style="position:absolute;left:2159;top:5525;width:52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VrWxwAAAOMAAAAPAAAAZHJzL2Rvd25yZXYueG1sRE/JasMw EL0X8g9iAr01UjbHcaKE0lLoqSUr5DZYE9vEGhlLjd2/rwqFHufts972thZ3an3lWMN4pEAQ585U XGg4Ht6eUhA+IBusHZOGb/Kw3Qwe1pgZ1/GO7vtQiBjCPkMNZQhNJqXPS7LoR64hjtzVtRZDPNtC mha7GG5rOVEqkRYrjg0lNvRSUn7bf1kNp4/r5TxTn8WrnTed65Vku5RaPw775xWIQH34F/+5302c n06TWTKfpgv4/SkCIDc/AAAA//8DAFBLAQItABQABgAIAAAAIQDb4fbL7gAAAIUBAAATAAAAAAAA AAAAAAAAAAAAAABbQ29udGVudF9UeXBlc10ueG1sUEsBAi0AFAAGAAgAAAAhAFr0LFu/AAAAFQEA AAsAAAAAAAAAAAAAAAAAHwEAAF9yZWxzLy5yZWxzUEsBAi0AFAAGAAgAAAAhAFX5WtbHAAAA4wAA AA8AAAAAAAAAAAAAAAAABwIAAGRycy9kb3ducmV2LnhtbFBLBQYAAAAAAwADALcAAAD7AgAAAAA= " filled="f" stroked="f">
                              <v:textbox>
                                <w:txbxContent>
                                  <w:p w:rsidR="004C7891" w:rsidRPr="00B75846" w:rsidRDefault="004C7891" w:rsidP="004C7891">
                                    <w:pPr>
                                      <w:rPr>
                                        <w:sz w:val="20"/>
                                        <w:szCs w:val="20"/>
                                      </w:rPr>
                                    </w:pPr>
                                    <w:r w:rsidRPr="00B75846">
                                      <w:rPr>
                                        <w:sz w:val="20"/>
                                        <w:szCs w:val="20"/>
                                      </w:rPr>
                                      <w:t>T</w:t>
                                    </w:r>
                                  </w:p>
                                </w:txbxContent>
                              </v:textbox>
                            </v:shape>
                          </v:group>
                          <v:group id="Group 2692" o:spid="_x0000_s1258" style="position:absolute;left:4153;top:4769;width:1086;height:900" coordorigin="4153,4769"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EZeOzAAAAOMAAAAPAAAAZHJzL2Rvd25yZXYueG1sRI9BS8NA EIXvgv9hGcGb3cTYEGK3pRQVD0VoK4i3ITtNQrOzIbsm6b93DoLHmffmvW9Wm9l1aqQhtJ4NpIsE FHHlbcu1gc/T60MBKkRki51nMnClAJv17c0KS+snPtB4jLWSEA4lGmhi7EutQ9WQw7DwPbFoZz84 jDIOtbYDThLuOv2YJLl22LI0NNjTrqHqcvxxBt4mnLZZ+jLuL+fd9fu0/Pjap2TM/d28fQYVaY7/ 5r/rdyv4RZY/5cusEGj5SRag178AAAD//wMAUEsBAi0AFAAGAAgAAAAhANvh9svuAAAAhQEAABMA AAAAAAAAAAAAAAAAAAAAAFtDb250ZW50X1R5cGVzXS54bWxQSwECLQAUAAYACAAAACEAWvQsW78A AAAVAQAACwAAAAAAAAAAAAAAAAAfAQAAX3JlbHMvLnJlbHNQSwECLQAUAAYACAAAACEAURGXjswA AADjAAAADwAAAAAAAAAAAAAAAAAHAgAAZHJzL2Rvd25yZXYueG1sUEsFBgAAAAADAAMAtwAAAAAD AAAAAA== ">
                            <v:line id="Line 2693" o:spid="_x0000_s1259" style="position:absolute;flip:y;visibility:visible;mso-wrap-style:square" from="4153,4769" to="4153,56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ckU0yAAAAOMAAAAPAAAAZHJzL2Rvd25yZXYueG1sRE9LTsMw EN0jcQdrKrGjTilEIa1bQSU+6qZKyAGm8ZAE4nEUGze9PUZC6nLef9bbyfQi0Og6ywoW8wQEcW11 x42C6uPlNgPhPLLG3jIpOJOD7eb6ao25ticuKJS+ETGEXY4KWu+HXEpXt2TQze1AHLlPOxr08Rwb qUc8xXDTy7skSaXBjmNDiwPtWqq/yx+jYP9WhWO9e/5KsyqU8vxahENSKHUzm55WIDxN/iL+d7/r OD9bpvfpwzJ7hL+fIgBy8wsAAP//AwBQSwECLQAUAAYACAAAACEA2+H2y+4AAACFAQAAEwAAAAAA AAAAAAAAAAAAAAAAW0NvbnRlbnRfVHlwZXNdLnhtbFBLAQItABQABgAIAAAAIQBa9CxbvwAAABUB AAALAAAAAAAAAAAAAAAAAB8BAABfcmVscy8ucmVsc1BLAQItABQABgAIAAAAIQBAckU0yAAAAOMA AAAPAAAAAAAAAAAAAAAAAAcCAABkcnMvZG93bnJldi54bWxQSwUGAAAAAAMAAwC3AAAA/AIAAAAA ">
                              <v:stroke endarrow="classic"/>
                            </v:line>
                            <v:shape id="AutoShape 2694" o:spid="_x0000_s1260" type="#_x0000_t32" style="position:absolute;left:4153;top:5669;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ssAqzQAAAOMAAAAPAAAAZHJzL2Rvd25yZXYueG1sRI/NTsMw EITvSH0HaytxQdQphaiEuhXiTz3QQwPivMTbOEpsB9ukgafvHpA47u7szHyrzWg7MVCIjXcK5rMM BLnK68bVCt7fni+XIGJCp7HzjhT8UITNenK2wkL7o9vTUKZasImLBSowKfWFlLEyZDHOfE+Obwcf LCYeQy11wCOb205eZVkuLTaOEwz29GCoastvq6DEsP8dXj7M49erbJ8+t7vhot0pdT4d7+9AJBrT v/jve6u5/nKRX+c3i1umYCZegFyfAAAA//8DAFBLAQItABQABgAIAAAAIQDb4fbL7gAAAIUBAAAT AAAAAAAAAAAAAAAAAAAAAABbQ29udGVudF9UeXBlc10ueG1sUEsBAi0AFAAGAAgAAAAhAFr0LFu/ AAAAFQEAAAsAAAAAAAAAAAAAAAAAHwEAAF9yZWxzLy5yZWxzUEsBAi0AFAAGAAgAAAAhAIKywCrN AAAA4wAAAA8AAAAAAAAAAAAAAAAABwIAAGRycy9kb3ducmV2LnhtbFBLBQYAAAAAAwADALcAAAAB AwAAAAA= ">
                              <v:stroke endarrow="classic"/>
                            </v:shape>
                          </v:group>
                        </v:group>
                        <v:shape id="Text Box 2695" o:spid="_x0000_s1261" type="#_x0000_t202" style="position:absolute;left:5930;top:7711;width:705;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hfHkxwAAAOMAAAAPAAAAZHJzL2Rvd25yZXYueG1sRE9La8JA EL4X/A/LCL3VXV9BU1cRRfBkqW0Fb0N2TEKzsyG7NfHfu0LB43zvWaw6W4krNb50rGE4UCCIM2dK zjV8f+3eZiB8QDZYOSYNN/KwWvZeFpga1/InXY8hFzGEfYoaihDqVEqfFWTRD1xNHLmLayyGeDa5 NA22MdxWcqRUIi2WHBsKrGlTUPZ7/LMafg6X82miPvKtndat65RkO5dav/a79TuIQF14iv/dexPn z8bJJJmO50N4/BQBkMs7AAAA//8DAFBLAQItABQABgAIAAAAIQDb4fbL7gAAAIUBAAATAAAAAAAA AAAAAAAAAAAAAABbQ29udGVudF9UeXBlc10ueG1sUEsBAi0AFAAGAAgAAAAhAFr0LFu/AAAAFQEA AAsAAAAAAAAAAAAAAAAAHwEAAF9yZWxzLy5yZWxzUEsBAi0AFAAGAAgAAAAhADCF8eTHAAAA4wAA AA8AAAAAAAAAAAAAAAAABwIAAGRycy9kb3ducmV2LnhtbFBLBQYAAAAAAwADALcAAAD7AgAAAAA= " filled="f" stroked="f">
                          <v:textbox>
                            <w:txbxContent>
                              <w:p w:rsidR="004C7891" w:rsidRDefault="004C7891" w:rsidP="004C7891"/>
                            </w:txbxContent>
                          </v:textbox>
                        </v:shape>
                      </v:group>
                      <v:shape id="AutoShape 2698" o:spid="_x0000_s1262" type="#_x0000_t32" style="position:absolute;left:6698;top:2711;width:0;height:678;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BndzxwAAAOMAAAAPAAAAZHJzL2Rvd25yZXYueG1sRE/NasJA EL4X+g7LFLzVTaOGGF2lVEShl1Y9eByyYxKbnQ3Z1cS3d4WCx/n+Z77sTS2u1LrKsoKPYQSCOLe6 4kLBYb9+T0E4j6yxtkwKbuRguXh9mWOmbce/dN35QoQQdhkqKL1vMildXpJBN7QNceBOtjXow9kW UrfYhXBTyziKEmmw4tBQYkNfJeV/u4tRkNTRbbv/3nQcp0f7c175iTFaqcFb/zkD4an3T/G/e6vD /HSUjJPJaBrD46cAgFzcAQAA//8DAFBLAQItABQABgAIAAAAIQDb4fbL7gAAAIUBAAATAAAAAAAA AAAAAAAAAAAAAABbQ29udGVudF9UeXBlc10ueG1sUEsBAi0AFAAGAAgAAAAhAFr0LFu/AAAAFQEA AAsAAAAAAAAAAAAAAAAAHwEAAF9yZWxzLy5yZWxzUEsBAi0AFAAGAAgAAAAhAKAGd3PHAAAA4wAA AA8AAAAAAAAAAAAAAAAABwIAAGRycy9kb3ducmV2LnhtbFBLBQYAAAAAAwADALcAAAD7AgAAAAA= ">
                        <v:stroke dashstyle="1 1"/>
                      </v:shape>
                      <v:shape id="AutoShape 2699" o:spid="_x0000_s1263" type="#_x0000_t32" style="position:absolute;left:6308;top:2711;width:808;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StLoxwAAAOMAAAAPAAAAZHJzL2Rvd25yZXYueG1sRE/NasJA EL4X+g7LFLzVTY2GGF2lVEShl1Y9eByyYxKbnQ3Z1cS3d4WCx/n+Z77sTS2u1LrKsoKPYQSCOLe6 4kLBYb9+T0E4j6yxtkwKbuRguXh9mWOmbce/dN35QoQQdhkqKL1vMildXpJBN7QNceBOtjXow9kW UrfYhXBTy1EUJdJgxaGhxIa+Ssr/dhejIKmj23b/vel4lB7tz3nlJ8ZopQZv/ecMhKfeP8X/7q0O 89M4GSeTeBrD46cAgFzcAQAA//8DAFBLAQItABQABgAIAAAAIQDb4fbL7gAAAIUBAAATAAAAAAAA AAAAAAAAAAAAAABbQ29udGVudF9UeXBlc10ueG1sUEsBAi0AFAAGAAgAAAAhAFr0LFu/AAAAFQEA AAsAAAAAAAAAAAAAAAAAHwEAAF9yZWxzLy5yZWxzUEsBAi0AFAAGAAgAAAAhAM9K0ujHAAAA4wAA AA8AAAAAAAAAAAAAAAAABwIAAGRycy9kb3ducmV2LnhtbFBLBQYAAAAAAwADALcAAAD7AgAAAAA= ">
                        <v:stroke dashstyle="1 1"/>
                      </v:shape>
                      <v:group id="Group 2700" o:spid="_x0000_s1264" style="position:absolute;left:6363;top:2692;width:753;height:665" coordorigin="6403,7546" coordsize="753,66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hQtWyQAAAOMAAAAPAAAAZHJzL2Rvd25yZXYueG1sRE9La8JA EL4X+h+WKXirmzQaNHUVkSo9SMEHSG9DdkyC2dmQXZP477uFQo/zvWexGkwtOmpdZVlBPI5AEOdW V1woOJ+2rzMQziNrrC2Tggc5WC2fnxaYadvzgbqjL0QIYZehgtL7JpPS5SUZdGPbEAfualuDPpxt IXWLfQg3tXyLolQarDg0lNjQpqT8drwbBbse+3USf3T723Xz+D5Nvy77mJQavQzrdxCeBv8v/nN/ 6jB/lqSTdJrMJ/D7UwBALn8AAAD//wMAUEsBAi0AFAAGAAgAAAAhANvh9svuAAAAhQEAABMAAAAA AAAAAAAAAAAAAAAAAFtDb250ZW50X1R5cGVzXS54bWxQSwECLQAUAAYACAAAACEAWvQsW78AAAAV AQAACwAAAAAAAAAAAAAAAAAfAQAAX3JlbHMvLnJlbHNQSwECLQAUAAYACAAAACEAVYULVskAAADj AAAADwAAAAAAAAAAAAAAAAAHAgAAZHJzL2Rvd25yZXYueG1sUEsFBgAAAAADAAMAtwAAAP0CAAAA AA== ">
                        <v:group id="Group 2701" o:spid="_x0000_s1265" style="position:absolute;left:6403;top:7546;width:753;height:665" coordorigin="6348,7522" coordsize="839,72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ya7NyQAAAOMAAAAPAAAAZHJzL2Rvd25yZXYueG1sRE/NasJA EL4XfIdlCr3VTUwTNHUVkbb0IIJaKN6G7JgEs7Mhu03i23cLBY/z/c9yPZpG9NS52rKCeBqBIC6s rrlU8HV6f56DcB5ZY2OZFNzIwXo1eVhiru3AB+qPvhQhhF2OCirv21xKV1Rk0E1tSxy4i+0M+nB2 pdQdDiHcNHIWRZk0WHNoqLClbUXF9fhjFHwMOGyS+K3fXS/b2/mU7r93MSn19DhuXkF4Gv1d/O/+ 1GH+PMlesjRZpPD3UwBArn4BAAD//wMAUEsBAi0AFAAGAAgAAAAhANvh9svuAAAAhQEAABMAAAAA AAAAAAAAAAAAAAAAAFtDb250ZW50X1R5cGVzXS54bWxQSwECLQAUAAYACAAAACEAWvQsW78AAAAV AQAACwAAAAAAAAAAAAAAAAAfAQAAX3JlbHMvLnJlbHNQSwECLQAUAAYACAAAACEAOsmuzckAAADj AAAADwAAAAAAAAAAAAAAAAAHAgAAZHJzL2Rvd25yZXYueG1sUEsFBgAAAAADAAMAtwAAAP0CAAAA AA== ">
                          <v:shape id="AutoShape 2702" o:spid="_x0000_s1266" type="#_x0000_t32" style="position:absolute;left:6348;top:7889;width:390;height:35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IHpGygAAAOMAAAAPAAAAZHJzL2Rvd25yZXYueG1sRE9fa8Iw EH8f+B3CCXubqa2rtRplDiaTsYFu6OvRnG1Zc+maTOu3XwaDPd7v/y1WvWnEmTpXW1YwHkUgiAur ay4VfLw/3WUgnEfW2FgmBVdysFoObhaYa3vhHZ33vhQhhF2OCirv21xKV1Rk0I1sSxy4k+0M+nB2 pdQdXkK4aWQcRak0WHNoqLClx4qKz/23UZB9rSevm5drvZ22Sbx2mwMd32Klbof9wxyEp97/i//c zzrMz5J0kt4nsxR+fwoAyOUPAAAA//8DAFBLAQItABQABgAIAAAAIQDb4fbL7gAAAIUBAAATAAAA AAAAAAAAAAAAAAAAAABbQ29udGVudF9UeXBlc10ueG1sUEsBAi0AFAAGAAgAAAAhAFr0LFu/AAAA FQEAAAsAAAAAAAAAAAAAAAAAHwEAAF9yZWxzLy5yZWxzUEsBAi0AFAAGAAgAAAAhAIYgekbKAAAA 4wAAAA8AAAAAAAAAAAAAAAAABwIAAGRycy9kb3ducmV2LnhtbFBLBQYAAAAAAwADALcAAAD+AgAA AAA= ">
                            <v:stroke dashstyle="1 1"/>
                          </v:shape>
                          <v:shape id="AutoShape 2703" o:spid="_x0000_s1267" type="#_x0000_t32" style="position:absolute;left:6705;top:7522;width:482;height:42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iu2TxwAAAOMAAAAPAAAAZHJzL2Rvd25yZXYueG1sRE/NasJA EL4X+g7LCL1Is2lTUxtdRQqCJ6FpQY9DdkyC2dmY3Sbx7d1CweN8/7Ncj6YRPXWutqzgJYpBEBdW 11wq+PnePs9BOI+ssbFMCq7kYL16fFhipu3AX9TnvhQhhF2GCirv20xKV1Rk0EW2JQ7cyXYGfTi7 UuoOhxBuGvkax6k0WHNoqLClz4qKc/5rFOxn07Tv/WXqcH/EIT+wHJpEqafJuFmA8DT6u/jfvdNh /jxJ39JZ8vEOfz8FAOTqBgAA//8DAFBLAQItABQABgAIAAAAIQDb4fbL7gAAAIUBAAATAAAAAAAA AAAAAAAAAAAAAABbQ29udGVudF9UeXBlc10ueG1sUEsBAi0AFAAGAAgAAAAhAFr0LFu/AAAAFQEA AAsAAAAAAAAAAAAAAAAAHwEAAF9yZWxzLy5yZWxzUEsBAi0AFAAGAAgAAAAhAE+K7ZPHAAAA4wAA AA8AAAAAAAAAAAAAAAAABwIAAGRycy9kb3ducmV2LnhtbFBLBQYAAAAAAwADALcAAAD7AgAAAAA= " strokeweight="1pt"/>
                        </v:group>
                        <v:shape id="AutoShape 2704" o:spid="_x0000_s1268" type="#_x0000_t32" style="position:absolute;left:6857;top:7733;width:85;height:9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69xr+ywAAAOMAAAAPAAAAZHJzL2Rvd25yZXYueG1sRI9BT8Mw DIXvSPyHyEhcEEthUI2ybEJDFbvswOAHWI1puzVOSEJX+PX4gMTRfs/vfV6uJzeokWLqPRu4mRWg iBtve24NvL/V1wtQKSNbHDyTgW9KsF6dny2xsv7ErzTuc6skhFOFBrqcQ6V1ajpymGY+EIv24aPD LGNstY14knA36NuiKLXDnqWhw0Cbjprj/ssZqHP83BwOu+OL/3mudynoq7Adjbm8mJ4eQWWa8r/5 73prBX8xL+/K+/mDQMtPsgC9+gUAAP//AwBQSwECLQAUAAYACAAAACEA2+H2y+4AAACFAQAAEwAA AAAAAAAAAAAAAAAAAAAAW0NvbnRlbnRfVHlwZXNdLnhtbFBLAQItABQABgAIAAAAIQBa9CxbvwAA ABUBAAALAAAAAAAAAAAAAAAAAB8BAABfcmVscy8ucmVsc1BLAQItABQABgAIAAAAIQD69xr+ywAA AOMAAAAPAAAAAAAAAAAAAAAAAAcCAABkcnMvZG93bnJldi54bWxQSwUGAAAAAAMAAwC3AAAA/wIA AAAA ">
                          <v:stroke endarrow="classic"/>
                        </v:shape>
                      </v:group>
                    </v:group>
                    <v:shape id="AutoShape 2705" o:spid="_x0000_s1269" type="#_x0000_t32" style="position:absolute;left:6671;top:2716;width:418;height:3;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u79lyQAAAOMAAAAPAAAAZHJzL2Rvd25yZXYueG1sRE9fT8Iw EH834Ts0R+KLkQ7RBQaFGMwiLzyIfoDLemyD9VraOqaf3pqY+Hi//7faDKYTPfnQWlYwnWQgiCur W64VfLyX93MQISJr7CyTgi8KsFmPblZYaHvlN+oPsRYphEOBCpoYXSFlqBoyGCbWESfuaL3BmE5f S+3xmsJNJx+yLJcGW04NDTraNlSdD59GQRn9ZXs67c+v9vul3Acn79yuV+p2PDwvQUQa4r/4z73T af58lj/mT7PFAn5/SgDI9Q8AAAD//wMAUEsBAi0AFAAGAAgAAAAhANvh9svuAAAAhQEAABMAAAAA AAAAAAAAAAAAAAAAAFtDb250ZW50X1R5cGVzXS54bWxQSwECLQAUAAYACAAAACEAWvQsW78AAAAV AQAACwAAAAAAAAAAAAAAAAAfAQAAX3JlbHMvLnJlbHNQSwECLQAUAAYACAAAACEAlbu/ZckAAADj AAAADwAAAAAAAAAAAAAAAAAHAgAAZHJzL2Rvd25yZXYueG1sUEsFBgAAAAADAAMAtwAAAP0CAAAA AA== ">
                      <v:stroke endarrow="classic"/>
                    </v:shape>
                  </v:group>
                  <v:group id="Group 2706" o:spid="_x0000_s1270" style="position:absolute;left:6544;top:2422;width:1034;height:897" coordorigin="6544,2422" coordsize="1034,8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HlW3zAAAAOMAAAAPAAAAZHJzL2Rvd25yZXYueG1sRI/NasNA DITvhbzDokJuzdr5McHNJoTQlB5CoUmh9Ca8im3i1Rrv1nbevjoUepQ0mplvsxtdo3rqQu3ZQDpL QBEX3tZcGvi8HJ/WoEJEtth4JgN3CrDbTh42mFs/8Af151gqMeGQo4EqxjbXOhQVOQwz3xLL7eo7 h1HGrtS2w0HMXaPnSZJphzVLQoUtHSoqbucfZ+B1wGG/SF/60+16uH9fVu9fp5SMmT6O+2dQkcb4 L/77frNSf73IltlqmQiFMMkC9PYXAAD//wMAUEsBAi0AFAAGAAgAAAAhANvh9svuAAAAhQEAABMA AAAAAAAAAAAAAAAAAAAAAFtDb250ZW50X1R5cGVzXS54bWxQSwECLQAUAAYACAAAACEAWvQsW78A AAAVAQAACwAAAAAAAAAAAAAAAAAfAQAAX3JlbHMvLnJlbHNQSwECLQAUAAYACAAAACEAAh5Vt8wA AADjAAAADwAAAAAAAAAAAAAAAAAHAgAAZHJzL2Rvd25yZXYueG1sUEsFBgAAAAADAAMAtwAAAAAD AAAAAA== ">
                    <v:shape id="Text Box 2707" o:spid="_x0000_s1271" type="#_x0000_t202" style="position:absolute;left:6621;top:2933;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JakGxgAAAOMAAAAPAAAAZHJzL2Rvd25yZXYueG1sRE9fa8Iw EH8X/A7hhL1poqtFq1HEMdjTxpwKvh3N2RabS2ky2337ZTDw8X7/b73tbS3u1PrKsYbpRIEgzp2p uNBw/HodL0D4gGywdkwafsjDdjMcrDEzruNPuh9CIWII+ww1lCE0mZQ+L8min7iGOHJX11oM8WwL aVrsYrit5UypVFqsODaU2NC+pPx2+LYaTu/XyzlRH8WLnTed65Vku5RaP4363QpEoD48xP/uNxPn L57TJJ0nagp/P0UA5OYXAAD//wMAUEsBAi0AFAAGAAgAAAAhANvh9svuAAAAhQEAABMAAAAAAAAA AAAAAAAAAAAAAFtDb250ZW50X1R5cGVzXS54bWxQSwECLQAUAAYACAAAACEAWvQsW78AAAAVAQAA CwAAAAAAAAAAAAAAAAAfAQAAX3JlbHMvLnJlbHNQSwECLQAUAAYACAAAACEAGCWpBsYAAADjAAAA DwAAAAAAAAAAAAAAAAAHAgAAZHJzL2Rvd25yZXYueG1sUEsFBgAAAAADAAMAtwAAAPoCAAAAAA== " filled="f" stroked="f">
                      <v:textbox>
                        <w:txbxContent>
                          <w:p w:rsidR="004C7891" w:rsidRPr="00B75846" w:rsidRDefault="004C7891" w:rsidP="004C7891">
                            <w:r w:rsidRPr="00B75846">
                              <w:t>1</w:t>
                            </w:r>
                          </w:p>
                        </w:txbxContent>
                      </v:textbox>
                    </v:shape>
                    <v:shape id="Text Box 2708" o:spid="_x0000_s1272" type="#_x0000_t202" style="position:absolute;left:7033;top:2530;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9zdxxgAAAOMAAAAPAAAAZHJzL2Rvd25yZXYueG1sRE9fa8Iw EH8X/A7hhL1poqtFq1HGxmBPG3Mq+HY0Z1tsLqXJbP32ZjDw8X7/b73tbS2u1PrKsYbpRIEgzp2p uNCw/3kfL0D4gGywdkwabuRhuxkO1pgZ1/E3XXehEDGEfYYayhCaTEqfl2TRT1xDHLmzay2GeLaF NC12MdzWcqZUKi1WHBtKbOi1pPyy+7UaDp/n0zFRX8WbnTed65Vku5RaP436lxWIQH14iP/dHybO XzynSTpP1Az+fooAyM0dAAD//wMAUEsBAi0AFAAGAAgAAAAhANvh9svuAAAAhQEAABMAAAAAAAAA AAAAAAAAAAAAAFtDb250ZW50X1R5cGVzXS54bWxQSwECLQAUAAYACAAAACEAWvQsW78AAAAVAQAA CwAAAAAAAAAAAAAAAAAfAQAAX3JlbHMvLnJlbHNQSwECLQAUAAYACAAAACEA6Pc3ccYAAADjAAAA DwAAAAAAAAAAAAAAAAAHAgAAZHJzL2Rvd25yZXYueG1sUEsFBgAAAAADAAMAtwAAAPoCAAAAAA== " filled="f" stroked="f">
                      <v:textbox>
                        <w:txbxContent>
                          <w:p w:rsidR="004C7891" w:rsidRPr="00B75846" w:rsidRDefault="004C7891" w:rsidP="004C7891">
                            <w:r w:rsidRPr="00B75846">
                              <w:t>2</w:t>
                            </w:r>
                          </w:p>
                        </w:txbxContent>
                      </v:textbox>
                    </v:shape>
                    <v:shape id="Text Box 2709" o:spid="_x0000_s1273" type="#_x0000_t202" style="position:absolute;left:6544;top:2422;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u5LqxgAAAOMAAAAPAAAAZHJzL2Rvd25yZXYueG1sRE9fa8Iw EH8X/A7hhL1p4qxFq1HGxmBPG3Mq+HY0Z1tsLqXJbP32ZjDw8X7/b73tbS2u1PrKsYbpRIEgzp2p uNCw/3kfL0D4gGywdkwabuRhuxkO1pgZ1/E3XXehEDGEfYYayhCaTEqfl2TRT1xDHLmzay2GeLaF NC12MdzW8lmpVFqsODaU2NBrSfll92s1HD7Pp2Oivoo3O2861yvJdim1fhr1LysQgfrwEP+7P0yc v5ilSTpP1Az+fooAyM0dAAD//wMAUEsBAi0AFAAGAAgAAAAhANvh9svuAAAAhQEAABMAAAAAAAAA AAAAAAAAAAAAAFtDb250ZW50X1R5cGVzXS54bWxQSwECLQAUAAYACAAAACEAWvQsW78AAAAVAQAA CwAAAAAAAAAAAAAAAAAfAQAAX3JlbHMvLnJlbHNQSwECLQAUAAYACAAAACEAh7uS6sYAAADjAAAA DwAAAAAAAAAAAAAAAAAHAgAAZHJzL2Rvd25yZXYueG1sUEsFBgAAAAADAAMAtwAAAPoCAAAAAA== " filled="f" stroked="f">
                      <v:textbox>
                        <w:txbxContent>
                          <w:p w:rsidR="004C7891" w:rsidRPr="00B75846" w:rsidRDefault="004C7891" w:rsidP="004C7891">
                            <w:r w:rsidRPr="00B75846">
                              <w:t>3</w:t>
                            </w:r>
                          </w:p>
                        </w:txbxContent>
                      </v:textbox>
                    </v:shape>
                  </v:group>
                </v:group>
                <v:shape id="AutoShape 2710" o:spid="_x0000_s1274" type="#_x0000_t32" style="position:absolute;left:10447;top:2761;width:0;height:368;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KZ7LyQAAAOMAAAAPAAAAZHJzL2Rvd25yZXYueG1sRE87T8Mw EN6R+A/WIbEg6gAhqkLdCvFSh3ZoWjEf8RFHic/BNmng12MkJMb73rdYTbYXI/nQOlZwNctAENdO t9woOOyfL+cgQkTW2DsmBV8UYLU8PVlgqd2RdzRWsREphEOJCkyMQyllqA1ZDDM3ECfu3XmLMZ2+ kdrjMYXbXl5nWSEttpwaDA70YKjuqk+roEK/+x5fXs3jx0Z2T2/r7XjRbZU6P5vu70BEmuK/+M+9 1mn+/KbIi9s8y+H3pwSAXP4AAAD//wMAUEsBAi0AFAAGAAgAAAAhANvh9svuAAAAhQEAABMAAAAA AAAAAAAAAAAAAAAAAFtDb250ZW50X1R5cGVzXS54bWxQSwECLQAUAAYACAAAACEAWvQsW78AAAAV AQAACwAAAAAAAAAAAAAAAAAfAQAAX3JlbHMvLnJlbHNQSwECLQAUAAYACAAAACEA1Smey8kAAADj AAAADwAAAAAAAAAAAAAAAAAHAgAAZHJzL2Rvd25yZXYueG1sUEsFBgAAAAADAAMAtwAAAP0CAAAA AA== ">
                  <v:stroke endarrow="classic"/>
                </v:shape>
                <w10:wrap type="square" anchorx="margin"/>
              </v:group>
            </w:pict>
          </mc:Fallback>
        </mc:AlternateContent>
      </w: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BE63C2" w:rsidRPr="00F82307" w:rsidRDefault="00BE63C2" w:rsidP="00F82307">
      <w:pPr>
        <w:tabs>
          <w:tab w:val="left" w:pos="283"/>
          <w:tab w:val="left" w:pos="2835"/>
          <w:tab w:val="left" w:pos="5386"/>
          <w:tab w:val="left" w:pos="7937"/>
        </w:tabs>
        <w:jc w:val="both"/>
        <w:rPr>
          <w:b/>
          <w:color w:val="000000" w:themeColor="text1"/>
          <w:sz w:val="24"/>
          <w:szCs w:val="24"/>
        </w:rPr>
      </w:pPr>
    </w:p>
    <w:p w:rsidR="004C7891" w:rsidRPr="00F82307" w:rsidRDefault="004C7891" w:rsidP="00F82307">
      <w:pPr>
        <w:tabs>
          <w:tab w:val="left" w:pos="283"/>
          <w:tab w:val="left" w:pos="2835"/>
          <w:tab w:val="left" w:pos="5386"/>
          <w:tab w:val="left" w:pos="7937"/>
        </w:tabs>
        <w:jc w:val="both"/>
        <w:rPr>
          <w:b/>
          <w:color w:val="000000" w:themeColor="text1"/>
          <w:sz w:val="24"/>
          <w:szCs w:val="24"/>
        </w:rPr>
      </w:pPr>
      <w:r w:rsidRPr="00F82307">
        <w:rPr>
          <w:b/>
          <w:color w:val="000000" w:themeColor="text1"/>
          <w:sz w:val="24"/>
          <w:szCs w:val="24"/>
        </w:rPr>
        <w:t xml:space="preserve">A. </w:t>
      </w:r>
      <w:r w:rsidRPr="00F82307">
        <w:rPr>
          <w:color w:val="000000" w:themeColor="text1"/>
          <w:sz w:val="24"/>
          <w:szCs w:val="24"/>
        </w:rPr>
        <w:t>T</w:t>
      </w:r>
      <w:r w:rsidRPr="00F82307">
        <w:rPr>
          <w:color w:val="000000" w:themeColor="text1"/>
          <w:sz w:val="24"/>
          <w:szCs w:val="24"/>
          <w:vertAlign w:val="subscript"/>
        </w:rPr>
        <w:t xml:space="preserve">2 </w:t>
      </w:r>
      <w:r w:rsidRPr="00F82307">
        <w:rPr>
          <w:color w:val="000000" w:themeColor="text1"/>
          <w:sz w:val="24"/>
          <w:szCs w:val="24"/>
        </w:rPr>
        <w:t>= T</w:t>
      </w:r>
      <w:r w:rsidRPr="00F82307">
        <w:rPr>
          <w:color w:val="000000" w:themeColor="text1"/>
          <w:sz w:val="24"/>
          <w:szCs w:val="24"/>
          <w:vertAlign w:val="subscript"/>
        </w:rPr>
        <w:t>1.</w:t>
      </w:r>
      <w:r w:rsidRPr="00F82307">
        <w:rPr>
          <w:b/>
          <w:color w:val="000000" w:themeColor="text1"/>
          <w:sz w:val="24"/>
          <w:szCs w:val="24"/>
        </w:rPr>
        <w:tab/>
      </w:r>
      <w:r w:rsidR="00F9434F" w:rsidRPr="00F82307">
        <w:rPr>
          <w:b/>
          <w:color w:val="000000" w:themeColor="text1"/>
          <w:sz w:val="24"/>
          <w:szCs w:val="24"/>
        </w:rPr>
        <w:tab/>
      </w:r>
      <w:r w:rsidR="00C75402" w:rsidRPr="00F82307">
        <w:rPr>
          <w:b/>
          <w:color w:val="000000" w:themeColor="text1"/>
          <w:sz w:val="24"/>
          <w:szCs w:val="24"/>
        </w:rPr>
        <w:t>B</w:t>
      </w:r>
      <w:r w:rsidRPr="00F82307">
        <w:rPr>
          <w:b/>
          <w:color w:val="000000" w:themeColor="text1"/>
          <w:sz w:val="24"/>
          <w:szCs w:val="24"/>
        </w:rPr>
        <w:t xml:space="preserve">. </w:t>
      </w:r>
      <w:r w:rsidRPr="00F82307">
        <w:rPr>
          <w:color w:val="000000" w:themeColor="text1"/>
          <w:sz w:val="24"/>
          <w:szCs w:val="24"/>
        </w:rPr>
        <w:t>p</w:t>
      </w:r>
      <w:r w:rsidRPr="00F82307">
        <w:rPr>
          <w:color w:val="000000" w:themeColor="text1"/>
          <w:sz w:val="24"/>
          <w:szCs w:val="24"/>
          <w:vertAlign w:val="subscript"/>
        </w:rPr>
        <w:t>1</w:t>
      </w:r>
      <w:r w:rsidRPr="00F82307">
        <w:rPr>
          <w:color w:val="000000" w:themeColor="text1"/>
          <w:sz w:val="24"/>
          <w:szCs w:val="24"/>
        </w:rPr>
        <w:t>&lt; p</w:t>
      </w:r>
      <w:r w:rsidRPr="00F82307">
        <w:rPr>
          <w:color w:val="000000" w:themeColor="text1"/>
          <w:sz w:val="24"/>
          <w:szCs w:val="24"/>
          <w:vertAlign w:val="subscript"/>
        </w:rPr>
        <w:t>3</w:t>
      </w:r>
      <w:r w:rsidRPr="00F82307">
        <w:rPr>
          <w:color w:val="000000" w:themeColor="text1"/>
          <w:sz w:val="24"/>
          <w:szCs w:val="24"/>
        </w:rPr>
        <w:t>.</w:t>
      </w:r>
      <w:r w:rsidRPr="00F82307">
        <w:rPr>
          <w:b/>
          <w:color w:val="000000" w:themeColor="text1"/>
          <w:sz w:val="24"/>
          <w:szCs w:val="24"/>
        </w:rPr>
        <w:tab/>
      </w:r>
    </w:p>
    <w:p w:rsidR="00F9434F" w:rsidRPr="00F82307" w:rsidRDefault="00C75402" w:rsidP="00F82307">
      <w:pPr>
        <w:tabs>
          <w:tab w:val="left" w:pos="283"/>
          <w:tab w:val="left" w:pos="2835"/>
          <w:tab w:val="left" w:pos="5386"/>
          <w:tab w:val="left" w:pos="7937"/>
        </w:tabs>
        <w:jc w:val="both"/>
        <w:rPr>
          <w:color w:val="000000" w:themeColor="text1"/>
          <w:sz w:val="24"/>
          <w:szCs w:val="24"/>
        </w:rPr>
      </w:pPr>
      <w:r w:rsidRPr="00F82307">
        <w:rPr>
          <w:b/>
          <w:color w:val="000000" w:themeColor="text1"/>
          <w:sz w:val="24"/>
          <w:szCs w:val="24"/>
        </w:rPr>
        <w:t>C</w:t>
      </w:r>
      <w:r w:rsidR="004C7891" w:rsidRPr="00F82307">
        <w:rPr>
          <w:b/>
          <w:color w:val="000000" w:themeColor="text1"/>
          <w:sz w:val="24"/>
          <w:szCs w:val="24"/>
        </w:rPr>
        <w:t xml:space="preserve">. </w:t>
      </w:r>
      <w:r w:rsidR="004C7891" w:rsidRPr="00F82307">
        <w:rPr>
          <w:color w:val="000000" w:themeColor="text1"/>
          <w:sz w:val="24"/>
          <w:szCs w:val="24"/>
        </w:rPr>
        <w:t>V</w:t>
      </w:r>
      <w:r w:rsidR="004C7891" w:rsidRPr="00F82307">
        <w:rPr>
          <w:color w:val="000000" w:themeColor="text1"/>
          <w:sz w:val="24"/>
          <w:szCs w:val="24"/>
          <w:vertAlign w:val="subscript"/>
        </w:rPr>
        <w:t xml:space="preserve">2 </w:t>
      </w:r>
      <w:r w:rsidR="004C7891" w:rsidRPr="00F82307">
        <w:rPr>
          <w:color w:val="000000" w:themeColor="text1"/>
          <w:sz w:val="24"/>
          <w:szCs w:val="24"/>
        </w:rPr>
        <w:t>&gt; V</w:t>
      </w:r>
      <w:r w:rsidR="004C7891" w:rsidRPr="00F82307">
        <w:rPr>
          <w:color w:val="000000" w:themeColor="text1"/>
          <w:sz w:val="24"/>
          <w:szCs w:val="24"/>
          <w:vertAlign w:val="subscript"/>
        </w:rPr>
        <w:t>3</w:t>
      </w:r>
      <w:r w:rsidR="004C7891" w:rsidRPr="00F82307">
        <w:rPr>
          <w:color w:val="000000" w:themeColor="text1"/>
          <w:sz w:val="24"/>
          <w:szCs w:val="24"/>
        </w:rPr>
        <w:t>.</w:t>
      </w:r>
      <w:r w:rsidR="00F9434F" w:rsidRPr="00F82307">
        <w:rPr>
          <w:color w:val="000000" w:themeColor="text1"/>
          <w:sz w:val="24"/>
          <w:szCs w:val="24"/>
        </w:rPr>
        <w:tab/>
      </w:r>
      <w:r w:rsidR="00F9434F" w:rsidRPr="00F82307">
        <w:rPr>
          <w:color w:val="000000" w:themeColor="text1"/>
          <w:sz w:val="24"/>
          <w:szCs w:val="24"/>
        </w:rPr>
        <w:tab/>
      </w:r>
      <w:r w:rsidRPr="00F82307">
        <w:rPr>
          <w:b/>
          <w:color w:val="000000" w:themeColor="text1"/>
          <w:sz w:val="24"/>
          <w:szCs w:val="24"/>
          <w:u w:color="00B050"/>
        </w:rPr>
        <w:t>D</w:t>
      </w:r>
      <w:r w:rsidR="00F9434F" w:rsidRPr="00F82307">
        <w:rPr>
          <w:b/>
          <w:color w:val="000000" w:themeColor="text1"/>
          <w:sz w:val="24"/>
          <w:szCs w:val="24"/>
        </w:rPr>
        <w:t xml:space="preserve">. </w:t>
      </w:r>
      <w:r w:rsidR="00F9434F" w:rsidRPr="00F82307">
        <w:rPr>
          <w:color w:val="000000" w:themeColor="text1"/>
          <w:sz w:val="24"/>
          <w:szCs w:val="24"/>
        </w:rPr>
        <w:t>T</w:t>
      </w:r>
      <w:r w:rsidR="00F9434F" w:rsidRPr="00F82307">
        <w:rPr>
          <w:color w:val="000000" w:themeColor="text1"/>
          <w:sz w:val="24"/>
          <w:szCs w:val="24"/>
          <w:vertAlign w:val="subscript"/>
        </w:rPr>
        <w:t>2</w:t>
      </w:r>
      <w:r w:rsidR="00F9434F" w:rsidRPr="00F82307">
        <w:rPr>
          <w:color w:val="000000" w:themeColor="text1"/>
          <w:sz w:val="24"/>
          <w:szCs w:val="24"/>
        </w:rPr>
        <w:t>&gt; T</w:t>
      </w:r>
      <w:r w:rsidR="00F9434F" w:rsidRPr="00F82307">
        <w:rPr>
          <w:color w:val="000000" w:themeColor="text1"/>
          <w:sz w:val="24"/>
          <w:szCs w:val="24"/>
          <w:vertAlign w:val="subscript"/>
        </w:rPr>
        <w:t>3</w:t>
      </w:r>
      <w:r w:rsidR="00F9434F" w:rsidRPr="00F82307">
        <w:rPr>
          <w:color w:val="000000" w:themeColor="text1"/>
          <w:sz w:val="24"/>
          <w:szCs w:val="24"/>
        </w:rPr>
        <w:t>.</w:t>
      </w:r>
    </w:p>
    <w:p w:rsidR="004C7891" w:rsidRPr="00F82307" w:rsidRDefault="004C7891" w:rsidP="00F82307">
      <w:pPr>
        <w:jc w:val="both"/>
        <w:rPr>
          <w:color w:val="000000" w:themeColor="text1"/>
          <w:sz w:val="24"/>
          <w:szCs w:val="24"/>
          <w:lang w:val="nl-NL"/>
        </w:rPr>
      </w:pPr>
      <w:r w:rsidRPr="00F82307">
        <w:rPr>
          <w:b/>
          <w:iCs/>
          <w:color w:val="000000" w:themeColor="text1"/>
          <w:sz w:val="24"/>
          <w:szCs w:val="24"/>
        </w:rPr>
        <w:t>Câu 1</w:t>
      </w:r>
      <w:r w:rsidR="00C75402" w:rsidRPr="00F82307">
        <w:rPr>
          <w:b/>
          <w:iCs/>
          <w:color w:val="000000" w:themeColor="text1"/>
          <w:sz w:val="24"/>
          <w:szCs w:val="24"/>
        </w:rPr>
        <w:t>7</w:t>
      </w:r>
      <w:r w:rsidRPr="00F82307">
        <w:rPr>
          <w:b/>
          <w:iCs/>
          <w:color w:val="000000" w:themeColor="text1"/>
          <w:sz w:val="24"/>
          <w:szCs w:val="24"/>
        </w:rPr>
        <w:t xml:space="preserve">: </w:t>
      </w:r>
      <w:r w:rsidRPr="00F82307">
        <w:rPr>
          <w:color w:val="000000" w:themeColor="text1"/>
          <w:sz w:val="24"/>
          <w:szCs w:val="24"/>
          <w:lang w:val="nl-NL"/>
        </w:rPr>
        <w:t>Một lượng khí lí tưởng xác định biến đổi theo chu trình như hình vẽ bên. Nếu chuyển đồ thị trên sang hệ trục tọa độ (p, V) thì đáp án  mô tả tương đương</w:t>
      </w:r>
      <w:r w:rsidR="00BE63C2" w:rsidRPr="00F82307">
        <w:rPr>
          <w:color w:val="000000" w:themeColor="text1"/>
          <w:sz w:val="24"/>
          <w:szCs w:val="24"/>
          <w:lang w:val="nl-NL"/>
        </w:rPr>
        <w:t xml:space="preserve"> là</w:t>
      </w:r>
    </w:p>
    <w:p w:rsidR="00BE63C2" w:rsidRPr="00F82307" w:rsidRDefault="00BE63C2" w:rsidP="00F82307">
      <w:pPr>
        <w:jc w:val="both"/>
        <w:rPr>
          <w:color w:val="000000" w:themeColor="text1"/>
          <w:sz w:val="24"/>
          <w:szCs w:val="24"/>
          <w:lang w:val="nl-NL"/>
        </w:rPr>
      </w:pPr>
    </w:p>
    <w:p w:rsidR="004C7891" w:rsidRPr="00F82307" w:rsidRDefault="00BE63C2" w:rsidP="00F82307">
      <w:pPr>
        <w:tabs>
          <w:tab w:val="left" w:pos="283"/>
          <w:tab w:val="left" w:pos="2835"/>
          <w:tab w:val="left" w:pos="5386"/>
          <w:tab w:val="left" w:pos="7937"/>
        </w:tabs>
        <w:ind w:firstLine="284"/>
        <w:jc w:val="both"/>
        <w:rPr>
          <w:rFonts w:eastAsia="Calibri"/>
          <w:color w:val="000000" w:themeColor="text1"/>
          <w:sz w:val="24"/>
          <w:szCs w:val="24"/>
          <w:lang w:val="nl-NL"/>
        </w:rPr>
      </w:pPr>
      <w:r w:rsidRPr="00F82307">
        <w:rPr>
          <w:noProof/>
          <w:color w:val="000000" w:themeColor="text1"/>
          <w:sz w:val="24"/>
          <w:szCs w:val="24"/>
        </w:rPr>
        <mc:AlternateContent>
          <mc:Choice Requires="wpg">
            <w:drawing>
              <wp:anchor distT="0" distB="0" distL="114300" distR="114300" simplePos="0" relativeHeight="251687936" behindDoc="0" locked="0" layoutInCell="1" allowOverlap="1" wp14:anchorId="18F33DDA" wp14:editId="469895FB">
                <wp:simplePos x="0" y="0"/>
                <wp:positionH relativeFrom="margin">
                  <wp:posOffset>1795729</wp:posOffset>
                </wp:positionH>
                <wp:positionV relativeFrom="paragraph">
                  <wp:posOffset>7706</wp:posOffset>
                </wp:positionV>
                <wp:extent cx="1007745" cy="897890"/>
                <wp:effectExtent l="0" t="0" r="0" b="0"/>
                <wp:wrapSquare wrapText="bothSides"/>
                <wp:docPr id="49340014" name="Group 4934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7745" cy="897890"/>
                          <a:chOff x="-239" y="-447"/>
                          <a:chExt cx="12220" cy="10543"/>
                        </a:xfrm>
                      </wpg:grpSpPr>
                      <wpg:grpSp>
                        <wpg:cNvPr id="49340015" name="Group 15"/>
                        <wpg:cNvGrpSpPr>
                          <a:grpSpLocks/>
                        </wpg:cNvGrpSpPr>
                        <wpg:grpSpPr bwMode="auto">
                          <a:xfrm>
                            <a:off x="2190" y="0"/>
                            <a:ext cx="8287" cy="7715"/>
                            <a:chOff x="0" y="0"/>
                            <a:chExt cx="8286" cy="7715"/>
                          </a:xfrm>
                        </wpg:grpSpPr>
                        <wpg:grpSp>
                          <wpg:cNvPr id="49340016" name="Group 19"/>
                          <wpg:cNvGrpSpPr>
                            <a:grpSpLocks/>
                          </wpg:cNvGrpSpPr>
                          <wpg:grpSpPr bwMode="auto">
                            <a:xfrm>
                              <a:off x="0" y="0"/>
                              <a:ext cx="8286" cy="7715"/>
                              <a:chOff x="0" y="571"/>
                              <a:chExt cx="8286" cy="7715"/>
                            </a:xfrm>
                          </wpg:grpSpPr>
                          <wps:wsp>
                            <wps:cNvPr id="49340017" name="Straight Arrow Connector 20"/>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8" name="Straight Arrow Connector 281"/>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9" name="Straight Arrow Connector 28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49340020" name="Right Triangle 295"/>
                          <wps:cNvSpPr>
                            <a:spLocks noChangeArrowheads="1"/>
                          </wps:cNvSpPr>
                          <wps:spPr bwMode="auto">
                            <a:xfrm flipV="1">
                              <a:off x="2054" y="2257"/>
                              <a:ext cx="3436" cy="3184"/>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9340021" name="Text Box 316"/>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r>
                                <w:t>T</w:t>
                              </w:r>
                            </w:p>
                          </w:txbxContent>
                        </wps:txbx>
                        <wps:bodyPr rot="0" vert="horz" wrap="square" lIns="91440" tIns="45720" rIns="91440" bIns="45720" anchor="t" anchorCtr="0" upright="1">
                          <a:noAutofit/>
                        </wps:bodyPr>
                      </wps:wsp>
                      <wps:wsp>
                        <wps:cNvPr id="49340022" name="Text Box 317"/>
                        <wps:cNvSpPr txBox="1">
                          <a:spLocks noChangeArrowheads="1"/>
                        </wps:cNvSpPr>
                        <wps:spPr bwMode="auto">
                          <a:xfrm>
                            <a:off x="-239" y="-447"/>
                            <a:ext cx="4715"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49340023" name="Text Box 31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49340024" name="Text Box 319"/>
                        <wps:cNvSpPr txBox="1">
                          <a:spLocks noChangeArrowheads="1"/>
                        </wps:cNvSpPr>
                        <wps:spPr bwMode="auto">
                          <a:xfrm>
                            <a:off x="2190" y="82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49340025" name="Text Box 321"/>
                        <wps:cNvSpPr txBox="1">
                          <a:spLocks noChangeArrowheads="1"/>
                        </wps:cNvSpPr>
                        <wps:spPr bwMode="auto">
                          <a:xfrm>
                            <a:off x="3535" y="4352"/>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49340026" name="Text Box 1144"/>
                        <wps:cNvSpPr txBox="1">
                          <a:spLocks noChangeArrowheads="1"/>
                        </wps:cNvSpPr>
                        <wps:spPr bwMode="auto">
                          <a:xfrm>
                            <a:off x="6673" y="66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C7891" w:rsidRPr="002C3C33" w:rsidRDefault="004C7891" w:rsidP="004C7891">
                              <w:pPr>
                                <w:rPr>
                                  <w:sz w:val="20"/>
                                  <w:szCs w:val="20"/>
                                </w:rPr>
                              </w:pPr>
                              <w:r>
                                <w:rPr>
                                  <w:sz w:val="20"/>
                                  <w:szCs w:val="20"/>
                                </w:rPr>
                                <w:t>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6E0FAB" id="Group 49340014" o:spid="_x0000_s1275" style="position:absolute;left:0;text-align:left;margin-left:141.4pt;margin-top:.6pt;width:79.35pt;height:70.7pt;z-index:251687936;mso-position-horizontal-relative:margin;mso-width-relative:margin;mso-height-relative:margin" coordorigin="-239,-447" coordsize="12220,1054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5+Ck6gQAAOMbAAAOAAAAZHJzL2Uyb0RvYy54bWzsWdtu4zYQfS/QfyD0nlg3W7YQZ7F1doMC 2zZo0r7TEmUJlUiVZGJnv74zpCTLlzbZbGKngP0giKJJzeXMnBnq4sOqKskDk6oQfOp4565DGE9E WvDF1Pnj7vPZ2CFKU57SUnA2dR6Zcj5c/vjDxbKOmS9yUaZMEtiEq3hZT51c6zoeDFSSs4qqc1Ez DpOZkBXVMJSLQSrpEnavyoHvuqPBUsi0liJhSsHTKzvpXJr9s4wl+rcsU0yTcuqAbNpcpbnO8Tq4 vKDxQtI6L5JGDPoCKSpacHhpt9UV1ZTcy2Jnq6pIpFAi0+eJqAYiy4qEGR1AG8/d0uZaivva6LKI l4u6MxOYdstOL942+fXhWta39Y200sPtF5H8pcAug2W9iPvzOF7YP5P58heRgj/pvRZG8VUmK9wC VCIrY9/Hzr5spUkCDz3XjaJw6JAE5saTaDxpHJDk4CVcduYHE4fA7FkYRtY5Sf6pXe77PvgQF3vu MAxwfkBj+2YjbSMder8R1d6CFjeSFOnUCSdB6LoeyMBpBfIbExMYw17b+qI3X8sevge6omKNxq1J xv44sipFkZWCxp01Nlas7QBrRptrXmgF2GXDCpO3tsKGQj0TbKmzY4Jh5G2D4RuMAJlFrYNHfV/w 3Oa0ZiYmFQbHJqzAldagt1rSYpFr8lFKsSQzwTmkIiEJANggzSyecRt2yYo3YUe4mOWUL5h5zd1j DRA1qgO8e0twoCBm94chycqi/hMX7gRkZ8jW+E08RSMrWAckGtdS6WsmKoI3U0c1GnWq2N3pwxel bRy2C/ClXHwuyhKe07jkZDl1RsHQNeIoURYpTuKckov5rJTkgWJ6Nj80D0ix8beq0EASZVFB1uj+ ROOc0fQTT81bNC1KuCfamExpRkudO/jmiqUOKRmwE97Z3Utu0ps1Iga+iucifbyROI0jAIx9fCjk AE0+hZyxAcIGDiBQXhc6O4AxYWYs3CJmHXgGyifEHAkxwJNPImZ8pGQzAX4FrhtOXEOsNG7BAzTo WerykcRsNLalQ5tA3kHGQVGuqMptZkrhDmWl8fMzkVXteYlmXbscNOlgMWUh9LvhqjtZAPWUjPjg P5C/STVtcahsZdhRlKE2zMHAqBscZRfg6m/kKB+qOgMc3x821V8LnCAMmiIh8MbhfwNH6lYTwzjv jKKeAAaRwjYp0FTBTS7kV6AxaFCAgv++p5IBmf3MweQTLwzBgdoMwmGE3pT9mXl/hvIEtpo6iZYO sYOZtn3QfS3R/W29wMVHqOmzwrA6OtEyY58Yj4VXSB0Wr3cIi5/EigSeSSI9pBK9golWmVfFbI8c o8kYzI0pzvO2KnpsL2yKC4b+U0iFovDZGMXXd3UV0O6e3KJX85Vpc2xuXXvvjVGlvx9TKOuBii3f 34Mjk28OjqM9/W6b8ULsB02ze0wcdWaxWeCEo94pgh/swVG/5EIiPEw+agquEdCALVQ6FEG/dHwU dUY5oWjn0AA4YpfVmpMY0/IfDkXdIRX0eDswegek1lnlBKNdGHVHmuviyO+fGBwORsEwsP1fCMy1 g6N1OjJNxr+fH8i3Ko7sqfOpOGobvI0zTL87FO5w5EGngW48eHU0GkVAsVBlj0YGyetzhHdRZMNR RmOV/0s+Mo0bfEkyR6zNVy/8VNUfm0Zv/W3u8h8AAAD//wMAUEsDBBQABgAIAAAAIQCumeqx3wAA AAkBAAAPAAAAZHJzL2Rvd25yZXYueG1sTI9Ba8JAEIXvhf6HZQq91U3SKBKzEZG2JylUC8Xbmh2T YHY2ZNck/vtOT/X4+Ib3vsnXk23FgL1vHCmIZxEIpNKZhioF34f3lyUIHzQZ3TpCBTf0sC4eH3Kd GTfSFw77UAkuIZ9pBXUIXSalL2u02s9ch8Ts7HqrA8e+kqbXI5fbViZRtJBWN8QLte5wW2N52V+t go9Rj5vX+G3YXc7b2/Ew//zZxajU89O0WYEIOIX/Y/jTZ3Uo2OnkrmS8aBUky4TVA4MEBPM0jecg TpzTZAGyyOX9B8UvAAAA//8DAFBLAQItABQABgAIAAAAIQC2gziS/gAAAOEBAAATAAAAAAAAAAAA AAAAAAAAAABbQ29udGVudF9UeXBlc10ueG1sUEsBAi0AFAAGAAgAAAAhADj9If/WAAAAlAEAAAsA AAAAAAAAAAAAAAAALwEAAF9yZWxzLy5yZWxzUEsBAi0AFAAGAAgAAAAhAGfn4KTqBAAA4xsAAA4A AAAAAAAAAAAAAAAALgIAAGRycy9lMm9Eb2MueG1sUEsBAi0AFAAGAAgAAAAhAK6Z6rHfAAAACQEA AA8AAAAAAAAAAAAAAAAARAcAAGRycy9kb3ducmV2LnhtbFBLBQYAAAAABAAEAPMAAABQCAAAAAA= ">
                <v:group id="Group 15" o:spid="_x0000_s1276" style="position:absolute;left:2190;width:8287;height:7715" coordsize="8286,77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mjTZygAAAOEAAAAPAAAAZHJzL2Rvd25yZXYueG1sRI9Ba8JA FITvQv/D8gredDdVS5u6iogVD1KoFkpvj+wzCWbfhuw2if/eFQSPw8x8w8yXva1ES40vHWtIxgoE ceZMybmGn+Pn6A2ED8gGK8ek4UIelounwRxT4zr+pvYQchEh7FPUUIRQp1L6rCCLfuxq4uidXGMx RNnk0jTYRbit5ItSr9JiyXGhwJrWBWXnw7/VsO2wW02STbs/n9aXv+Ps63efkNbD5371ASJQHx7h e3tnNEzfJ1OlkhncHsU3IBdXAAAA//8DAFBLAQItABQABgAIAAAAIQDb4fbL7gAAAIUBAAATAAAA AAAAAAAAAAAAAAAAAABbQ29udGVudF9UeXBlc10ueG1sUEsBAi0AFAAGAAgAAAAhAFr0LFu/AAAA FQEAAAsAAAAAAAAAAAAAAAAAHwEAAF9yZWxzLy5yZWxzUEsBAi0AFAAGAAgAAAAhAGiaNNnKAAAA 4QAAAA8AAAAAAAAAAAAAAAAABwIAAGRycy9kb3ducmV2LnhtbFBLBQYAAAAAAwADALcAAAD+AgAA AAA= ">
                  <v:group id="Group 19" o:spid="_x0000_s1277" style="position:absolute;width:8286;height:7715" coordorigin=",571" coordsize="8286,77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SKquygAAAOEAAAAPAAAAZHJzL2Rvd25yZXYueG1sRI9Pa8JA FMTvBb/D8oTe6m7qHzR1FZEqPUihKkhvj+wzCWbfhuw2id++KxR6HGbmN8xy3dtKtNT40rGGZKRA EGfOlJxrOJ92L3MQPiAbrByThjt5WK8GT0tMjev4i9pjyEWEsE9RQxFCnUrps4Is+pGriaN3dY3F EGWTS9NgF+G2kq9KzaTFkuNCgTVtC8puxx+rYd9htxkn7+3hdt3ev0/Tz8shIa2fh/3mDUSgPvyH /9ofRsNkMZ4olczg8Si+Abn6BQAA//8DAFBLAQItABQABgAIAAAAIQDb4fbL7gAAAIUBAAATAAAA AAAAAAAAAAAAAAAAAABbQ29udGVudF9UeXBlc10ueG1sUEsBAi0AFAAGAAgAAAAhAFr0LFu/AAAA FQEAAAsAAAAAAAAAAAAAAAAAHwEAAF9yZWxzLy5yZWxzUEsBAi0AFAAGAAgAAAAhAJhIqq7KAAAA 4QAAAA8AAAAAAAAAAAAAAAAABwIAAGRycy9kb3ducmV2LnhtbFBLBQYAAAAAAwADALcAAAD+AgAA AAA= ">
                    <v:shape id="Straight Arrow Connector 20" o:spid="_x0000_s1278" type="#_x0000_t32" style="position:absolute;top:571;width:0;height:762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0rflywAAAOEAAAAPAAAAZHJzL2Rvd25yZXYueG1sRI9PTwIx FMTvJn6H5pl4kxZB/qwUIioJBA6AGq8v28du4/Z1sy3s+u2tiYnHycz8JjNbdK4SF2qC9ayh31Mg iHNvLBca3t9WdxMQISIbrDyThm8KsJhfX80wM77lA12OsRAJwiFDDWWMdSZlyEtyGHq+Jk7eyTcO Y5JNIU2DbYK7St4rNZIOLaeFEmt6Lin/Op6dhtedC+ajnZ6X2709FS+rjf2sH7S+vemeHkFE6uJ/ +K+9NhqG08FQqf4Yfh+lNyDnPwAAAP//AwBQSwECLQAUAAYACAAAACEA2+H2y+4AAACFAQAAEwAA AAAAAAAAAAAAAAAAAAAAW0NvbnRlbnRfVHlwZXNdLnhtbFBLAQItABQABgAIAAAAIQBa9CxbvwAA ABUBAAALAAAAAAAAAAAAAAAAAB8BAABfcmVscy8ucmVsc1BLAQItABQABgAIAAAAIQBm0rflywAA AOEAAAAPAAAAAAAAAAAAAAAAAAcCAABkcnMvZG93bnJldi54bWxQSwUGAAAAAAMAAwC3AAAA/wIA AAAA " strokeweight=".5pt">
                      <v:stroke endarrow="classic" joinstyle="miter"/>
                    </v:shape>
                    <v:shape id="Straight Arrow Connector 281" o:spid="_x0000_s1279" type="#_x0000_t32" style="position:absolute;top:8286;width:82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E7v6xAAAAOEAAAAPAAAAZHJzL2Rvd25yZXYueG1sRE/NagIx EL4X+g5hBG81sS7Frkbpj4VC8aD2AYbNuFncTJbN6G7fvjkUevz4/tfbMbTqRn1qIluYzwwo4iq6 hmsL36ePhyWoJMgO28hk4YcSbDf3d2ssXRz4QLej1CqHcCrRghfpSq1T5SlgmsWOOHPn2AeUDPta ux6HHB5a/WjMkw7YcG7w2NGbp+pyvAYLu1c0l3NxXX69D8ZjwSL7hVg7nYwvK1BCo/yL/9yfzkLx vCiMmefJ+VF+A3rzCwAA//8DAFBLAQItABQABgAIAAAAIQDb4fbL7gAAAIUBAAATAAAAAAAAAAAA AAAAAAAAAABbQ29udGVudF9UeXBlc10ueG1sUEsBAi0AFAAGAAgAAAAhAFr0LFu/AAAAFQEAAAsA AAAAAAAAAAAAAAAAHwEAAF9yZWxzLy5yZWxzUEsBAi0AFAAGAAgAAAAhAFETu/rEAAAA4QAAAA8A AAAAAAAAAAAAAAAABwIAAGRycy9kb3ducmV2LnhtbFBLBQYAAAAAAwADALcAAAD4AgAAAAA= " strokeweight=".5pt">
                      <v:stroke endarrow="classic" joinstyle="miter"/>
                    </v:shape>
                    <v:shape id="Straight Arrow Connector 288" o:spid="_x0000_s1280" type="#_x0000_t32" style="position:absolute;left:95;top:5905;width:2191;height:2286;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S/FnyAAAAOEAAAAPAAAAZHJzL2Rvd25yZXYueG1sRI/dasJA FITvC32H5RS8q7vRICa6SmkRCkXB3+tD9pgEs2dDdqvp23cFwcthZr5h5sveNuJKna8da0iGCgRx 4UzNpYbDfvU+BeEDssHGMWn4Iw/LxevLHHPjbryl6y6UIkLY56ihCqHNpfRFRRb90LXE0Tu7zmKI siul6fAW4baRI6Um0mLNcaHClj4rKi67X6vhq9iMJhQuP3KauFOyTdero8+0Hrz1HzMQgfrwDD/a 30ZDmo1TpZIM7o/iG5CLfwAAAP//AwBQSwECLQAUAAYACAAAACEA2+H2y+4AAACFAQAAEwAAAAAA AAAAAAAAAAAAAAAAW0NvbnRlbnRfVHlwZXNdLnhtbFBLAQItABQABgAIAAAAIQBa9CxbvwAAABUB AAALAAAAAAAAAAAAAAAAAB8BAABfcmVscy8ucmVsc1BLAQItABQABgAIAAAAIQC4S/FnyAAAAOEA AAAPAAAAAAAAAAAAAAAAAAcCAABkcnMvZG93bnJldi54bWxQSwUGAAAAAAMAAwC3AAAA/AIAAAAA " strokeweight=".5pt">
                      <v:stroke dashstyle="dash" joinstyle="miter"/>
                    </v:shape>
                  </v:group>
                  <v:shapetype id="_x0000_t6" coordsize="21600,21600" o:spt="6" path="m,l,21600r21600,xe">
                    <v:stroke joinstyle="miter"/>
                    <v:path gradientshapeok="t" o:connecttype="custom" o:connectlocs="0,0;0,10800;0,21600;10800,21600;21600,21600;10800,10800" textboxrect="1800,12600,12600,19800"/>
                  </v:shapetype>
                  <v:shape id="Right Triangle 295" o:spid="_x0000_s1281" type="#_x0000_t6" style="position:absolute;left:2054;top:2257;width:3436;height:3184;flip:y;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bwQuxgAAAOEAAAAPAAAAZHJzL2Rvd25yZXYueG1sRI/LagIx FIb3hb5DOIXuauIFsaNRRBS69YLg7jA5nRlncjKTRJ2+fbMQXP78N77FqreNuJMPlWMNw4ECQZw7 U3Gh4XTcfc1AhIhssHFMGv4owGr5/rbAzLgH7+l+iIVIIxwy1FDG2GZShrwki2HgWuLk/TpvMSbp C2k8PtK4beRIqam0WHF6KLGlTUl5fbhZDddhZ7bn81jG2ua1v9ym3LWd1p8f/XoOIlIfX+Fn+8do mHyPJ0qNEkMiSjQgl/8AAAD//wMAUEsBAi0AFAAGAAgAAAAhANvh9svuAAAAhQEAABMAAAAAAAAA AAAAAAAAAAAAAFtDb250ZW50X1R5cGVzXS54bWxQSwECLQAUAAYACAAAACEAWvQsW78AAAAVAQAA CwAAAAAAAAAAAAAAAAAfAQAAX3JlbHMvLnJlbHNQSwECLQAUAAYACAAAACEAbG8ELsYAAADhAAAA DwAAAAAAAAAAAAAAAAAHAgAAZHJzL2Rvd25yZXYueG1sUEsFBgAAAAADAAMAtwAAAPoCAAAAAA== " filled="f" strokeweight=".5pt"/>
                </v:group>
                <v:shape id="Text Box 316" o:spid="_x0000_s1282" type="#_x0000_t202" style="position:absolute;left:7980;top:5110;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R8TXywAAAOEAAAAPAAAAZHJzL2Rvd25yZXYueG1sRI9Pa8JA FMTvhX6H5RW81V1TWzS6igSkpdSDfy7entlnEsy+TbOrpn56t1DocZiZ3zDTeWdrcaHWV441DPoK BHHuTMWFht12+TwC4QOywdoxafghD/PZ48MUU+OuvKbLJhQiQtinqKEMoUml9HlJFn3fNcTRO7rW YoiyLaRp8RrhtpaJUm/SYsVxocSGspLy0+ZsNXxmyxWuD4kd3ers/eu4aL53+1ete0/dYgIiUBf+ w3/tD6NhOH4ZKpUM4PdRfANydgcAAP//AwBQSwECLQAUAAYACAAAACEA2+H2y+4AAACFAQAAEwAA AAAAAAAAAAAAAAAAAAAAW0NvbnRlbnRfVHlwZXNdLnhtbFBLAQItABQABgAIAAAAIQBa9CxbvwAA ABUBAAALAAAAAAAAAAAAAAAAAB8BAABfcmVscy8ucmVsc1BLAQItABQABgAIAAAAIQB0R8TXywAA AOEAAAAPAAAAAAAAAAAAAAAAAAcCAABkcnMvZG93bnJldi54bWxQSwUGAAAAAAMAAwC3AAAA/wIA AAAA " filled="f" stroked="f" strokeweight=".5pt">
                  <v:textbox>
                    <w:txbxContent>
                      <w:p w:rsidR="004C7891" w:rsidRPr="002C3C33" w:rsidRDefault="004C7891" w:rsidP="004C7891">
                        <w:r>
                          <w:t>T</w:t>
                        </w:r>
                      </w:p>
                    </w:txbxContent>
                  </v:textbox>
                </v:shape>
                <v:shape id="Text Box 317" o:spid="_x0000_s1283" type="#_x0000_t202" style="position:absolute;left:-239;top:-447;width:4715;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lVqgywAAAOEAAAAPAAAAZHJzL2Rvd25yZXYueG1sRI9Ba8JA FITvBf/D8oTe6m6jLRpdRQLSUupB68XbM/tMQrNvY3arqb/eLRQ8DjPzDTNbdLYWZ2p95VjD80CB IM6dqbjQsPtaPY1B+IBssHZMGn7Jw2Lee5hhatyFN3TehkJECPsUNZQhNKmUPi/Joh+4hjh6R9da DFG2hTQtXiLc1jJR6lVarDgulNhQVlL+vf2xGj6y1Ro3h8SOr3X29nlcNqfd/kXrx363nIII1IV7 +L/9bjSMJsORUkkCf4/iG5DzGwAAAP//AwBQSwECLQAUAAYACAAAACEA2+H2y+4AAACFAQAAEwAA AAAAAAAAAAAAAAAAAAAAW0NvbnRlbnRfVHlwZXNdLnhtbFBLAQItABQABgAIAAAAIQBa9CxbvwAA ABUBAAALAAAAAAAAAAAAAAAAAB8BAABfcmVscy8ucmVsc1BLAQItABQABgAIAAAAIQCElVqgywAA AOEAAAAPAAAAAAAAAAAAAAAAAAcCAABkcnMvZG93bnJldi54bWxQSwUGAAAAAAMAAwC3AAAA/wIA AAAA " filled="f" stroked="f" strokeweight=".5pt">
                  <v:textbox>
                    <w:txbxContent>
                      <w:p w:rsidR="004C7891" w:rsidRPr="002C3C33" w:rsidRDefault="004C7891" w:rsidP="004C7891">
                        <w:pPr>
                          <w:rPr>
                            <w:sz w:val="20"/>
                            <w:szCs w:val="20"/>
                          </w:rPr>
                        </w:pPr>
                        <w:r>
                          <w:rPr>
                            <w:sz w:val="20"/>
                            <w:szCs w:val="20"/>
                          </w:rPr>
                          <w:t>p</w:t>
                        </w:r>
                      </w:p>
                    </w:txbxContent>
                  </v:textbox>
                </v:shape>
                <v:shape id="Text Box 318" o:spid="_x0000_s1284" type="#_x0000_t202" style="position:absolute;left:95;top:6572;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2f87ywAAAOEAAAAPAAAAZHJzL2Rvd25yZXYueG1sRI9Pa8JA FMTvhX6H5Qne6q5Ri6auIgFpKfXgn4u3Z/aZhGbfptlV0376bkHocZiZ3zDzZWdrcaXWV441DAcK BHHuTMWFhsN+/TQF4QOywdoxafgmD8vF48McU+NuvKXrLhQiQtinqKEMoUml9HlJFv3ANcTRO7vW YoiyLaRp8RbhtpaJUs/SYsVxocSGspLyz93FanjP1hvcnhI7/amz14/zqvk6HCda93vd6gVEoC78 h+/tN6NhPBuNlUpG8PcovgG5+AUAAP//AwBQSwECLQAUAAYACAAAACEA2+H2y+4AAACFAQAAEwAA AAAAAAAAAAAAAAAAAAAAW0NvbnRlbnRfVHlwZXNdLnhtbFBLAQItABQABgAIAAAAIQBa9CxbvwAA ABUBAAALAAAAAAAAAAAAAAAAAB8BAABfcmVscy8ucmVsc1BLAQItABQABgAIAAAAIQDr2f87ywAA AOEAAAAPAAAAAAAAAAAAAAAAAAcCAABkcnMvZG93bnJldi54bWxQSwUGAAAAAAMAAwC3AAAA/wIA AAAA " filled="f" stroked="f" strokeweight=".5pt">
                  <v:textbox>
                    <w:txbxContent>
                      <w:p w:rsidR="004C7891" w:rsidRPr="002C3C33" w:rsidRDefault="004C7891" w:rsidP="004C7891">
                        <w:pPr>
                          <w:rPr>
                            <w:sz w:val="20"/>
                            <w:szCs w:val="20"/>
                          </w:rPr>
                        </w:pPr>
                        <w:r w:rsidRPr="002C3C33">
                          <w:rPr>
                            <w:sz w:val="20"/>
                            <w:szCs w:val="20"/>
                          </w:rPr>
                          <w:t>O</w:t>
                        </w:r>
                      </w:p>
                    </w:txbxContent>
                  </v:textbox>
                </v:shape>
                <v:shape id="Text Box 319" o:spid="_x0000_s1285" type="#_x0000_t202" style="position:absolute;left:2190;top:828;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MGdPywAAAOEAAAAPAAAAZHJzL2Rvd25yZXYueG1sRI9Ba8JA FITvhf6H5RV6q7umadHoKhKQFmkPWi/entlnEsy+TbNbjf56t1DocZiZb5jpvLeNOFHna8cahgMF grhwpuZSw/Zr+TQC4QOywcYxabiQh/ns/m6KmXFnXtNpE0oRIewz1FCF0GZS+qIii37gWuLoHVxn MUTZldJ0eI5w28hEqVdpsea4UGFLeUXFcfNjNazy5Seu94kdXZv87eOwaL+3uxetHx/6xQREoD78 h//a70ZDOn5OlUpS+H0U34Cc3QAAAP//AwBQSwECLQAUAAYACAAAACEA2+H2y+4AAACFAQAAEwAA AAAAAAAAAAAAAAAAAAAAW0NvbnRlbnRfVHlwZXNdLnhtbFBLAQItABQABgAIAAAAIQBa9CxbvwAA ABUBAAALAAAAAAAAAAAAAAAAAB8BAABfcmVscy8ucmVsc1BLAQItABQABgAIAAAAIQBkMGdPywAA AOEAAAAPAAAAAAAAAAAAAAAAAAcCAABkcnMvZG93bnJldi54bWxQSwUGAAAAAAMAAwC3AAAA/wIA AAAA " filled="f" stroked="f" strokeweight=".5pt">
                  <v:textbox>
                    <w:txbxContent>
                      <w:p w:rsidR="004C7891" w:rsidRPr="002C3C33" w:rsidRDefault="004C7891" w:rsidP="004C7891">
                        <w:pPr>
                          <w:rPr>
                            <w:sz w:val="20"/>
                            <w:szCs w:val="20"/>
                          </w:rPr>
                        </w:pPr>
                        <w:r w:rsidRPr="002C3C33">
                          <w:rPr>
                            <w:sz w:val="20"/>
                            <w:szCs w:val="20"/>
                          </w:rPr>
                          <w:t>1</w:t>
                        </w:r>
                      </w:p>
                    </w:txbxContent>
                  </v:textbox>
                </v:shape>
                <v:shape id="Text Box 321" o:spid="_x0000_s1286" type="#_x0000_t202" style="position:absolute;left:3535;top:4352;width:4000;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fMLUywAAAOEAAAAPAAAAZHJzL2Rvd25yZXYueG1sRI9Pa8JA FMTvQr/D8gq96W5TLRpdRQJiKfXgn4u3Z/aZBLNv0+yqaT99t1DocZiZ3zCzRWdrcaPWV441PA8U COLcmYoLDYf9qj8G4QOywdoxafgiD4v5Q2+GqXF33tJtFwoRIexT1FCG0KRS+rwki37gGuLonV1r MUTZFtK0eI9wW8tEqVdpseK4UGJDWUn5ZXe1Gt6z1Qa3p8SOv+ts/XFeNp+H40jrp8duOQURqAv/ 4b/2m9EwnLwMlUpG8PsovgE5/wEAAP//AwBQSwECLQAUAAYACAAAACEA2+H2y+4AAACFAQAAEwAA AAAAAAAAAAAAAAAAAAAAW0NvbnRlbnRfVHlwZXNdLnhtbFBLAQItABQABgAIAAAAIQBa9CxbvwAA ABUBAAALAAAAAAAAAAAAAAAAAB8BAABfcmVscy8ucmVsc1BLAQItABQABgAIAAAAIQALfMLUywAA AOEAAAAPAAAAAAAAAAAAAAAAAAcCAABkcnMvZG93bnJldi54bWxQSwUGAAAAAAMAAwC3AAAA/wIA AAAA " filled="f" stroked="f" strokeweight=".5pt">
                  <v:textbox>
                    <w:txbxContent>
                      <w:p w:rsidR="004C7891" w:rsidRPr="002C3C33" w:rsidRDefault="004C7891" w:rsidP="004C7891">
                        <w:pPr>
                          <w:rPr>
                            <w:sz w:val="20"/>
                            <w:szCs w:val="20"/>
                          </w:rPr>
                        </w:pPr>
                        <w:r w:rsidRPr="002C3C33">
                          <w:rPr>
                            <w:sz w:val="20"/>
                            <w:szCs w:val="20"/>
                          </w:rPr>
                          <w:t>3</w:t>
                        </w:r>
                      </w:p>
                    </w:txbxContent>
                  </v:textbox>
                </v:shape>
                <v:shape id="Text Box 1144" o:spid="_x0000_s1287" type="#_x0000_t202" style="position:absolute;left:6673;top:661;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rlyjywAAAOEAAAAPAAAAZHJzL2Rvd25yZXYueG1sRI9Ba8JA FITvBf/D8gq91d2mVjR1FQlIRepB66W3Z/aZhGbfxuxWo7++WxA8DjPzDTOZdbYWJ2p95VjDS1+B IM6dqbjQsPtaPI9A+IBssHZMGi7kYTbtPUwwNe7MGzptQyEihH2KGsoQmlRKn5dk0fddQxy9g2st hijbQpoWzxFua5koNZQWK44LJTaUlZT/bH+thlW2WONmn9jRtc4+Pg/z5rj7ftP66bGbv4MI1IV7 +NZeGg2D8etAqWQI/4/iG5DTPwAAAP//AwBQSwECLQAUAAYACAAAACEA2+H2y+4AAACFAQAAEwAA AAAAAAAAAAAAAAAAAAAAW0NvbnRlbnRfVHlwZXNdLnhtbFBLAQItABQABgAIAAAAIQBa9CxbvwAA ABUBAAALAAAAAAAAAAAAAAAAAB8BAABfcmVscy8ucmVsc1BLAQItABQABgAIAAAAIQD7rlyjywAA AOEAAAAPAAAAAAAAAAAAAAAAAAcCAABkcnMvZG93bnJldi54bWxQSwUGAAAAAAMAAwC3AAAA/wIA AAAA " filled="f" stroked="f" strokeweight=".5pt">
                  <v:textbox>
                    <w:txbxContent>
                      <w:p w:rsidR="004C7891" w:rsidRPr="002C3C33" w:rsidRDefault="004C7891" w:rsidP="004C7891">
                        <w:pPr>
                          <w:rPr>
                            <w:sz w:val="20"/>
                            <w:szCs w:val="20"/>
                          </w:rPr>
                        </w:pPr>
                        <w:r>
                          <w:rPr>
                            <w:sz w:val="20"/>
                            <w:szCs w:val="20"/>
                          </w:rPr>
                          <w:t>2</w:t>
                        </w:r>
                      </w:p>
                    </w:txbxContent>
                  </v:textbox>
                </v:shape>
                <w10:wrap type="square" anchorx="margin"/>
              </v:group>
            </w:pict>
          </mc:Fallback>
        </mc:AlternateContent>
      </w:r>
    </w:p>
    <w:p w:rsidR="004C7891" w:rsidRPr="00F82307" w:rsidRDefault="004C7891" w:rsidP="00F82307">
      <w:pPr>
        <w:tabs>
          <w:tab w:val="left" w:pos="283"/>
          <w:tab w:val="left" w:pos="2835"/>
          <w:tab w:val="left" w:pos="5386"/>
          <w:tab w:val="left" w:pos="7937"/>
        </w:tabs>
        <w:ind w:firstLine="284"/>
        <w:jc w:val="both"/>
        <w:rPr>
          <w:rFonts w:eastAsia="Calibri"/>
          <w:color w:val="000000" w:themeColor="text1"/>
          <w:sz w:val="24"/>
          <w:szCs w:val="24"/>
          <w:lang w:val="nl-NL"/>
        </w:rPr>
      </w:pPr>
    </w:p>
    <w:p w:rsidR="004C7891" w:rsidRPr="00F82307" w:rsidRDefault="004C7891" w:rsidP="00F82307">
      <w:pPr>
        <w:tabs>
          <w:tab w:val="left" w:pos="283"/>
          <w:tab w:val="left" w:pos="2835"/>
          <w:tab w:val="left" w:pos="5386"/>
          <w:tab w:val="left" w:pos="7937"/>
        </w:tabs>
        <w:ind w:firstLine="284"/>
        <w:jc w:val="both"/>
        <w:rPr>
          <w:rFonts w:eastAsia="Calibri"/>
          <w:color w:val="000000" w:themeColor="text1"/>
          <w:sz w:val="24"/>
          <w:szCs w:val="24"/>
          <w:lang w:val="nl-NL"/>
        </w:rPr>
      </w:pPr>
    </w:p>
    <w:p w:rsidR="00BE63C2" w:rsidRPr="00F82307" w:rsidRDefault="00BE63C2" w:rsidP="00F82307">
      <w:pPr>
        <w:tabs>
          <w:tab w:val="left" w:pos="283"/>
          <w:tab w:val="left" w:pos="2835"/>
          <w:tab w:val="left" w:pos="5386"/>
          <w:tab w:val="left" w:pos="7937"/>
        </w:tabs>
        <w:ind w:firstLine="284"/>
        <w:jc w:val="both"/>
        <w:rPr>
          <w:rFonts w:eastAsia="Calibri"/>
          <w:color w:val="000000" w:themeColor="text1"/>
          <w:sz w:val="24"/>
          <w:szCs w:val="24"/>
          <w:lang w:val="nl-NL"/>
        </w:rPr>
      </w:pPr>
    </w:p>
    <w:p w:rsidR="004C7891" w:rsidRPr="00F82307" w:rsidRDefault="004C7891" w:rsidP="00F82307">
      <w:pPr>
        <w:tabs>
          <w:tab w:val="left" w:pos="283"/>
          <w:tab w:val="left" w:pos="2835"/>
          <w:tab w:val="left" w:pos="5386"/>
          <w:tab w:val="left" w:pos="7937"/>
        </w:tabs>
        <w:ind w:firstLine="284"/>
        <w:jc w:val="both"/>
        <w:rPr>
          <w:rFonts w:eastAsia="Calibri"/>
          <w:color w:val="000000" w:themeColor="text1"/>
          <w:sz w:val="24"/>
          <w:szCs w:val="24"/>
          <w:lang w:val="nl-NL"/>
        </w:rPr>
      </w:pPr>
    </w:p>
    <w:p w:rsidR="00BE63C2" w:rsidRPr="00F82307" w:rsidRDefault="009176A9" w:rsidP="00F82307">
      <w:pPr>
        <w:tabs>
          <w:tab w:val="left" w:pos="283"/>
          <w:tab w:val="left" w:pos="2835"/>
          <w:tab w:val="left" w:pos="5386"/>
          <w:tab w:val="left" w:pos="7937"/>
        </w:tabs>
        <w:ind w:firstLine="284"/>
        <w:jc w:val="both"/>
        <w:rPr>
          <w:rFonts w:eastAsia="Calibri"/>
          <w:color w:val="000000" w:themeColor="text1"/>
          <w:sz w:val="24"/>
          <w:szCs w:val="24"/>
          <w:lang w:val="nl-NL"/>
        </w:rPr>
      </w:pPr>
      <w:r w:rsidRPr="00F82307">
        <w:rPr>
          <w:rFonts w:eastAsia="Calibri"/>
          <w:noProof/>
          <w:color w:val="000000" w:themeColor="text1"/>
          <w:sz w:val="24"/>
          <w:szCs w:val="24"/>
        </w:rPr>
        <w:drawing>
          <wp:inline distT="0" distB="0" distL="0" distR="0" wp14:anchorId="66BEAA74" wp14:editId="3B9E100A">
            <wp:extent cx="6115904" cy="1400370"/>
            <wp:effectExtent l="0" t="0" r="0" b="9525"/>
            <wp:docPr id="2087069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069856" name=""/>
                    <pic:cNvPicPr/>
                  </pic:nvPicPr>
                  <pic:blipFill>
                    <a:blip r:embed="rId47"/>
                    <a:stretch>
                      <a:fillRect/>
                    </a:stretch>
                  </pic:blipFill>
                  <pic:spPr>
                    <a:xfrm>
                      <a:off x="0" y="0"/>
                      <a:ext cx="6115904" cy="1400370"/>
                    </a:xfrm>
                    <a:prstGeom prst="rect">
                      <a:avLst/>
                    </a:prstGeom>
                  </pic:spPr>
                </pic:pic>
              </a:graphicData>
            </a:graphic>
          </wp:inline>
        </w:drawing>
      </w:r>
    </w:p>
    <w:p w:rsidR="004C7891" w:rsidRPr="00F82307" w:rsidRDefault="004C7891" w:rsidP="00F82307">
      <w:pPr>
        <w:tabs>
          <w:tab w:val="left" w:pos="2835"/>
          <w:tab w:val="left" w:pos="5670"/>
          <w:tab w:val="left" w:pos="8505"/>
        </w:tabs>
        <w:jc w:val="both"/>
        <w:rPr>
          <w:rFonts w:eastAsia="Calibri"/>
          <w:color w:val="000000" w:themeColor="text1"/>
          <w:sz w:val="24"/>
          <w:szCs w:val="24"/>
          <w:lang w:val="nl-NL"/>
        </w:rPr>
      </w:pPr>
      <w:r w:rsidRPr="00F82307">
        <w:rPr>
          <w:rFonts w:eastAsia="Calibri"/>
          <w:b/>
          <w:color w:val="000000" w:themeColor="text1"/>
          <w:sz w:val="24"/>
          <w:szCs w:val="24"/>
          <w:lang w:val="nl-NL"/>
        </w:rPr>
        <w:t>A.</w:t>
      </w:r>
      <w:r w:rsidRPr="00F82307">
        <w:rPr>
          <w:rFonts w:eastAsia="Calibri"/>
          <w:color w:val="000000" w:themeColor="text1"/>
          <w:sz w:val="24"/>
          <w:szCs w:val="24"/>
          <w:lang w:val="nl-NL"/>
        </w:rPr>
        <w:t xml:space="preserve"> Hình </w:t>
      </w:r>
      <w:r w:rsidR="00F9434F" w:rsidRPr="00F82307">
        <w:rPr>
          <w:rFonts w:eastAsia="Calibri"/>
          <w:color w:val="000000" w:themeColor="text1"/>
          <w:sz w:val="24"/>
          <w:szCs w:val="24"/>
          <w:lang w:val="nl-NL"/>
        </w:rPr>
        <w:t>3</w:t>
      </w:r>
      <w:r w:rsidRPr="00F82307">
        <w:rPr>
          <w:rFonts w:eastAsia="Calibri"/>
          <w:color w:val="000000" w:themeColor="text1"/>
          <w:sz w:val="24"/>
          <w:szCs w:val="24"/>
          <w:lang w:val="nl-NL"/>
        </w:rPr>
        <w:tab/>
      </w:r>
      <w:r w:rsidRPr="00F82307">
        <w:rPr>
          <w:rFonts w:eastAsia="Calibri"/>
          <w:b/>
          <w:color w:val="000000" w:themeColor="text1"/>
          <w:sz w:val="24"/>
          <w:szCs w:val="24"/>
          <w:u w:color="00B050"/>
          <w:lang w:val="nl-NL"/>
        </w:rPr>
        <w:t>B</w:t>
      </w:r>
      <w:r w:rsidRPr="00F82307">
        <w:rPr>
          <w:rFonts w:eastAsia="Calibri"/>
          <w:b/>
          <w:color w:val="000000" w:themeColor="text1"/>
          <w:sz w:val="24"/>
          <w:szCs w:val="24"/>
          <w:lang w:val="nl-NL"/>
        </w:rPr>
        <w:t>.</w:t>
      </w:r>
      <w:r w:rsidRPr="00F82307">
        <w:rPr>
          <w:rFonts w:eastAsia="Calibri"/>
          <w:color w:val="000000" w:themeColor="text1"/>
          <w:sz w:val="24"/>
          <w:szCs w:val="24"/>
          <w:lang w:val="nl-NL"/>
        </w:rPr>
        <w:t xml:space="preserve"> Hình </w:t>
      </w:r>
      <w:r w:rsidR="00F9434F" w:rsidRPr="00F82307">
        <w:rPr>
          <w:rFonts w:eastAsia="Calibri"/>
          <w:color w:val="000000" w:themeColor="text1"/>
          <w:sz w:val="24"/>
          <w:szCs w:val="24"/>
          <w:lang w:val="nl-NL"/>
        </w:rPr>
        <w:t>4</w:t>
      </w:r>
      <w:r w:rsidRPr="00F82307">
        <w:rPr>
          <w:rFonts w:eastAsia="Calibri"/>
          <w:color w:val="000000" w:themeColor="text1"/>
          <w:sz w:val="24"/>
          <w:szCs w:val="24"/>
          <w:lang w:val="nl-NL"/>
        </w:rPr>
        <w:tab/>
      </w:r>
      <w:r w:rsidRPr="00F82307">
        <w:rPr>
          <w:rFonts w:eastAsia="Calibri"/>
          <w:b/>
          <w:color w:val="000000" w:themeColor="text1"/>
          <w:sz w:val="24"/>
          <w:szCs w:val="24"/>
          <w:lang w:val="nl-NL"/>
        </w:rPr>
        <w:t>C.</w:t>
      </w:r>
      <w:r w:rsidRPr="00F82307">
        <w:rPr>
          <w:rFonts w:eastAsia="Calibri"/>
          <w:color w:val="000000" w:themeColor="text1"/>
          <w:sz w:val="24"/>
          <w:szCs w:val="24"/>
          <w:lang w:val="nl-NL"/>
        </w:rPr>
        <w:t xml:space="preserve"> Hình </w:t>
      </w:r>
      <w:r w:rsidR="00F9434F" w:rsidRPr="00F82307">
        <w:rPr>
          <w:rFonts w:eastAsia="Calibri"/>
          <w:color w:val="000000" w:themeColor="text1"/>
          <w:sz w:val="24"/>
          <w:szCs w:val="24"/>
          <w:lang w:val="nl-NL"/>
        </w:rPr>
        <w:t>2</w:t>
      </w:r>
      <w:r w:rsidRPr="00F82307">
        <w:rPr>
          <w:rFonts w:eastAsia="Calibri"/>
          <w:color w:val="000000" w:themeColor="text1"/>
          <w:sz w:val="24"/>
          <w:szCs w:val="24"/>
          <w:lang w:val="nl-NL"/>
        </w:rPr>
        <w:tab/>
      </w:r>
      <w:r w:rsidRPr="00F82307">
        <w:rPr>
          <w:rFonts w:eastAsia="Calibri"/>
          <w:b/>
          <w:color w:val="000000" w:themeColor="text1"/>
          <w:sz w:val="24"/>
          <w:szCs w:val="24"/>
          <w:lang w:val="nl-NL"/>
        </w:rPr>
        <w:t>D.</w:t>
      </w:r>
      <w:r w:rsidRPr="00F82307">
        <w:rPr>
          <w:rFonts w:eastAsia="Calibri"/>
          <w:color w:val="000000" w:themeColor="text1"/>
          <w:sz w:val="24"/>
          <w:szCs w:val="24"/>
          <w:lang w:val="nl-NL"/>
        </w:rPr>
        <w:t xml:space="preserve"> Hình </w:t>
      </w:r>
      <w:r w:rsidR="00F9434F" w:rsidRPr="00F82307">
        <w:rPr>
          <w:rFonts w:eastAsia="Calibri"/>
          <w:color w:val="000000" w:themeColor="text1"/>
          <w:sz w:val="24"/>
          <w:szCs w:val="24"/>
          <w:lang w:val="nl-NL"/>
        </w:rPr>
        <w:t>1</w:t>
      </w:r>
    </w:p>
    <w:p w:rsidR="009176A9" w:rsidRPr="00F82307" w:rsidRDefault="009176A9"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Quá trình biến đổi từ (1) sang (2) : đẳng áp</w:t>
      </w:r>
    </w:p>
    <w:p w:rsidR="009176A9" w:rsidRPr="00F82307" w:rsidRDefault="009176A9"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Quá trình biến đổi từ (2) sang (3) : đẳng tích</w:t>
      </w:r>
    </w:p>
    <w:p w:rsidR="009176A9" w:rsidRPr="00F82307" w:rsidRDefault="009176A9"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Quá trình biến đổi từ (3) sang (1) : đẳng nhiệt</w:t>
      </w:r>
    </w:p>
    <w:p w:rsidR="00FA76DF" w:rsidRPr="00F82307" w:rsidRDefault="00FA76DF" w:rsidP="00F82307">
      <w:pPr>
        <w:contextualSpacing/>
        <w:jc w:val="both"/>
        <w:rPr>
          <w:rFonts w:eastAsiaTheme="minorHAnsi"/>
          <w:color w:val="000000" w:themeColor="text1"/>
          <w:sz w:val="24"/>
          <w:szCs w:val="24"/>
          <w:lang w:val="nl-NL"/>
        </w:rPr>
      </w:pPr>
      <w:r w:rsidRPr="00F82307">
        <w:rPr>
          <w:rFonts w:eastAsiaTheme="minorHAnsi"/>
          <w:b/>
          <w:iCs/>
          <w:color w:val="000000" w:themeColor="text1"/>
          <w:sz w:val="24"/>
          <w:szCs w:val="24"/>
        </w:rPr>
        <w:lastRenderedPageBreak/>
        <w:t>Câu 1</w:t>
      </w:r>
      <w:r w:rsidR="00C75402" w:rsidRPr="00F82307">
        <w:rPr>
          <w:rFonts w:eastAsiaTheme="minorHAnsi"/>
          <w:b/>
          <w:iCs/>
          <w:color w:val="000000" w:themeColor="text1"/>
          <w:sz w:val="24"/>
          <w:szCs w:val="24"/>
        </w:rPr>
        <w:t>8</w:t>
      </w:r>
      <w:r w:rsidRPr="00F82307">
        <w:rPr>
          <w:rFonts w:eastAsiaTheme="minorHAnsi"/>
          <w:b/>
          <w:iCs/>
          <w:color w:val="000000" w:themeColor="text1"/>
          <w:sz w:val="24"/>
          <w:szCs w:val="24"/>
        </w:rPr>
        <w:t xml:space="preserve">: </w:t>
      </w:r>
      <w:r w:rsidRPr="00F82307">
        <w:rPr>
          <w:rFonts w:eastAsiaTheme="minorHAnsi"/>
          <w:color w:val="000000" w:themeColor="text1"/>
          <w:sz w:val="24"/>
          <w:szCs w:val="24"/>
          <w:lang w:val="nl-NL"/>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w:t>
      </w:r>
    </w:p>
    <w:p w:rsidR="00FA76DF" w:rsidRPr="00F82307" w:rsidRDefault="00FA76DF" w:rsidP="00F82307">
      <w:pPr>
        <w:contextualSpacing/>
        <w:jc w:val="both"/>
        <w:rPr>
          <w:rFonts w:eastAsiaTheme="minorHAnsi"/>
          <w:color w:val="000000" w:themeColor="text1"/>
          <w:sz w:val="24"/>
          <w:szCs w:val="24"/>
          <w:lang w:val="nl-NL"/>
        </w:rPr>
      </w:pPr>
    </w:p>
    <w:p w:rsidR="00FA76DF" w:rsidRPr="00F82307" w:rsidRDefault="00FA76DF" w:rsidP="00F82307">
      <w:pPr>
        <w:contextualSpacing/>
        <w:jc w:val="both"/>
        <w:rPr>
          <w:rFonts w:eastAsiaTheme="minorHAnsi"/>
          <w:color w:val="000000" w:themeColor="text1"/>
          <w:sz w:val="24"/>
          <w:szCs w:val="24"/>
          <w:lang w:val="nl-NL"/>
        </w:rPr>
      </w:pPr>
      <w:r w:rsidRPr="00F82307">
        <w:rPr>
          <w:rFonts w:eastAsiaTheme="minorHAnsi"/>
          <w:noProof/>
          <w:color w:val="000000" w:themeColor="text1"/>
          <w:sz w:val="24"/>
          <w:szCs w:val="24"/>
        </w:rPr>
        <mc:AlternateContent>
          <mc:Choice Requires="wpg">
            <w:drawing>
              <wp:anchor distT="0" distB="0" distL="114300" distR="114300" simplePos="0" relativeHeight="251695104" behindDoc="0" locked="0" layoutInCell="1" allowOverlap="1" wp14:anchorId="39DA18B0" wp14:editId="7EF1F598">
                <wp:simplePos x="0" y="0"/>
                <wp:positionH relativeFrom="page">
                  <wp:posOffset>2217781</wp:posOffset>
                </wp:positionH>
                <wp:positionV relativeFrom="paragraph">
                  <wp:posOffset>7946</wp:posOffset>
                </wp:positionV>
                <wp:extent cx="1419225" cy="936625"/>
                <wp:effectExtent l="0" t="0" r="0" b="0"/>
                <wp:wrapSquare wrapText="bothSides"/>
                <wp:docPr id="1836465353" name="Group 183646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936625"/>
                          <a:chOff x="8823" y="2519"/>
                          <a:chExt cx="2235" cy="1555"/>
                        </a:xfrm>
                      </wpg:grpSpPr>
                      <wpg:grpSp>
                        <wpg:cNvPr id="1836465354" name="Group 5499"/>
                        <wpg:cNvGrpSpPr>
                          <a:grpSpLocks/>
                        </wpg:cNvGrpSpPr>
                        <wpg:grpSpPr bwMode="auto">
                          <a:xfrm>
                            <a:off x="9229" y="2716"/>
                            <a:ext cx="1548" cy="900"/>
                            <a:chOff x="9229" y="2716"/>
                            <a:chExt cx="1548" cy="900"/>
                          </a:xfrm>
                        </wpg:grpSpPr>
                        <wps:wsp>
                          <wps:cNvPr id="1836465355" name="AutoShape 5500"/>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6" name="AutoShape 5501"/>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7" name="Line 5502"/>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8" name="AutoShape 5503"/>
                          <wps:cNvCnPr>
                            <a:cxnSpLocks noChangeShapeType="1"/>
                          </wps:cNvCnPr>
                          <wps:spPr bwMode="auto">
                            <a:xfrm flipV="1">
                              <a:off x="9239" y="3616"/>
                              <a:ext cx="153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9" name="AutoShape 5504"/>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60" name="AutoShape 5505"/>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61" name="Group 5506"/>
                          <wpg:cNvGrpSpPr>
                            <a:grpSpLocks/>
                          </wpg:cNvGrpSpPr>
                          <wpg:grpSpPr bwMode="auto">
                            <a:xfrm>
                              <a:off x="9229" y="2984"/>
                              <a:ext cx="1131" cy="629"/>
                              <a:chOff x="9229" y="2984"/>
                              <a:chExt cx="1131" cy="629"/>
                            </a:xfrm>
                          </wpg:grpSpPr>
                          <wps:wsp>
                            <wps:cNvPr id="1836465362" name="AutoShape 5507"/>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836465363" name="Group 5508"/>
                            <wpg:cNvGrpSpPr>
                              <a:grpSpLocks/>
                            </wpg:cNvGrpSpPr>
                            <wpg:grpSpPr bwMode="auto">
                              <a:xfrm>
                                <a:off x="9583" y="2984"/>
                                <a:ext cx="777" cy="444"/>
                                <a:chOff x="9583" y="2984"/>
                                <a:chExt cx="777" cy="444"/>
                              </a:xfrm>
                            </wpg:grpSpPr>
                            <wps:wsp>
                              <wps:cNvPr id="1836465364" name="AutoShape 5509"/>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6465365" name="AutoShape 5510"/>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836465366" name="Group 5511"/>
                        <wpg:cNvGrpSpPr>
                          <a:grpSpLocks/>
                        </wpg:cNvGrpSpPr>
                        <wpg:grpSpPr bwMode="auto">
                          <a:xfrm>
                            <a:off x="8823" y="2519"/>
                            <a:ext cx="2235" cy="1555"/>
                            <a:chOff x="8823" y="2519"/>
                            <a:chExt cx="2235" cy="1555"/>
                          </a:xfrm>
                        </wpg:grpSpPr>
                        <wps:wsp>
                          <wps:cNvPr id="1836465367" name="Text Box 5512"/>
                          <wps:cNvSpPr txBox="1">
                            <a:spLocks noChangeArrowheads="1"/>
                          </wps:cNvSpPr>
                          <wps:spPr bwMode="auto">
                            <a:xfrm>
                              <a:off x="8944" y="3510"/>
                              <a:ext cx="704"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DB6704" w:rsidRDefault="00FA76DF" w:rsidP="00FA76DF">
                                <w:pPr>
                                  <w:rPr>
                                    <w:sz w:val="18"/>
                                    <w:szCs w:val="18"/>
                                    <w:vertAlign w:val="subscript"/>
                                  </w:rPr>
                                </w:pPr>
                                <w:r w:rsidRPr="00DB6704">
                                  <w:rPr>
                                    <w:sz w:val="18"/>
                                    <w:szCs w:val="18"/>
                                  </w:rPr>
                                  <w:t>O</w:t>
                                </w:r>
                              </w:p>
                            </w:txbxContent>
                          </wps:txbx>
                          <wps:bodyPr rot="0" vert="horz" wrap="square" lIns="91440" tIns="45720" rIns="91440" bIns="45720" anchor="t" anchorCtr="0" upright="1">
                            <a:noAutofit/>
                          </wps:bodyPr>
                        </wps:wsp>
                        <wps:wsp>
                          <wps:cNvPr id="1836465368" name="Text Box 5513"/>
                          <wps:cNvSpPr txBox="1">
                            <a:spLocks noChangeArrowheads="1"/>
                          </wps:cNvSpPr>
                          <wps:spPr bwMode="auto">
                            <a:xfrm>
                              <a:off x="10158" y="3534"/>
                              <a:ext cx="67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wps:txbx>
                          <wps:bodyPr rot="0" vert="horz" wrap="square" lIns="91440" tIns="45720" rIns="91440" bIns="45720" anchor="t" anchorCtr="0" upright="1">
                            <a:noAutofit/>
                          </wps:bodyPr>
                        </wps:wsp>
                        <wps:wsp>
                          <wps:cNvPr id="1836465369" name="Text Box 5514"/>
                          <wps:cNvSpPr txBox="1">
                            <a:spLocks noChangeArrowheads="1"/>
                          </wps:cNvSpPr>
                          <wps:spPr bwMode="auto">
                            <a:xfrm>
                              <a:off x="9124" y="2519"/>
                              <a:ext cx="59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9E2DBD" w:rsidRDefault="00FA76DF" w:rsidP="00FA76DF">
                                <w:pPr>
                                  <w:rPr>
                                    <w:sz w:val="20"/>
                                    <w:szCs w:val="20"/>
                                  </w:rPr>
                                </w:pPr>
                                <w:r>
                                  <w:rPr>
                                    <w:sz w:val="20"/>
                                    <w:szCs w:val="20"/>
                                  </w:rPr>
                                  <w:t>V</w:t>
                                </w:r>
                              </w:p>
                            </w:txbxContent>
                          </wps:txbx>
                          <wps:bodyPr rot="0" vert="horz" wrap="square" lIns="91440" tIns="45720" rIns="91440" bIns="45720" anchor="t" anchorCtr="0" upright="1">
                            <a:noAutofit/>
                          </wps:bodyPr>
                        </wps:wsp>
                        <wps:wsp>
                          <wps:cNvPr id="1836465370" name="Text Box 5515"/>
                          <wps:cNvSpPr txBox="1">
                            <a:spLocks noChangeArrowheads="1"/>
                          </wps:cNvSpPr>
                          <wps:spPr bwMode="auto">
                            <a:xfrm>
                              <a:off x="10348" y="3252"/>
                              <a:ext cx="71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4674E8" w:rsidRDefault="00FA76DF" w:rsidP="00FA76DF">
                                <w:pPr>
                                  <w:rPr>
                                    <w:sz w:val="20"/>
                                    <w:szCs w:val="20"/>
                                  </w:rPr>
                                </w:pPr>
                                <w:r>
                                  <w:rPr>
                                    <w:sz w:val="20"/>
                                    <w:szCs w:val="20"/>
                                  </w:rPr>
                                  <w:t>T</w:t>
                                </w:r>
                              </w:p>
                            </w:txbxContent>
                          </wps:txbx>
                          <wps:bodyPr rot="0" vert="horz" wrap="square" lIns="91440" tIns="45720" rIns="91440" bIns="45720" anchor="t" anchorCtr="0" upright="1">
                            <a:noAutofit/>
                          </wps:bodyPr>
                        </wps:wsp>
                        <wps:wsp>
                          <wps:cNvPr id="1836465371" name="Text Box 5516"/>
                          <wps:cNvSpPr txBox="1">
                            <a:spLocks noChangeArrowheads="1"/>
                          </wps:cNvSpPr>
                          <wps:spPr bwMode="auto">
                            <a:xfrm>
                              <a:off x="9359" y="3534"/>
                              <a:ext cx="6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wps:txbx>
                          <wps:bodyPr rot="0" vert="horz" wrap="square" lIns="91440" tIns="45720" rIns="91440" bIns="45720" anchor="t" anchorCtr="0" upright="1">
                            <a:noAutofit/>
                          </wps:bodyPr>
                        </wps:wsp>
                        <wps:wsp>
                          <wps:cNvPr id="1836465372" name="Text Box 5517"/>
                          <wps:cNvSpPr txBox="1">
                            <a:spLocks noChangeArrowheads="1"/>
                          </wps:cNvSpPr>
                          <wps:spPr bwMode="auto">
                            <a:xfrm>
                              <a:off x="8868" y="2750"/>
                              <a:ext cx="64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wps:txbx>
                          <wps:bodyPr rot="0" vert="horz" wrap="square" lIns="91440" tIns="45720" rIns="91440" bIns="45720" anchor="t" anchorCtr="0" upright="1">
                            <a:noAutofit/>
                          </wps:bodyPr>
                        </wps:wsp>
                        <wps:wsp>
                          <wps:cNvPr id="1836465373" name="Text Box 5518"/>
                          <wps:cNvSpPr txBox="1">
                            <a:spLocks noChangeArrowheads="1"/>
                          </wps:cNvSpPr>
                          <wps:spPr bwMode="auto">
                            <a:xfrm>
                              <a:off x="8823" y="3172"/>
                              <a:ext cx="87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wps:txbx>
                          <wps:bodyPr rot="0" vert="horz" wrap="square" lIns="91440" tIns="45720" rIns="91440" bIns="45720" anchor="t" anchorCtr="0" upright="1">
                            <a:noAutofit/>
                          </wps:bodyPr>
                        </wps:wsp>
                        <wps:wsp>
                          <wps:cNvPr id="1836465374" name="Text Box 5519"/>
                          <wps:cNvSpPr txBox="1">
                            <a:spLocks noChangeArrowheads="1"/>
                          </wps:cNvSpPr>
                          <wps:spPr bwMode="auto">
                            <a:xfrm>
                              <a:off x="10201" y="2698"/>
                              <a:ext cx="7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2A2BA7" w:rsidRDefault="00FA76DF" w:rsidP="00FA76DF">
                                <w:pPr>
                                  <w:rPr>
                                    <w:sz w:val="18"/>
                                    <w:szCs w:val="18"/>
                                    <w:vertAlign w:val="subscript"/>
                                  </w:rPr>
                                </w:pPr>
                                <w:r w:rsidRPr="002A2BA7">
                                  <w:rPr>
                                    <w:sz w:val="18"/>
                                    <w:szCs w:val="18"/>
                                  </w:rPr>
                                  <w:t>(1)</w:t>
                                </w:r>
                              </w:p>
                            </w:txbxContent>
                          </wps:txbx>
                          <wps:bodyPr rot="0" vert="horz" wrap="square" lIns="91440" tIns="45720" rIns="91440" bIns="45720" anchor="t" anchorCtr="0" upright="1">
                            <a:noAutofit/>
                          </wps:bodyPr>
                        </wps:wsp>
                        <wps:wsp>
                          <wps:cNvPr id="1836465376" name="Text Box 5520"/>
                          <wps:cNvSpPr txBox="1">
                            <a:spLocks noChangeArrowheads="1"/>
                          </wps:cNvSpPr>
                          <wps:spPr bwMode="auto">
                            <a:xfrm>
                              <a:off x="9271" y="3084"/>
                              <a:ext cx="73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76DF" w:rsidRPr="002A2BA7" w:rsidRDefault="00FA76DF" w:rsidP="00FA76DF">
                                <w:pPr>
                                  <w:rPr>
                                    <w:sz w:val="18"/>
                                    <w:szCs w:val="18"/>
                                    <w:vertAlign w:val="subscript"/>
                                  </w:rPr>
                                </w:pPr>
                                <w:r w:rsidRPr="002A2BA7">
                                  <w:rPr>
                                    <w:sz w:val="18"/>
                                    <w:szCs w:val="18"/>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F35AEC" id="Group 1836465353" o:spid="_x0000_s1288" style="position:absolute;left:0;text-align:left;margin-left:174.65pt;margin-top:.65pt;width:111.75pt;height:73.75pt;z-index:251695104;mso-position-horizontal-relative:page" coordorigin="8823,2519" coordsize="2235,15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fiZnhwYAALwuAAAOAAAAZHJzL2Uyb0RvYy54bWzsWl2TmzYUfe9M/wPDe2MLEB+eeDPpbpJ2 ZttmJmnftYANU4yoYNfe/PpefSBkYNdNYuO09T7sCAuBdHXuufce8fLVblNYDymrc1oubfRibltp GdMkL9dL+/ePb38IbatuSJmQgpbp0n5Ma/vV1fffvdxWi9ShGS2SlFnwkLJebKulnTVNtZjN6jhL N6R+Qau0hM4VZRvSwCVbzxJGtvD0TTFz5nN/tqUsqRiN07qGX29kp30lnr9apXHz22pVp41VLG2Y WyP+M/H/jv+fXb0kizUjVZbHahrkC2axIXkJL9WPuiENse5ZPnjUJo8ZremqeRHTzYyuVnmcijXA atC8t5p3jN5XYi3rxXZdaTOBaXt2+uLHxr8+vGPVh+o9k7OH5i2N/6zBLrNttV6Y/fx6LW+27ra/ 0AT2k9w3VCx8t2Ib/ghYkrUT9n3U9k13jRXDj8hDkeNg24qhL3J9H9piA+IMdokPC0PHtS3odTCK 2r43arjjuGoswliMnJGFfK+Yq5ob33s1UdmENbxnVp7ABELX93zsYs+2SrKB+QsTW9iLxNv6K+b7 eSyLwMojubQA+XJp2i7YAzcRRpkrSGqLjAyLs9YiqD/wSYOAd9UdgOqvA9CHjFSpwGXNAdI3LmyS NO5rAIe418JYLmxbiRHXpcRbvCsV3qySXmekXKfi/o+PFewN4laCnTWG8IsawDqOP2tV5NUffKCB xM6AUej17I6cQNrdEa9q0UQWFaubdyndWLyxtOuGkXydNde0LIFSKJNvIA+3dcPn2A3gLy7p27wo BLCL0toC1DEAnffUtMgT3iku2PruumDWA+HcJP7ULPZu4zO4IXUm76sf6xvayGUAO5SJeE2WkuSN ajckL2QbplWUyoLcaNwb6sUdTR7fs9aygAr583Tw8EfhITZ7b6/J4sjwMECB5i6GeXCiGaACuIG7 og/uKve2pbYLKPaD82cFnQOcAX4oOeM2L1NOF8IjT4uHA3QxoGnIHwyO1lTbOb9iiwKWINx9En54 lgWsRjBp3aSkaDKbk9EmTWyrSCFb4y2J8G+RJiAijkQRl8/4LLBwZfR2/WH0dlX0FrH7aVycM4r8 V1ECmzKCEhHnz4ISleO5ntPL8VwPEltOH5dUY7JUwwfGHkGHKB1Oiw4j1YhwKEuaISZUpoHC4H+e aRwo13zU7qMq1/BceNc05dogQUTIhQkZOSJkqm0BO1JtGOVaf6COFf36dcJyzXda4+6VawKSp3WS 5/MvcJeQuwVZtGWyKNu52VG4X/0PMrBzRtr9ei2Byk2u4tkI/Hlp2CF3Ab6RtKfdRVjypO7Sstyw ngoCVWR7nqq/O28Zjuq8pT/um3AWLRztOYsSjwyh4ujF67izDO3XOsuT1ju2s4CGAtqOEDS+QN04 oldMyZmjEhcS+f8EnPlTX+IKuY4FxOiiqMeZyFeSaSg6tA8dGwVfJXE9C4KjlrBdnFX6ttB399sH 1WNfK1gtvyKlXu3r5cdUj0eE8dbTh7K4kY+MjOsYdjhS46MzVKsbTpe1ay3oI1/ij3QHehAy9SB+ XGE1O+hpHaGWpxZaRX7NGN1yVRSU7j0ZWZ50cB99WkY2kvcwgpglPAtL7+6ykWCu0nfvUPrOQDL+ x3oQf7kWkGE7RqSZZne3E8cZkTaKFHUtRuUBFxzIQSOj7BNIPnC4BQr2X/eEpSD8/FyCSSLkefw0 TFx4OHDggpk9d2YPKWN41NJubEs2rxt5gnZfMa6Kt5tQUh4UV7mQxLmJ5ayUAg34mVhp9rWEZALJ VJCmAxKaIwzT4RyNXZUGtQ7sB0oawLApMhN8QnI+HZK0VS5IGjnS8rXMZCLJVJmmQ1KEHElJ3RFp CyQMp5iiLoUzznMBSRvlAqQRIAVakTKBZApS0wEJzsD4sTOnJAeLSGIEN4h2Akk4OHAKdjpK0la5 IGkMSVoTM5GkZDFRiE6HpMjF6nBkJLZpShIhRieYgwLkdEDSRrkAaQxIWv8zgWTKf9MBKQx5zgaM 5ARYfQjTxjbfU5qrB6R1piRJG+UCpDEgadnRBJJSHidmJF32uijohbaQx2CuInvh2UKbNsoFSGNA gvxW6tcmkEyNdTpGQnP4LlNSkt/X1oIQqFMgKRBZ7zlim7bKBUljSNJKnYEkEDsgfiiZdjokRU4g geTO+98hBq46IcH4XEkS6r7P/LcgqZMolX4Ln0hDa+8bbPNa3NV9dH71NwAAAP//AwBQSwMEFAAG AAgAAAAhAIpuFMXfAAAACQEAAA8AAABkcnMvZG93bnJldi54bWxMj0FLw0AQhe+C/2EZwZvdpGk1 xmxKKeqpFGwF8TbNTpPQ7G7IbpP03zue9DQ8vseb9/LVZFoxUO8bZxXEswgE2dLpxlYKPg9vDykI H9BqbJ0lBVfysCpub3LMtBvtBw37UAkOsT5DBXUIXSalL2sy6GeuI8vs5HqDgWVfSd3jyOGmlfMo epQGG8sfauxoU1N53l+MgvcRx3USvw7b82lz/T4sd1/bmJS6v5vWLyACTeHPDL/1uToU3OnoLlZ7 0SpIFs8JWxnwYb58mvOUI+tFmoIscvl/QfEDAAD//wMAUEsBAi0AFAAGAAgAAAAhALaDOJL+AAAA 4QEAABMAAAAAAAAAAAAAAAAAAAAAAFtDb250ZW50X1R5cGVzXS54bWxQSwECLQAUAAYACAAAACEA OP0h/9YAAACUAQAACwAAAAAAAAAAAAAAAAAvAQAAX3JlbHMvLnJlbHNQSwECLQAUAAYACAAAACEA +X4mZ4cGAAC8LgAADgAAAAAAAAAAAAAAAAAuAgAAZHJzL2Uyb0RvYy54bWxQSwECLQAUAAYACAAA ACEAim4Uxd8AAAAJAQAADwAAAAAAAAAAAAAAAADhCAAAZHJzL2Rvd25yZXYueG1sUEsFBgAAAAAE AAQA8wAAAO0JAAAAAA== ">
                <v:group id="Group 5499" o:spid="_x0000_s1289" style="position:absolute;left:9229;top:2716;width:1548;height:900" coordorigin="9229,2716" coordsize="1548,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PLHMyQAAAOMAAAAPAAAAZHJzL2Rvd25yZXYueG1sRE9La8JA EL4X+h+WEbzVTRoTJLqKSC09SMEHlN6G7JgEs7Mhu03iv+8WCh7ne89qM5pG9NS52rKCeBaBIC6s rrlUcDnvXxYgnEfW2FgmBXdysFk/P60w13bgI/UnX4oQwi5HBZX3bS6lKyoy6Ga2JQ7c1XYGfTi7 UuoOhxBuGvkaRZk0WHNoqLClXUXF7fRjFLwPOGyT+K0/3K67+/c5/fw6xKTUdDJulyA8jf4h/nd/ 6DB/kWTzLE3SOfz9FACQ618AAAD//wMAUEsBAi0AFAAGAAgAAAAhANvh9svuAAAAhQEAABMAAAAA AAAAAAAAAAAAAAAAAFtDb250ZW50X1R5cGVzXS54bWxQSwECLQAUAAYACAAAACEAWvQsW78AAAAV AQAACwAAAAAAAAAAAAAAAAAfAQAAX3JlbHMvLnJlbHNQSwECLQAUAAYACAAAACEArjyxzMkAAADj AAAADwAAAAAAAAAAAAAAAAAHAgAAZHJzL2Rvd25yZXYueG1sUEsFBgAAAAADAAMAtwAAAP0CAAAA AA== ">
                  <v:shape id="AutoShape 5500" o:spid="_x0000_s1290" type="#_x0000_t32" style="position:absolute;left:9229;top:2984;width:1127;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S16ryQAAAOMAAAAPAAAAZHJzL2Rvd25yZXYueG1sRE9fa8Iw EH8f7DuEG/g2U1vblc4oOphsiIO5sb0ezdkWm0vXZFq/vRkIe7zf/5stBtOKI/WusaxgMo5AEJdW N1wp+Px4vs9BOI+ssbVMCs7kYDG/vZlhoe2J3+m485UIIewKVFB73xVSurImg25sO+LA7W1v0Iez r6Tu8RTCTSvjKMqkwYZDQ40dPdVUHna/RkH+s5pu15tz8/rQJfHKrb/o+y1WanQ3LB9BeBr8v/jq ftFhfp5k0yxN0hT+fgoAyPkFAAD//wMAUEsBAi0AFAAGAAgAAAAhANvh9svuAAAAhQEAABMAAAAA AAAAAAAAAAAAAAAAAFtDb250ZW50X1R5cGVzXS54bWxQSwECLQAUAAYACAAAACEAWvQsW78AAAAV AQAACwAAAAAAAAAAAAAAAAAfAQAAX3JlbHMvLnJlbHNQSwECLQAUAAYACAAAACEAjUteq8kAAADj AAAADwAAAAAAAAAAAAAAAAAHAgAAZHJzL2Rvd25yZXYueG1sUEsFBgAAAAADAAMAtwAAAP0CAAAA AA== ">
                    <v:stroke dashstyle="1 1"/>
                  </v:shape>
                  <v:shape id="AutoShape 5501" o:spid="_x0000_s1291" type="#_x0000_t32" style="position:absolute;left:10356;top:2984;width:4;height:629;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hMvqxwAAAOMAAAAPAAAAZHJzL2Rvd25yZXYueG1sRE/NasJA EL4XfIdlCt7qpmqWEF1FWkShl1Y9eByyY5I2Oxuyq4lv7xYKPc73P8v1YBtxo87XjjW8ThIQxIUz NZcaTsftSwbCB2SDjWPScCcP69XoaYm5cT1/0e0QShFD2OeooQqhzaX0RUUW/cS1xJG7uM5iiGdX StNhH8NtI6dJoqTFmmNDhS29VVT8HK5Wg2qS+/74set5mp3d5/d7SK01Wo+fh80CRKAh/Iv/3HsT 52czNVfpLFXw+1MEQK4eAAAA//8DAFBLAQItABQABgAIAAAAIQDb4fbL7gAAAIUBAAATAAAAAAAA AAAAAAAAAAAAAABbQ29udGVudF9UeXBlc10ueG1sUEsBAi0AFAAGAAgAAAAhAFr0LFu/AAAAFQEA AAsAAAAAAAAAAAAAAAAAHwEAAF9yZWxzLy5yZWxzUEsBAi0AFAAGAAgAAAAhACSEy+rHAAAA4wAA AA8AAAAAAAAAAAAAAAAABwIAAGRycy9kb3ducmV2LnhtbFBLBQYAAAAAAwADALcAAAD7AgAAAAA= ">
                    <v:stroke dashstyle="1 1"/>
                  </v:shape>
                  <v:line id="Line 5502" o:spid="_x0000_s1292" style="position:absolute;flip:y;visibility:visible;mso-wrap-style:square" from="9229,2716" to="9229,36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wViayAAAAOMAAAAPAAAAZHJzL2Rvd25yZXYueG1sRE9LTsMw EN0j9Q7WVGJHHSgNUVq3KpX4iA1KyAGGeJqExuMoNm56e4yExHLefza7yfQi0Og6ywpuFwkI4trq jhsF1cfTTQbCeWSNvWVScCEHu+3saoO5tmcuKJS+ETGEXY4KWu+HXEpXt2TQLexAHLmjHQ36eI6N 1COeY7jp5V2SpNJgx7GhxYEOLdWn8tsoeHupwmd9ePxKsyqU8vJchPekUOp6Pu3XIDxN/l/8537V cX62TO/T1XL1AL8/RQDk9gcAAP//AwBQSwECLQAUAAYACAAAACEA2+H2y+4AAACFAQAAEwAAAAAA AAAAAAAAAAAAAAAAW0NvbnRlbnRfVHlwZXNdLnhtbFBLAQItABQABgAIAAAAIQBa9CxbvwAAABUB AAALAAAAAAAAAAAAAAAAAB8BAABfcmVscy8ucmVsc1BLAQItABQABgAIAAAAIQAgwViayAAAAOMA AAAPAAAAAAAAAAAAAAAAAAcCAABkcnMvZG93bnJldi54bWxQSwUGAAAAAAMAAwC3AAAA/AIAAAAA ">
                    <v:stroke endarrow="classic"/>
                  </v:line>
                  <v:shape id="AutoShape 5503" o:spid="_x0000_s1293" type="#_x0000_t32" style="position:absolute;left:9239;top:3616;width:1538;height: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TqBkywAAAOMAAAAPAAAAZHJzL2Rvd25yZXYueG1sRI9BT8Mw DIXvSPyHyEhcEEthrJrKsgkNVeyyA4MfYDWm7dY4IQld4dfjAxJH+z2/93m1mdygRoqp92zgblaA Im687bk18P5W3y5BpYxscfBMBr4pwWZ9ebHCyvozv9J4yK2SEE4VGuhyDpXWqenIYZr5QCzah48O s4yx1TbiWcLdoO+LotQOe5aGDgNtO2pOhy9noM7xc3s87k8v/ue53qegb8JuNOb6anp6BJVpyv/m v+udFfzlvHwoF/OFQMtPsgC9/gUAAP//AwBQSwECLQAUAAYACAAAACEA2+H2y+4AAACFAQAAEwAA AAAAAAAAAAAAAAAAAAAAW0NvbnRlbnRfVHlwZXNdLnhtbFBLAQItABQABgAIAAAAIQBa9CxbvwAA ABUBAAALAAAAAAAAAAAAAAAAAB8BAABfcmVscy8ucmVsc1BLAQItABQABgAIAAAAIQABTqBkywAA AOMAAAAPAAAAAAAAAAAAAAAAAAcCAABkcnMvZG93bnJldi54bWxQSwUGAAAAAAMAAwC3AAAA/wIA AAAA ">
                    <v:stroke endarrow="classic"/>
                  </v:shape>
                  <v:shape id="AutoShape 5504" o:spid="_x0000_s1294" type="#_x0000_t32" style="position:absolute;left:9229;top:3426;width:343;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BlSuygAAAOMAAAAPAAAAZHJzL2Rvd25yZXYueG1sRE9fa8Iw EH8X9h3CDfam6Vrtus4oczBRxgbq2F6P5taWNZeuiVq//SIIPt7v/03nvWnEgTpXW1ZwP4pAEBdW 11wq+Ny9DjMQziNrbCyTghM5mM9uBlPMtT3yhg5bX4oQwi5HBZX3bS6lKyoy6Ea2JQ7cj+0M+nB2 pdQdHkO4aWQcRak0WHNoqLCll4qK3+3eKMj+FuP35dupXj+0Sbxwyy/6/oiVurvtn59AeOr9VXxx r3SYnyXpOJ0kk0c4/xQAkLN/AAAA//8DAFBLAQItABQABgAIAAAAIQDb4fbL7gAAAIUBAAATAAAA AAAAAAAAAAAAAAAAAABbQ29udGVudF9UeXBlc10ueG1sUEsBAi0AFAAGAAgAAAAhAFr0LFu/AAAA FQEAAAsAAAAAAAAAAAAAAAAAHwEAAF9yZWxzLy5yZWxzUEsBAi0AFAAGAAgAAAAhAAwGVK7KAAAA 4wAAAA8AAAAAAAAAAAAAAAAABwIAAGRycy9kb3ducmV2LnhtbFBLBQYAAAAAAwADALcAAAD+AgAA AAA= ">
                    <v:stroke dashstyle="1 1"/>
                  </v:shape>
                  <v:shape id="AutoShape 5505" o:spid="_x0000_s1295" type="#_x0000_t32" style="position:absolute;left:9583;top:3426;width:4;height:187;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TTy4ywAAAOMAAAAPAAAAZHJzL2Rvd25yZXYueG1sRI9PT8Mw DMXvSPsOkZG4sZSNRVW3bJpAiElc2J/DjlbjtYXGqZqwdt8eH5A42n5+7/1Wm9G36kp9bAJbeJpm oIjL4BquLJyOb485qJiQHbaBycKNImzWk7sVFi4MvKfrIVVKTDgWaKFOqSu0jmVNHuM0dMRyu4Te Y5Kxr7TrcRBz3+pZlhntsWFJqLGjl5rK78OPt2Da7LY7frwPPMvP4fPrNS28d9Y+3I/bJahEY/oX /33vnNTP5+bZLOZGKIRJFqDXvwAAAP//AwBQSwECLQAUAAYACAAAACEA2+H2y+4AAACFAQAAEwAA AAAAAAAAAAAAAAAAAAAAW0NvbnRlbnRfVHlwZXNdLnhtbFBLAQItABQABgAIAAAAIQBa9CxbvwAA ABUBAAALAAAAAAAAAAAAAAAAAB8BAABfcmVscy8ucmVsc1BLAQItABQABgAIAAAAIQAKTTy4ywAA AOMAAAAPAAAAAAAAAAAAAAAAAAcCAABkcnMvZG93bnJldi54bWxQSwUGAAAAAAMAAwC3AAAA/wIA AAAA ">
                    <v:stroke dashstyle="1 1"/>
                  </v:shape>
                  <v:group id="Group 5506" o:spid="_x0000_s1296" style="position:absolute;left:9229;top:2984;width:1131;height:629" coordorigin="9229,2984"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J9jpyAAAAOMAAAAPAAAAZHJzL2Rvd25yZXYueG1sRE/NasJA EL4LfYdlCt50k6YGia4i0koPUlALxduQHZNgdjZkt0l8e1coeJzvf5brwdSio9ZVlhXE0wgEcW51 xYWCn9PnZA7CeWSNtWVScCMH69XLaImZtj0fqDv6QoQQdhkqKL1vMildXpJBN7UNceAutjXow9kW UrfYh3BTy7coSqXBikNDiQ1tS8qvxz+jYNdjv0nij25/vWxv59Ps+3cfk1Lj12GzAOFp8E/xv/tL h/nzJH1PZ0kaw+OnAIBc3QEAAP//AwBQSwECLQAUAAYACAAAACEA2+H2y+4AAACFAQAAEwAAAAAA AAAAAAAAAAAAAAAAW0NvbnRlbnRfVHlwZXNdLnhtbFBLAQItABQABgAIAAAAIQBa9CxbvwAAABUB AAALAAAAAAAAAAAAAAAAAB8BAABfcmVscy8ucmVsc1BLAQItABQABgAIAAAAIQBwJ9jpyAAAAOMA AAAPAAAAAAAAAAAAAAAAAAcCAABkcnMvZG93bnJldi54bWxQSwUGAAAAAAMAAwC3AAAA/AIAAAAA ">
                    <v:shape id="AutoShape 5507" o:spid="_x0000_s1297" type="#_x0000_t32" style="position:absolute;left:9229;top:3428;width:354;height:18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8PgWHyQAAAOMAAAAPAAAAZHJzL2Rvd25yZXYueG1sRE/da8Iw EH8f+D+EG+xtprNbkc4oKow5BoJuiI9Hc/2YzaVLMtv990YY7PF+3zdbDKYVZ3K+sazgYZyAIC6s brhS8Pnxcj8F4QOyxtYyKfglD4v56GaGubY97+i8D5WIIexzVFCH0OVS+qImg35sO+LIldYZDPF0 ldQO+xhuWjlJkkwabDg21NjRuqbitP8xCl797vvgylX/tl0W71/rdNOvyqNSd7fD8hlEoCH8i//c Gx3nT9PsMXtKswlcf4oAyPkFAAD//wMAUEsBAi0AFAAGAAgAAAAhANvh9svuAAAAhQEAABMAAAAA AAAAAAAAAAAAAAAAAFtDb250ZW50X1R5cGVzXS54bWxQSwECLQAUAAYACAAAACEAWvQsW78AAAAV AQAACwAAAAAAAAAAAAAAAAAfAQAAX3JlbHMvLnJlbHNQSwECLQAUAAYACAAAACEAPD4Fh8kAAADj AAAADwAAAAAAAAAAAAAAAAAHAgAAZHJzL2Rvd25yZXYueG1sUEsFBgAAAAADAAMAtwAAAP0CAAAA AA== ">
                      <v:stroke dashstyle="dash"/>
                    </v:shape>
                    <v:group id="Group 5508" o:spid="_x0000_s1298" style="position:absolute;left:9583;top:2984;width:777;height:444" coordorigin="9583,2984"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ueMFyAAAAOMAAAAPAAAAZHJzL2Rvd25yZXYueG1sRE/NasJA EL4LfYdlCt50k6YGia4i0koPUlALxduQHZNgdjZkt0l8e1coeJzvf5brwdSio9ZVlhXE0wgEcW51 xYWCn9PnZA7CeWSNtWVScCMH69XLaImZtj0fqDv6QoQQdhkqKL1vMildXpJBN7UNceAutjXow9kW UrfYh3BTy7coSqXBikNDiQ1tS8qvxz+jYNdjv0nij25/vWxv59Ps+3cfk1Lj12GzAOFp8E/xv/tL h/nzJH1PZ0mawOOnAIBc3QEAAP//AwBQSwECLQAUAAYACAAAACEA2+H2y+4AAACFAQAAEwAAAAAA AAAAAAAAAAAAAAAAW0NvbnRlbnRfVHlwZXNdLnhtbFBLAQItABQABgAIAAAAIQBa9CxbvwAAABUB AAALAAAAAAAAAAAAAAAAAB8BAABfcmVscy8ucmVsc1BLAQItABQABgAIAAAAIQDvueMFyAAAAOMA AAAPAAAAAAAAAAAAAAAAAAcCAABkcnMvZG93bnJldi54bWxQSwUGAAAAAAMAAwC3AAAA/AIAAAAA ">
                      <v:shape id="AutoShape 5509" o:spid="_x0000_s1299" type="#_x0000_t32" style="position:absolute;left:9583;top:2984;width:777;height:44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jQPDyQAAAOMAAAAPAAAAZHJzL2Rvd25yZXYueG1sRE/RaoNA EHwv5B+OLfQlJGdrFTG5hFIo9EmoCSSPi7dRqbdnvKuav88VCn0Z2J2dmZ3tfjadGGlwrWUFz+sI BHFldcu1guPhY5WBcB5ZY2eZFNzIwX63eNhiru3EXzSWvhbBhF2OChrv+1xKVzVk0K1tTxy4ix0M +jAOtdQDTsHcdPIlilJpsOWQ0GBP7w1V3+WPUVAky3Qc/XXpsDjjVJ5YTl2s1NPj/LYB4Wn2/8d/ 6k8d3s/i9DVNAsBvp7AAubsDAAD//wMAUEsBAi0AFAAGAAgAAAAhANvh9svuAAAAhQEAABMAAAAA AAAAAAAAAAAAAAAAAFtDb250ZW50X1R5cGVzXS54bWxQSwECLQAUAAYACAAAACEAWvQsW78AAAAV AQAACwAAAAAAAAAAAAAAAAAfAQAAX3JlbHMvLnJlbHNQSwECLQAUAAYACAAAACEAio0Dw8kAAADj AAAADwAAAAAAAAAAAAAAAAAHAgAAZHJzL2Rvd25yZXYueG1sUEsFBgAAAAADAAMAtwAAAP0CAAAA AA== " strokeweight="1pt"/>
                      <v:shape id="AutoShape 5510" o:spid="_x0000_s1300" type="#_x0000_t32" style="position:absolute;left:9827;top:3198;width:165;height:88;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I8VHyAAAAOMAAAAPAAAAZHJzL2Rvd25yZXYueG1sRE9fT8Iw EH834Ts0R+KLkU6RhQwKIZhFXngQ/QCX9dgG67W0dUw/vTUx4fF+/2+5HkwnevKhtazgaZKBIK6s brlW8PlRPs5BhIissbNMCr4pwHo1ultioe2V36k/xFqkEA4FKmhidIWUoWrIYJhYR5y4o/UGYzp9 LbXHawo3nXzOslwabDk1NOho21B1PnwZBWX0l+3ptD+/2Z/Xch+cfHC7Xqn78bBZgIg0xJv4373T af58mr/ks2k+g7+fEgBy9QsAAP//AwBQSwECLQAUAAYACAAAACEA2+H2y+4AAACFAQAAEwAAAAAA AAAAAAAAAAAAAAAAW0NvbnRlbnRfVHlwZXNdLnhtbFBLAQItABQABgAIAAAAIQBa9CxbvwAAABUB AAALAAAAAAAAAAAAAAAAAB8BAABfcmVscy8ucmVsc1BLAQItABQABgAIAAAAIQAhI8VHyAAAAOMA AAAPAAAAAAAAAAAAAAAAAAcCAABkcnMvZG93bnJldi54bWxQSwUGAAAAAAMAAwC3AAAA/AIAAAAA ">
                        <v:stroke endarrow="classic"/>
                      </v:shape>
                    </v:group>
                  </v:group>
                </v:group>
                <v:group id="Group 5511" o:spid="_x0000_s1301" style="position:absolute;left:8823;top:2519;width:2235;height:1555" coordorigin="8823,2519" coordsize="2235,155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kCdyAAAAOMAAAAPAAAAZHJzL2Rvd25yZXYueG1sRE9fa8Iw EH8f7DuEG+xtprUzSDWKiI49yGA6GL4dzdkWm0tpYlu//TIY7PF+/2+5Hm0jeup87VhDOklAEBfO 1Fxq+DrtX+YgfEA22DgmDXfysF49PiwxN27gT+qPoRQxhH2OGqoQ2lxKX1Rk0U9cSxy5i+sshnh2 pTQdDjHcNnKaJEparDk2VNjStqLierxZDW8DDpss3fWH62V7P59mH9+HlLR+fho3CxCBxvAv/nO/ mzh/nqlXNcuUgt+fIgBy9QMAAP//AwBQSwECLQAUAAYACAAAACEA2+H2y+4AAACFAQAAEwAAAAAA AAAAAAAAAAAAAAAAW0NvbnRlbnRfVHlwZXNdLnhtbFBLAQItABQABgAIAAAAIQBa9CxbvwAAABUB AAALAAAAAAAAAAAAAAAAAB8BAABfcmVscy8ucmVsc1BLAQItABQABgAIAAAAIQD/zkCdyAAAAOMA AAAPAAAAAAAAAAAAAAAAAAcCAABkcnMvZG93bnJldi54bWxQSwUGAAAAAAMAAwC3AAAA/AIAAAAA ">
                  <v:shape id="Text Box 5512" o:spid="_x0000_s1302" type="#_x0000_t202" style="position:absolute;left:8944;top:3510;width:704;height:487;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9bwsxwAAAOMAAAAPAAAAZHJzL2Rvd25yZXYueG1sRE9fa8Iw EH8f7DuEG+xtJk6tWo0iiuDTxpwKvh3N2ZY1l9Jktn57Iwz2eL//N192thJXanzpWEO/p0AQZ86U nGs4fG/fJiB8QDZYOSYNN/KwXDw/zTE1ruUvuu5DLmII+xQ1FCHUqZQ+K8ii77maOHIX11gM8Wxy aRpsY7it5LtSibRYcmwosKZ1QdnP/tdqOH5czqeh+sw3dlS3rlOS7VRq/frSrWYgAnXhX/zn3pk4 fzJIhslokIzh8VMEQC7uAAAA//8DAFBLAQItABQABgAIAAAAIQDb4fbL7gAAAIUBAAATAAAAAAAA AAAAAAAAAAAAAABbQ29udGVudF9UeXBlc10ueG1sUEsBAi0AFAAGAAgAAAAhAFr0LFu/AAAAFQEA AAsAAAAAAAAAAAAAAAAAHwEAAF9yZWxzLy5yZWxzUEsBAi0AFAAGAAgAAAAhAOX1vCzHAAAA4wAA AA8AAAAAAAAAAAAAAAAABwIAAGRycy9kb3ducmV2LnhtbFBLBQYAAAAAAwADALcAAAD7AgAAAAA= " filled="f" stroked="f">
                    <v:textbox>
                      <w:txbxContent>
                        <w:p w:rsidR="00FA76DF" w:rsidRPr="00DB6704" w:rsidRDefault="00FA76DF" w:rsidP="00FA76DF">
                          <w:pPr>
                            <w:rPr>
                              <w:sz w:val="18"/>
                              <w:szCs w:val="18"/>
                              <w:vertAlign w:val="subscript"/>
                            </w:rPr>
                          </w:pPr>
                          <w:r w:rsidRPr="00DB6704">
                            <w:rPr>
                              <w:sz w:val="18"/>
                              <w:szCs w:val="18"/>
                            </w:rPr>
                            <w:t>O</w:t>
                          </w:r>
                        </w:p>
                      </w:txbxContent>
                    </v:textbox>
                  </v:shape>
                  <v:shape id="Text Box 5513" o:spid="_x0000_s1303" type="#_x0000_t202" style="position:absolute;left:10158;top:3534;width:673;height:54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aiheygAAAOMAAAAPAAAAZHJzL2Rvd25yZXYueG1sRI9La8Mw EITvhf4HsYXeGql5mMSNEkpKoaeWPCG3xdrYptbKWGrs/vvuoZDj7szOfLtcD75RV+piHdjC88iA Ii6Cq7m0cNi/P81BxYTssAlMFn4pwnp1f7fE3IWet3TdpVJJCMccLVQptbnWsajIYxyFlli0S+g8 Jhm7UrsOewn3jR4bk2mPNUtDhS1tKiq+dz/ewvHzcj5NzVf55mdtHwaj2S+0tY8Pw+sLqERDupn/ rz+c4M8n2TSbTTKBlp9kAXr1BwAA//8DAFBLAQItABQABgAIAAAAIQDb4fbL7gAAAIUBAAATAAAA AAAAAAAAAAAAAAAAAABbQ29udGVudF9UeXBlc10ueG1sUEsBAi0AFAAGAAgAAAAhAFr0LFu/AAAA FQEAAAsAAAAAAAAAAAAAAAAAHwEAAF9yZWxzLy5yZWxzUEsBAi0AFAAGAAgAAAAhAJRqKF7KAAAA 4wAAAA8AAAAAAAAAAAAAAAAABwIAAGRycy9kb3ducmV2LnhtbFBLBQYAAAAAAwADALcAAAD+AgAA AAA= " filled="f" stroked="f">
                    <v:textbox>
                      <w:txbxContent>
                        <w:p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v:textbox>
                  </v:shape>
                  <v:shape id="Text Box 5514" o:spid="_x0000_s1304" type="#_x0000_t202" style="position:absolute;left:9124;top:2519;width:599;height:46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Jo3FxgAAAOMAAAAPAAAAZHJzL2Rvd25yZXYueG1sRE9Li8Iw EL4L+x/CLHjTZFct2jXKogieFN0H7G1oxrZsMylNtPXfG0HwON975svOVuJCjS8da3gbKhDEmTMl 5xq+vzaDKQgfkA1WjknDlTwsFy+9OabGtXygyzHkIoawT1FDEUKdSumzgiz6oauJI3dyjcUQzyaX psE2httKviuVSIslx4YCa1oVlP0fz1bDz+709ztW+3xtJ3XrOiXZzqTW/dfu8wNEoC48xQ/31sT5 01EyTiajZAb3nyIAcnEDAAD//wMAUEsBAi0AFAAGAAgAAAAhANvh9svuAAAAhQEAABMAAAAAAAAA AAAAAAAAAAAAAFtDb250ZW50X1R5cGVzXS54bWxQSwECLQAUAAYACAAAACEAWvQsW78AAAAVAQAA CwAAAAAAAAAAAAAAAAAfAQAAX3JlbHMvLnJlbHNQSwECLQAUAAYACAAAACEA+yaNxcYAAADjAAAA DwAAAAAAAAAAAAAAAAAHAgAAZHJzL2Rvd25yZXYueG1sUEsFBgAAAAADAAMAtwAAAPoCAAAAAA== " filled="f" stroked="f">
                    <v:textbox>
                      <w:txbxContent>
                        <w:p w:rsidR="00FA76DF" w:rsidRPr="009E2DBD" w:rsidRDefault="00FA76DF" w:rsidP="00FA76DF">
                          <w:pPr>
                            <w:rPr>
                              <w:sz w:val="20"/>
                              <w:szCs w:val="20"/>
                            </w:rPr>
                          </w:pPr>
                          <w:r>
                            <w:rPr>
                              <w:sz w:val="20"/>
                              <w:szCs w:val="20"/>
                            </w:rPr>
                            <w:t>V</w:t>
                          </w:r>
                        </w:p>
                      </w:txbxContent>
                    </v:textbox>
                  </v:shape>
                  <v:shape id="Text Box 5515" o:spid="_x0000_s1305" type="#_x0000_t202" style="position:absolute;left:10348;top:3252;width:710;height:57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xbKFywAAAOMAAAAPAAAAZHJzL2Rvd25yZXYueG1sRI9BT8JA EIXvJv6HzZhwk10FKlYWYjQmnCCAmnibdIe2sTvbdBda/j1zMPE4M2/ee99iNfhGnamLdWALD2MD irgIrubSwufh434OKiZkh01gsnChCKvl7c0Ccxd63tF5n0olJhxztFCl1OZax6Iij3EcWmK5HUPn McnYldp12Iu5b/SjMZn2WLMkVNjSW0XF7/7kLXxtjj/fU7Mt3/2s7cNgNPtnbe3obnh9AZVoSP/i v++1k/rzSTbNZpMnoRAmWYBeXgEAAP//AwBQSwECLQAUAAYACAAAACEA2+H2y+4AAACFAQAAEwAA AAAAAAAAAAAAAAAAAAAAW0NvbnRlbnRfVHlwZXNdLnhtbFBLAQItABQABgAIAAAAIQBa9CxbvwAA ABUBAAALAAAAAAAAAAAAAAAAAB8BAABfcmVscy8ucmVsc1BLAQItABQABgAIAAAAIQDvxbKFywAA AOMAAAAPAAAAAAAAAAAAAAAAAAcCAABkcnMvZG93bnJldi54bWxQSwUGAAAAAAMAAwC3AAAA/wIA AAAA " filled="f" stroked="f">
                    <v:textbox>
                      <w:txbxContent>
                        <w:p w:rsidR="00FA76DF" w:rsidRPr="004674E8" w:rsidRDefault="00FA76DF" w:rsidP="00FA76DF">
                          <w:pPr>
                            <w:rPr>
                              <w:sz w:val="20"/>
                              <w:szCs w:val="20"/>
                            </w:rPr>
                          </w:pPr>
                          <w:r>
                            <w:rPr>
                              <w:sz w:val="20"/>
                              <w:szCs w:val="20"/>
                            </w:rPr>
                            <w:t>T</w:t>
                          </w:r>
                        </w:p>
                      </w:txbxContent>
                    </v:textbox>
                  </v:shape>
                  <v:shape id="Text Box 5516" o:spid="_x0000_s1306" type="#_x0000_t202" style="position:absolute;left:9359;top:3534;width:679;height:46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iRcexwAAAOMAAAAPAAAAZHJzL2Rvd25yZXYueG1sRE9La8JA EL4L/odlhN5016pRo6uUloKnSn2BtyE7JqHZ2ZDdmvjvu4VCj/O9Z73tbCXu1PjSsYbxSIEgzpwp OddwOr4PFyB8QDZYOSYND/Kw3fR7a0yNa/mT7oeQixjCPkUNRQh1KqXPCrLoR64mjtzNNRZDPJtc mgbbGG4r+axUIi2WHBsKrOm1oOzr8G01nD9u18tU7fM3O6tb1ynJdim1fhp0LysQgbrwL/5z70yc v5gk02Q2mY/h96cIgNz8AAAA//8DAFBLAQItABQABgAIAAAAIQDb4fbL7gAAAIUBAAATAAAAAAAA AAAAAAAAAAAAAABbQ29udGVudF9UeXBlc10ueG1sUEsBAi0AFAAGAAgAAAAhAFr0LFu/AAAAFQEA AAsAAAAAAAAAAAAAAAAAHwEAAF9yZWxzLy5yZWxzUEsBAi0AFAAGAAgAAAAhAICJFx7HAAAA4wAA AA8AAAAAAAAAAAAAAAAABwIAAGRycy9kb3ducmV2LnhtbFBLBQYAAAAAAwADALcAAAD7AgAAAAA= " filled="f" stroked="f">
                    <v:textbox>
                      <w:txbxContent>
                        <w:p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v:textbox>
                  </v:shape>
                  <v:shape id="Text Box 5517" o:spid="_x0000_s1307" type="#_x0000_t202" style="position:absolute;left:8868;top:2750;width:641;height:44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W4lpxwAAAOMAAAAPAAAAZHJzL2Rvd25yZXYueG1sRE9La8JA EL4L/Q/LCL3prq+o0VXEUuipUl/gbciOSWh2NmS3Jv333UKhx/nes952thIPanzpWMNoqEAQZ86U nGs4n14HCxA+IBusHJOGb/Kw3Tz11pga1/IHPY4hFzGEfYoaihDqVEqfFWTRD11NHLm7ayyGeDa5 NA22MdxWcqxUIi2WHBsKrGlfUPZ5/LIaLu/323WqDvmLndWt65Rku5RaP/e73QpEoC78i//cbybO X0ySaTKbzMfw+1MEQG5+AAAA//8DAFBLAQItABQABgAIAAAAIQDb4fbL7gAAAIUBAAATAAAAAAAA AAAAAAAAAAAAAABbQ29udGVudF9UeXBlc10ueG1sUEsBAi0AFAAGAAgAAAAhAFr0LFu/AAAAFQEA AAsAAAAAAAAAAAAAAAAAHwEAAF9yZWxzLy5yZWxzUEsBAi0AFAAGAAgAAAAhAHBbiWnHAAAA4wAA AA8AAAAAAAAAAAAAAAAABwIAAGRycy9kb3ducmV2LnhtbFBLBQYAAAAAAwADALcAAAD7AgAAAAA= " filled="f" stroked="f">
                    <v:textbox>
                      <w:txbxContent>
                        <w:p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v:textbox>
                  </v:shape>
                  <v:shape id="Text Box 5518" o:spid="_x0000_s1308" type="#_x0000_t202" style="position:absolute;left:8823;top:3172;width:870;height:48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FyzyxwAAAOMAAAAPAAAAZHJzL2Rvd25yZXYueG1sRE9La8JA EL4X+h+WKfRWd200anSV0lLwVPEJ3obsmIRmZ0N2a+K/7xYKHud7z2LV21pcqfWVYw3DgQJBnDtT caHhsP98mYLwAdlg7Zg03MjDavn4sMDMuI63dN2FQsQQ9hlqKENoMil9XpJFP3ANceQurrUY4tkW 0rTYxXBby1elUmmx4thQYkPvJeXfux+r4fh1OZ9GalN82HHTuV5JtjOp9fNT/zYHEagPd/G/e23i /GmSjtJxMkng76cIgFz+AgAA//8DAFBLAQItABQABgAIAAAAIQDb4fbL7gAAAIUBAAATAAAAAAAA AAAAAAAAAAAAAABbQ29udGVudF9UeXBlc10ueG1sUEsBAi0AFAAGAAgAAAAhAFr0LFu/AAAAFQEA AAsAAAAAAAAAAAAAAAAAHwEAAF9yZWxzLy5yZWxzUEsBAi0AFAAGAAgAAAAhAB8XLPLHAAAA4wAA AA8AAAAAAAAAAAAAAAAABwIAAGRycy9kb3ducmV2LnhtbFBLBQYAAAAAAwADALcAAAD7AgAAAAA= " filled="f" stroked="f">
                    <v:textbox>
                      <w:txbxContent>
                        <w:p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v:textbox>
                  </v:shape>
                  <v:shape id="Text Box 5519" o:spid="_x0000_s1309" type="#_x0000_t202" style="position:absolute;left:10201;top:2698;width:782;height:4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rSGxwAAAOMAAAAPAAAAZHJzL2Rvd25yZXYueG1sRE9fa8Iw EH8X9h3CDXzTZLN22hllTASfNtQp+HY0Z1vWXEoTbf32y2Cwx/v9v8Wqt7W4UesrxxqexgoEce5M xYWGr8NmNAPhA7LB2jFpuJOH1fJhsMDMuI53dNuHQsQQ9hlqKENoMil9XpJFP3YNceQurrUY4tkW 0rTYxXBby2elUmmx4thQYkPvJeXf+6vVcPy4nE+J+izWdtp0rleS7VxqPXzs315BBOrDv/jPvTVx /mySJul08pLA708RALn8AQAA//8DAFBLAQItABQABgAIAAAAIQDb4fbL7gAAAIUBAAATAAAAAAAA AAAAAAAAAAAAAABbQ29udGVudF9UeXBlc10ueG1sUEsBAi0AFAAGAAgAAAAhAFr0LFu/AAAAFQEA AAsAAAAAAAAAAAAAAAAAHwEAAF9yZWxzLy5yZWxzUEsBAi0AFAAGAAgAAAAhAJD+tIbHAAAA4wAA AA8AAAAAAAAAAAAAAAAABwIAAGRycy9kb3ducmV2LnhtbFBLBQYAAAAAAwADALcAAAD7AgAAAAA= " filled="f" stroked="f">
                    <v:textbox>
                      <w:txbxContent>
                        <w:p w:rsidR="00FA76DF" w:rsidRPr="002A2BA7" w:rsidRDefault="00FA76DF" w:rsidP="00FA76DF">
                          <w:pPr>
                            <w:rPr>
                              <w:sz w:val="18"/>
                              <w:szCs w:val="18"/>
                              <w:vertAlign w:val="subscript"/>
                            </w:rPr>
                          </w:pPr>
                          <w:r w:rsidRPr="002A2BA7">
                            <w:rPr>
                              <w:sz w:val="18"/>
                              <w:szCs w:val="18"/>
                            </w:rPr>
                            <w:t>(1)</w:t>
                          </w:r>
                        </w:p>
                      </w:txbxContent>
                    </v:textbox>
                  </v:shape>
                  <v:shape id="Text Box 5520" o:spid="_x0000_s1310" type="#_x0000_t202" style="position:absolute;left:9271;top:3084;width:737;height:55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YI9qxwAAAOMAAAAPAAAAZHJzL2Rvd25yZXYueG1sRE9fa8Iw EH8f7DuEG+xtJk6tWo0iiuDTxpwKvh3N2ZY1l9Jktn57Iwz2eL//N192thJXanzpWEO/p0AQZ86U nGs4fG/fJiB8QDZYOSYNN/KwXDw/zTE1ruUvuu5DLmII+xQ1FCHUqZQ+K8ii77maOHIX11gM8Wxy aRpsY7it5LtSibRYcmwosKZ1QdnP/tdqOH5czqeh+sw3dlS3rlOS7VRq/frSrWYgAnXhX/zn3pk4 fzJIhsloME7g8VMEQC7uAAAA//8DAFBLAQItABQABgAIAAAAIQDb4fbL7gAAAIUBAAATAAAAAAAA AAAAAAAAAAAAAABbQ29udGVudF9UeXBlc10ueG1sUEsBAi0AFAAGAAgAAAAhAFr0LFu/AAAAFQEA AAsAAAAAAAAAAAAAAAAAHwEAAF9yZWxzLy5yZWxzUEsBAi0AFAAGAAgAAAAhAA9gj2rHAAAA4wAA AA8AAAAAAAAAAAAAAAAABwIAAGRycy9kb3ducmV2LnhtbFBLBQYAAAAAAwADALcAAAD7AgAAAAA= " filled="f" stroked="f">
                    <v:textbox>
                      <w:txbxContent>
                        <w:p w:rsidR="00FA76DF" w:rsidRPr="002A2BA7" w:rsidRDefault="00FA76DF" w:rsidP="00FA76DF">
                          <w:pPr>
                            <w:rPr>
                              <w:sz w:val="18"/>
                              <w:szCs w:val="18"/>
                              <w:vertAlign w:val="subscript"/>
                            </w:rPr>
                          </w:pPr>
                          <w:r w:rsidRPr="002A2BA7">
                            <w:rPr>
                              <w:sz w:val="18"/>
                              <w:szCs w:val="18"/>
                            </w:rPr>
                            <w:t>(2)</w:t>
                          </w:r>
                        </w:p>
                      </w:txbxContent>
                    </v:textbox>
                  </v:shape>
                </v:group>
                <w10:wrap type="square" anchorx="page"/>
              </v:group>
            </w:pict>
          </mc:Fallback>
        </mc:AlternateContent>
      </w:r>
    </w:p>
    <w:p w:rsidR="00FA76DF" w:rsidRPr="00F82307" w:rsidRDefault="00FA76DF" w:rsidP="00F82307">
      <w:pPr>
        <w:contextualSpacing/>
        <w:jc w:val="both"/>
        <w:rPr>
          <w:rFonts w:eastAsiaTheme="minorHAnsi"/>
          <w:color w:val="000000" w:themeColor="text1"/>
          <w:sz w:val="24"/>
          <w:szCs w:val="24"/>
          <w:lang w:val="nl-NL"/>
        </w:rPr>
      </w:pPr>
    </w:p>
    <w:p w:rsidR="00FA76DF" w:rsidRPr="00F82307" w:rsidRDefault="00FA76DF" w:rsidP="00F82307">
      <w:pPr>
        <w:contextualSpacing/>
        <w:jc w:val="both"/>
        <w:rPr>
          <w:rFonts w:eastAsiaTheme="minorHAnsi"/>
          <w:color w:val="000000" w:themeColor="text1"/>
          <w:sz w:val="24"/>
          <w:szCs w:val="24"/>
          <w:lang w:val="nl-NL"/>
        </w:rPr>
      </w:pPr>
    </w:p>
    <w:p w:rsidR="00FA76DF" w:rsidRPr="00F82307" w:rsidRDefault="00FA76DF" w:rsidP="00F82307">
      <w:pPr>
        <w:contextualSpacing/>
        <w:jc w:val="both"/>
        <w:rPr>
          <w:rFonts w:eastAsiaTheme="minorHAnsi"/>
          <w:color w:val="000000" w:themeColor="text1"/>
          <w:sz w:val="24"/>
          <w:szCs w:val="24"/>
          <w:lang w:val="nl-NL"/>
        </w:rPr>
      </w:pPr>
    </w:p>
    <w:p w:rsidR="00FA76DF" w:rsidRPr="00F82307" w:rsidRDefault="00FA76DF" w:rsidP="00F82307">
      <w:pPr>
        <w:ind w:firstLine="284"/>
        <w:jc w:val="both"/>
        <w:rPr>
          <w:rFonts w:eastAsia="Calibri"/>
          <w:color w:val="000000" w:themeColor="text1"/>
          <w:sz w:val="24"/>
          <w:szCs w:val="24"/>
          <w:lang w:val="nl-NL"/>
        </w:rPr>
      </w:pPr>
    </w:p>
    <w:p w:rsidR="00FA76DF" w:rsidRPr="00F82307" w:rsidRDefault="00FA76DF" w:rsidP="00F82307">
      <w:pPr>
        <w:ind w:firstLine="284"/>
        <w:jc w:val="both"/>
        <w:rPr>
          <w:rFonts w:eastAsia="Calibri"/>
          <w:color w:val="000000" w:themeColor="text1"/>
          <w:sz w:val="24"/>
          <w:szCs w:val="24"/>
          <w:lang w:val="nl-NL"/>
        </w:rPr>
      </w:pPr>
    </w:p>
    <w:p w:rsidR="00FA76DF" w:rsidRPr="00F82307" w:rsidRDefault="00AC6F33" w:rsidP="00F82307">
      <w:pPr>
        <w:ind w:firstLine="284"/>
        <w:jc w:val="both"/>
        <w:rPr>
          <w:rFonts w:eastAsia="Calibri"/>
          <w:color w:val="000000" w:themeColor="text1"/>
          <w:sz w:val="24"/>
          <w:szCs w:val="24"/>
          <w:lang w:val="nl-NL"/>
        </w:rPr>
      </w:pPr>
      <w:r w:rsidRPr="00F82307">
        <w:rPr>
          <w:rFonts w:eastAsia="Calibri"/>
          <w:noProof/>
          <w:color w:val="000000" w:themeColor="text1"/>
          <w:sz w:val="24"/>
          <w:szCs w:val="24"/>
        </w:rPr>
        <w:drawing>
          <wp:inline distT="0" distB="0" distL="0" distR="0" wp14:anchorId="2367CA5F" wp14:editId="5FCB659E">
            <wp:extent cx="4926227" cy="1404438"/>
            <wp:effectExtent l="0" t="0" r="8255" b="5715"/>
            <wp:docPr id="890705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705136" name=""/>
                    <pic:cNvPicPr/>
                  </pic:nvPicPr>
                  <pic:blipFill>
                    <a:blip r:embed="rId48"/>
                    <a:stretch>
                      <a:fillRect/>
                    </a:stretch>
                  </pic:blipFill>
                  <pic:spPr>
                    <a:xfrm>
                      <a:off x="0" y="0"/>
                      <a:ext cx="4936999" cy="1407509"/>
                    </a:xfrm>
                    <a:prstGeom prst="rect">
                      <a:avLst/>
                    </a:prstGeom>
                  </pic:spPr>
                </pic:pic>
              </a:graphicData>
            </a:graphic>
          </wp:inline>
        </w:drawing>
      </w:r>
    </w:p>
    <w:p w:rsidR="00FA76DF" w:rsidRPr="00F82307" w:rsidRDefault="00FA76DF" w:rsidP="00F82307">
      <w:pPr>
        <w:ind w:firstLine="284"/>
        <w:jc w:val="both"/>
        <w:rPr>
          <w:rFonts w:eastAsia="Calibri"/>
          <w:color w:val="000000" w:themeColor="text1"/>
          <w:sz w:val="24"/>
          <w:szCs w:val="24"/>
          <w:lang w:val="nl-NL"/>
        </w:rPr>
      </w:pPr>
    </w:p>
    <w:p w:rsidR="00FA76DF" w:rsidRPr="00F82307" w:rsidRDefault="00FA76DF" w:rsidP="00F82307">
      <w:pPr>
        <w:tabs>
          <w:tab w:val="left" w:pos="283"/>
          <w:tab w:val="left" w:pos="2835"/>
          <w:tab w:val="left" w:pos="5670"/>
          <w:tab w:val="left" w:pos="8505"/>
        </w:tabs>
        <w:jc w:val="both"/>
        <w:rPr>
          <w:rFonts w:eastAsia="Calibri"/>
          <w:color w:val="000000" w:themeColor="text1"/>
          <w:sz w:val="24"/>
          <w:szCs w:val="24"/>
          <w:lang w:val="nl-NL"/>
        </w:rPr>
      </w:pPr>
      <w:r w:rsidRPr="00F82307">
        <w:rPr>
          <w:rFonts w:eastAsia="Calibri"/>
          <w:b/>
          <w:color w:val="000000" w:themeColor="text1"/>
          <w:sz w:val="24"/>
          <w:szCs w:val="24"/>
          <w:lang w:val="nl-NL"/>
        </w:rPr>
        <w:t xml:space="preserve">A. </w:t>
      </w:r>
      <w:r w:rsidRPr="00F82307">
        <w:rPr>
          <w:rFonts w:eastAsia="Calibri"/>
          <w:color w:val="000000" w:themeColor="text1"/>
          <w:sz w:val="24"/>
          <w:szCs w:val="24"/>
          <w:lang w:val="nl-NL"/>
        </w:rPr>
        <w:t>Hình 3.</w:t>
      </w:r>
      <w:r w:rsidRPr="00F82307">
        <w:rPr>
          <w:rFonts w:eastAsia="Calibri"/>
          <w:b/>
          <w:color w:val="000000" w:themeColor="text1"/>
          <w:sz w:val="24"/>
          <w:szCs w:val="24"/>
          <w:lang w:val="nl-NL"/>
        </w:rPr>
        <w:tab/>
      </w:r>
      <w:r w:rsidRPr="00F82307">
        <w:rPr>
          <w:rFonts w:eastAsia="Calibri"/>
          <w:b/>
          <w:color w:val="000000" w:themeColor="text1"/>
          <w:sz w:val="24"/>
          <w:szCs w:val="24"/>
          <w:u w:color="00B050"/>
          <w:lang w:val="nl-NL"/>
        </w:rPr>
        <w:t>B</w:t>
      </w:r>
      <w:r w:rsidRPr="00F82307">
        <w:rPr>
          <w:rFonts w:eastAsia="Calibri"/>
          <w:b/>
          <w:color w:val="000000" w:themeColor="text1"/>
          <w:sz w:val="24"/>
          <w:szCs w:val="24"/>
          <w:lang w:val="nl-NL"/>
        </w:rPr>
        <w:t>.</w:t>
      </w:r>
      <w:r w:rsidRPr="00F82307">
        <w:rPr>
          <w:rFonts w:eastAsia="Calibri"/>
          <w:color w:val="000000" w:themeColor="text1"/>
          <w:sz w:val="24"/>
          <w:szCs w:val="24"/>
          <w:lang w:val="nl-NL"/>
        </w:rPr>
        <w:t xml:space="preserve"> Hình 1.</w:t>
      </w:r>
      <w:r w:rsidRPr="00F82307">
        <w:rPr>
          <w:rFonts w:eastAsia="Calibri"/>
          <w:b/>
          <w:color w:val="000000" w:themeColor="text1"/>
          <w:sz w:val="24"/>
          <w:szCs w:val="24"/>
          <w:lang w:val="nl-NL"/>
        </w:rPr>
        <w:tab/>
        <w:t>C.</w:t>
      </w:r>
      <w:r w:rsidRPr="00F82307">
        <w:rPr>
          <w:rFonts w:eastAsia="Calibri"/>
          <w:color w:val="000000" w:themeColor="text1"/>
          <w:sz w:val="24"/>
          <w:szCs w:val="24"/>
          <w:lang w:val="nl-NL"/>
        </w:rPr>
        <w:t xml:space="preserve"> Hình 2.</w:t>
      </w:r>
      <w:r w:rsidRPr="00F82307">
        <w:rPr>
          <w:rFonts w:eastAsia="Calibri"/>
          <w:color w:val="000000" w:themeColor="text1"/>
          <w:sz w:val="24"/>
          <w:szCs w:val="24"/>
          <w:lang w:val="nl-NL"/>
        </w:rPr>
        <w:tab/>
      </w:r>
      <w:r w:rsidRPr="00F82307">
        <w:rPr>
          <w:rFonts w:eastAsia="Calibri"/>
          <w:b/>
          <w:color w:val="000000" w:themeColor="text1"/>
          <w:sz w:val="24"/>
          <w:szCs w:val="24"/>
          <w:lang w:val="nl-NL"/>
        </w:rPr>
        <w:t>D.</w:t>
      </w:r>
      <w:r w:rsidRPr="00F82307">
        <w:rPr>
          <w:rFonts w:eastAsia="Calibri"/>
          <w:color w:val="000000" w:themeColor="text1"/>
          <w:sz w:val="24"/>
          <w:szCs w:val="24"/>
          <w:lang w:val="nl-NL"/>
        </w:rPr>
        <w:t xml:space="preserve"> Hình 4.</w:t>
      </w:r>
    </w:p>
    <w:p w:rsidR="00FA76DF" w:rsidRPr="00F82307" w:rsidRDefault="00FA76DF"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Quá trình biến đổi từ (1) sang (2) : đẳng áp</w:t>
      </w:r>
    </w:p>
    <w:p w:rsidR="009176A9" w:rsidRPr="00F82307" w:rsidRDefault="009176A9" w:rsidP="00F82307">
      <w:pPr>
        <w:spacing w:line="276" w:lineRule="auto"/>
        <w:jc w:val="both"/>
        <w:rPr>
          <w:rFonts w:eastAsia="Calibri"/>
          <w:b/>
          <w:iCs/>
          <w:color w:val="000000" w:themeColor="text1"/>
          <w:sz w:val="24"/>
          <w:szCs w:val="24"/>
          <w:lang w:val="fr-FR"/>
          <w14:ligatures w14:val="standardContextual"/>
        </w:rPr>
      </w:pPr>
    </w:p>
    <w:p w:rsidR="0070407E" w:rsidRPr="00F82307" w:rsidRDefault="0070407E" w:rsidP="00F82307">
      <w:pPr>
        <w:spacing w:line="276" w:lineRule="auto"/>
        <w:jc w:val="both"/>
        <w:rPr>
          <w:b/>
          <w:bCs/>
          <w:color w:val="000000" w:themeColor="text1"/>
          <w:sz w:val="24"/>
          <w:szCs w:val="24"/>
        </w:rPr>
      </w:pPr>
      <w:bookmarkStart w:id="1" w:name="_GoBack"/>
      <w:bookmarkEnd w:id="1"/>
      <w:r w:rsidRPr="00F82307">
        <w:rPr>
          <w:b/>
          <w:bCs/>
          <w:color w:val="000000" w:themeColor="text1"/>
          <w:sz w:val="24"/>
          <w:szCs w:val="24"/>
        </w:rPr>
        <w:t>2. Câu trắc nghiệm đúng sai ( 4 điểm )</w:t>
      </w:r>
    </w:p>
    <w:p w:rsidR="0070407E" w:rsidRPr="00F82307" w:rsidRDefault="0070407E" w:rsidP="00F82307">
      <w:pPr>
        <w:spacing w:line="276" w:lineRule="auto"/>
        <w:jc w:val="center"/>
        <w:rPr>
          <w:rFonts w:eastAsia="Calibri"/>
          <w:bCs/>
          <w:i/>
          <w:iCs/>
          <w:color w:val="000000" w:themeColor="text1"/>
          <w:sz w:val="24"/>
          <w:szCs w:val="24"/>
          <w:lang w:val="fr-FR"/>
          <w14:ligatures w14:val="standardContextual"/>
        </w:rPr>
      </w:pPr>
      <w:r w:rsidRPr="00F82307">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rsidR="0070407E" w:rsidRPr="00F82307" w:rsidRDefault="0070407E" w:rsidP="00F82307">
      <w:pPr>
        <w:pStyle w:val="NormalWeb"/>
        <w:spacing w:line="276" w:lineRule="auto"/>
        <w:ind w:right="48" w:firstLine="0"/>
        <w:rPr>
          <w:bCs/>
          <w:i/>
          <w:iCs/>
          <w:color w:val="000000" w:themeColor="text1"/>
        </w:rPr>
      </w:pPr>
      <w:r w:rsidRPr="00F82307">
        <w:rPr>
          <w:bCs/>
          <w:i/>
          <w:iCs/>
          <w:color w:val="000000" w:themeColor="text1"/>
        </w:rPr>
        <w:t xml:space="preserve"> hoặc sai</w:t>
      </w:r>
    </w:p>
    <w:p w:rsidR="0070407E" w:rsidRPr="00F82307" w:rsidRDefault="0070407E" w:rsidP="00F82307">
      <w:pPr>
        <w:spacing w:line="276" w:lineRule="auto"/>
        <w:ind w:firstLine="284"/>
        <w:rPr>
          <w:i/>
          <w:iCs/>
          <w:color w:val="000000" w:themeColor="text1"/>
          <w:sz w:val="24"/>
          <w:szCs w:val="24"/>
        </w:rPr>
      </w:pPr>
      <w:r w:rsidRPr="00F82307">
        <w:rPr>
          <w:i/>
          <w:iCs/>
          <w:color w:val="000000" w:themeColor="text1"/>
          <w:sz w:val="24"/>
          <w:szCs w:val="24"/>
        </w:rPr>
        <w:t>Điểm tối đa của 01 câu hỏi là 1 điểm.</w:t>
      </w:r>
    </w:p>
    <w:p w:rsidR="0070407E" w:rsidRPr="00F82307" w:rsidRDefault="0070407E" w:rsidP="00F82307">
      <w:pPr>
        <w:tabs>
          <w:tab w:val="left" w:pos="720"/>
        </w:tabs>
        <w:spacing w:line="276" w:lineRule="auto"/>
        <w:ind w:left="720" w:hanging="153"/>
        <w:rPr>
          <w:i/>
          <w:iCs/>
          <w:color w:val="000000" w:themeColor="text1"/>
          <w:sz w:val="24"/>
          <w:szCs w:val="24"/>
        </w:rPr>
      </w:pPr>
      <w:r w:rsidRPr="00F82307">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F82307">
        <w:rPr>
          <w:i/>
          <w:iCs/>
          <w:color w:val="000000" w:themeColor="text1"/>
          <w:sz w:val="24"/>
          <w:szCs w:val="24"/>
        </w:rPr>
        <w:t xml:space="preserve"> điểm.</w:t>
      </w:r>
    </w:p>
    <w:p w:rsidR="0070407E" w:rsidRPr="00F82307" w:rsidRDefault="0070407E" w:rsidP="00F82307">
      <w:pPr>
        <w:tabs>
          <w:tab w:val="left" w:pos="720"/>
        </w:tabs>
        <w:spacing w:line="276" w:lineRule="auto"/>
        <w:ind w:left="720" w:hanging="153"/>
        <w:rPr>
          <w:i/>
          <w:iCs/>
          <w:color w:val="000000" w:themeColor="text1"/>
          <w:sz w:val="24"/>
          <w:szCs w:val="24"/>
        </w:rPr>
      </w:pPr>
      <w:r w:rsidRPr="00F82307">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F82307">
        <w:rPr>
          <w:i/>
          <w:iCs/>
          <w:color w:val="000000" w:themeColor="text1"/>
          <w:sz w:val="24"/>
          <w:szCs w:val="24"/>
        </w:rPr>
        <w:t xml:space="preserve"> điểm.</w:t>
      </w:r>
    </w:p>
    <w:p w:rsidR="0070407E" w:rsidRPr="00F82307" w:rsidRDefault="0070407E" w:rsidP="00F82307">
      <w:pPr>
        <w:tabs>
          <w:tab w:val="left" w:pos="720"/>
        </w:tabs>
        <w:spacing w:line="276" w:lineRule="auto"/>
        <w:ind w:left="720" w:hanging="153"/>
        <w:rPr>
          <w:i/>
          <w:iCs/>
          <w:color w:val="000000" w:themeColor="text1"/>
          <w:sz w:val="24"/>
          <w:szCs w:val="24"/>
        </w:rPr>
      </w:pPr>
      <w:r w:rsidRPr="00F82307">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F82307">
        <w:rPr>
          <w:i/>
          <w:iCs/>
          <w:color w:val="000000" w:themeColor="text1"/>
          <w:sz w:val="24"/>
          <w:szCs w:val="24"/>
        </w:rPr>
        <w:t xml:space="preserve"> điểm.</w:t>
      </w:r>
    </w:p>
    <w:p w:rsidR="0070407E" w:rsidRPr="00F82307" w:rsidRDefault="0070407E" w:rsidP="00F82307">
      <w:pPr>
        <w:tabs>
          <w:tab w:val="left" w:pos="720"/>
        </w:tabs>
        <w:spacing w:line="276" w:lineRule="auto"/>
        <w:ind w:left="720" w:hanging="153"/>
        <w:rPr>
          <w:i/>
          <w:iCs/>
          <w:color w:val="000000" w:themeColor="text1"/>
          <w:sz w:val="24"/>
          <w:szCs w:val="24"/>
        </w:rPr>
      </w:pPr>
      <w:r w:rsidRPr="00F82307">
        <w:rPr>
          <w:i/>
          <w:iCs/>
          <w:color w:val="000000" w:themeColor="text1"/>
          <w:sz w:val="24"/>
          <w:szCs w:val="24"/>
        </w:rPr>
        <w:t>- Thí sinh lựa chọn chính xác cả 04 ý trong 1 câu hỏi được 1 điểm</w:t>
      </w:r>
    </w:p>
    <w:p w:rsidR="0070407E" w:rsidRPr="00F82307" w:rsidRDefault="0070407E" w:rsidP="00F82307">
      <w:pPr>
        <w:jc w:val="both"/>
        <w:rPr>
          <w:color w:val="000000" w:themeColor="text1"/>
          <w:sz w:val="24"/>
          <w:szCs w:val="24"/>
          <w:lang w:val="fr-FR"/>
        </w:rPr>
      </w:pPr>
      <w:r w:rsidRPr="00F82307">
        <w:rPr>
          <w:b/>
          <w:bCs/>
          <w:color w:val="000000" w:themeColor="text1"/>
          <w:sz w:val="24"/>
          <w:szCs w:val="24"/>
        </w:rPr>
        <w:t xml:space="preserve">Câu 1: </w:t>
      </w:r>
      <w:r w:rsidRPr="00F82307">
        <w:rPr>
          <w:color w:val="000000" w:themeColor="text1"/>
          <w:sz w:val="24"/>
          <w:szCs w:val="24"/>
          <w:lang w:val="fr-FR"/>
        </w:rPr>
        <w:t>Hình dưới là đồ thị biểu diễn sự biến đổi trạng thái của một lượng khí lí tưởng trong hệ tọa độ (V,T ). Cho biết các quá trình biến đổi sau là đúng hay sai ?</w:t>
      </w:r>
    </w:p>
    <w:p w:rsidR="0070407E" w:rsidRPr="00F82307" w:rsidRDefault="0070407E" w:rsidP="00F82307">
      <w:pPr>
        <w:jc w:val="both"/>
        <w:rPr>
          <w:color w:val="000000" w:themeColor="text1"/>
          <w:sz w:val="24"/>
          <w:szCs w:val="24"/>
          <w:lang w:val="nl-NL"/>
        </w:rPr>
      </w:pPr>
    </w:p>
    <w:p w:rsidR="0070407E" w:rsidRPr="00F82307" w:rsidRDefault="0070407E" w:rsidP="00F82307">
      <w:pPr>
        <w:jc w:val="both"/>
        <w:rPr>
          <w:color w:val="000000" w:themeColor="text1"/>
          <w:sz w:val="24"/>
          <w:szCs w:val="24"/>
          <w:lang w:val="nl-NL"/>
        </w:rPr>
      </w:pPr>
      <w:r w:rsidRPr="00F82307">
        <w:rPr>
          <w:color w:val="000000" w:themeColor="text1"/>
          <w:sz w:val="24"/>
          <w:szCs w:val="24"/>
          <w:lang w:val="nl-NL"/>
        </w:rPr>
        <w:t xml:space="preserve">  </w:t>
      </w:r>
      <w:r w:rsidRPr="00F82307">
        <w:rPr>
          <w:noProof/>
          <w:color w:val="000000" w:themeColor="text1"/>
          <w:sz w:val="24"/>
          <w:szCs w:val="24"/>
        </w:rPr>
        <w:drawing>
          <wp:inline distT="0" distB="0" distL="0" distR="0" wp14:anchorId="190646B4" wp14:editId="20D314E0">
            <wp:extent cx="2524477" cy="1600423"/>
            <wp:effectExtent l="0" t="0" r="9525" b="0"/>
            <wp:docPr id="914901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901226" name=""/>
                    <pic:cNvPicPr/>
                  </pic:nvPicPr>
                  <pic:blipFill>
                    <a:blip r:embed="rId49"/>
                    <a:stretch>
                      <a:fillRect/>
                    </a:stretch>
                  </pic:blipFill>
                  <pic:spPr>
                    <a:xfrm>
                      <a:off x="0" y="0"/>
                      <a:ext cx="2524477" cy="1600423"/>
                    </a:xfrm>
                    <a:prstGeom prst="rect">
                      <a:avLst/>
                    </a:prstGeom>
                  </pic:spPr>
                </pic:pic>
              </a:graphicData>
            </a:graphic>
          </wp:inline>
        </w:drawing>
      </w:r>
    </w:p>
    <w:p w:rsidR="0070407E" w:rsidRPr="00F82307" w:rsidRDefault="0070407E" w:rsidP="00F82307">
      <w:pPr>
        <w:spacing w:line="276" w:lineRule="auto"/>
        <w:rPr>
          <w:b/>
          <w:color w:val="000000" w:themeColor="text1"/>
          <w:sz w:val="24"/>
          <w:szCs w:val="24"/>
        </w:rPr>
      </w:pPr>
    </w:p>
    <w:p w:rsidR="0054450C" w:rsidRPr="00F82307" w:rsidRDefault="0070407E" w:rsidP="00F82307">
      <w:pPr>
        <w:rPr>
          <w:color w:val="000000" w:themeColor="text1"/>
          <w:sz w:val="24"/>
          <w:szCs w:val="24"/>
          <w:lang w:val="fr-FR"/>
        </w:rPr>
      </w:pPr>
      <w:r w:rsidRPr="00F82307">
        <w:rPr>
          <w:b/>
          <w:color w:val="000000" w:themeColor="text1"/>
          <w:sz w:val="24"/>
          <w:szCs w:val="24"/>
        </w:rPr>
        <w:t>a.</w:t>
      </w:r>
      <w:r w:rsidRPr="00F82307">
        <w:rPr>
          <w:color w:val="000000" w:themeColor="text1"/>
          <w:sz w:val="24"/>
          <w:szCs w:val="24"/>
        </w:rPr>
        <w:t xml:space="preserve"> (1) đến (2) là quá trình đẳng tích, T giảm, p </w:t>
      </w:r>
      <w:r w:rsidR="00D2515A" w:rsidRPr="00F82307">
        <w:rPr>
          <w:color w:val="000000" w:themeColor="text1"/>
          <w:sz w:val="24"/>
          <w:szCs w:val="24"/>
        </w:rPr>
        <w:t>giảm</w:t>
      </w:r>
      <w:r w:rsidR="00D2515A" w:rsidRPr="00F82307">
        <w:rPr>
          <w:color w:val="000000" w:themeColor="text1"/>
          <w:sz w:val="24"/>
          <w:szCs w:val="24"/>
        </w:rPr>
        <w:tab/>
      </w:r>
      <w:r w:rsidR="00D2515A" w:rsidRPr="00F82307">
        <w:rPr>
          <w:rFonts w:ascii="Cambria Math" w:eastAsia="Cambria Math" w:hAnsi="Cambria Math" w:cs="Cambria Math"/>
          <w:color w:val="000000" w:themeColor="text1"/>
          <w:sz w:val="24"/>
          <w:szCs w:val="24"/>
        </w:rPr>
        <w:t>⟹</w:t>
      </w:r>
      <w:r w:rsidR="00D2515A" w:rsidRPr="00F82307">
        <w:rPr>
          <w:rFonts w:eastAsia="Cambria Math"/>
          <w:color w:val="000000" w:themeColor="text1"/>
          <w:sz w:val="24"/>
          <w:szCs w:val="24"/>
        </w:rPr>
        <w:t xml:space="preserve"> </w:t>
      </w:r>
      <w:r w:rsidR="00D2515A" w:rsidRPr="00F82307">
        <w:rPr>
          <w:b/>
          <w:bCs/>
          <w:color w:val="000000" w:themeColor="text1"/>
          <w:sz w:val="24"/>
          <w:szCs w:val="24"/>
        </w:rPr>
        <w:t>Đ</w:t>
      </w:r>
    </w:p>
    <w:p w:rsidR="00D2515A" w:rsidRPr="00F82307" w:rsidRDefault="00D2515A" w:rsidP="00F82307">
      <w:pPr>
        <w:spacing w:line="20" w:lineRule="atLeast"/>
        <w:rPr>
          <w:i/>
          <w:iCs/>
          <w:color w:val="000000" w:themeColor="text1"/>
          <w:sz w:val="24"/>
          <w:szCs w:val="24"/>
        </w:rPr>
      </w:pPr>
      <w:r w:rsidRPr="00F82307">
        <w:rPr>
          <w:i/>
          <w:iCs/>
          <w:color w:val="000000" w:themeColor="text1"/>
          <w:sz w:val="24"/>
          <w:szCs w:val="24"/>
        </w:rPr>
        <w:t>( 1 ) đến ( 2 ) là quá trình đẳng tích, T giảm, p giảm</w:t>
      </w:r>
    </w:p>
    <w:p w:rsidR="0070407E" w:rsidRPr="00F82307" w:rsidRDefault="0070407E" w:rsidP="00F82307">
      <w:pPr>
        <w:rPr>
          <w:b/>
          <w:bCs/>
          <w:color w:val="000000" w:themeColor="text1"/>
          <w:sz w:val="24"/>
          <w:szCs w:val="24"/>
        </w:rPr>
      </w:pPr>
      <w:r w:rsidRPr="00F82307">
        <w:rPr>
          <w:b/>
          <w:bCs/>
          <w:color w:val="000000" w:themeColor="text1"/>
          <w:sz w:val="24"/>
          <w:szCs w:val="24"/>
        </w:rPr>
        <w:t xml:space="preserve">b. </w:t>
      </w:r>
      <w:r w:rsidRPr="00F82307">
        <w:rPr>
          <w:color w:val="000000" w:themeColor="text1"/>
          <w:sz w:val="24"/>
          <w:szCs w:val="24"/>
        </w:rPr>
        <w:t xml:space="preserve">(2) đến (3) là quá trình đẳng áp, T tăng, V </w:t>
      </w:r>
      <w:r w:rsidR="00D2515A" w:rsidRPr="00F82307">
        <w:rPr>
          <w:color w:val="000000" w:themeColor="text1"/>
          <w:sz w:val="24"/>
          <w:szCs w:val="24"/>
        </w:rPr>
        <w:t xml:space="preserve">giảm    </w:t>
      </w:r>
      <w:r w:rsidR="00D2515A" w:rsidRPr="00F82307">
        <w:rPr>
          <w:rFonts w:ascii="Cambria Math" w:eastAsia="Cambria Math" w:hAnsi="Cambria Math" w:cs="Cambria Math"/>
          <w:color w:val="000000" w:themeColor="text1"/>
          <w:sz w:val="24"/>
          <w:szCs w:val="24"/>
        </w:rPr>
        <w:t>⟹</w:t>
      </w:r>
      <w:r w:rsidR="00D2515A" w:rsidRPr="00F82307">
        <w:rPr>
          <w:rFonts w:eastAsia="Cambria Math"/>
          <w:color w:val="000000" w:themeColor="text1"/>
          <w:sz w:val="24"/>
          <w:szCs w:val="24"/>
        </w:rPr>
        <w:t xml:space="preserve"> </w:t>
      </w:r>
      <w:r w:rsidR="00D2515A" w:rsidRPr="00F82307">
        <w:rPr>
          <w:b/>
          <w:bCs/>
          <w:color w:val="000000" w:themeColor="text1"/>
          <w:sz w:val="24"/>
          <w:szCs w:val="24"/>
        </w:rPr>
        <w:t>S</w:t>
      </w:r>
    </w:p>
    <w:p w:rsidR="00D2515A" w:rsidRPr="00F82307" w:rsidRDefault="00D2515A" w:rsidP="00F82307">
      <w:pPr>
        <w:spacing w:line="20" w:lineRule="atLeast"/>
        <w:rPr>
          <w:i/>
          <w:iCs/>
          <w:color w:val="000000" w:themeColor="text1"/>
          <w:sz w:val="24"/>
          <w:szCs w:val="24"/>
        </w:rPr>
      </w:pPr>
      <w:r w:rsidRPr="00F82307">
        <w:rPr>
          <w:i/>
          <w:iCs/>
          <w:color w:val="000000" w:themeColor="text1"/>
          <w:sz w:val="24"/>
          <w:szCs w:val="24"/>
        </w:rPr>
        <w:t>( 2 ) đến ( 3 ) là quá trình đẳng áp, T tăng, V tăng</w:t>
      </w:r>
    </w:p>
    <w:p w:rsidR="0070407E" w:rsidRPr="00F82307" w:rsidRDefault="0070407E" w:rsidP="00F82307">
      <w:pPr>
        <w:rPr>
          <w:color w:val="000000" w:themeColor="text1"/>
          <w:sz w:val="24"/>
          <w:szCs w:val="24"/>
          <w:lang w:val="fr-FR"/>
        </w:rPr>
      </w:pPr>
      <w:r w:rsidRPr="00F82307">
        <w:rPr>
          <w:b/>
          <w:bCs/>
          <w:color w:val="000000" w:themeColor="text1"/>
          <w:sz w:val="24"/>
          <w:szCs w:val="24"/>
        </w:rPr>
        <w:t xml:space="preserve">c. </w:t>
      </w:r>
      <w:r w:rsidRPr="00F82307">
        <w:rPr>
          <w:color w:val="000000" w:themeColor="text1"/>
          <w:sz w:val="24"/>
          <w:szCs w:val="24"/>
        </w:rPr>
        <w:t xml:space="preserve">(3) đến (1) là quá trình đẳng nhiệt, V giảm, p </w:t>
      </w:r>
      <w:r w:rsidR="00D2515A" w:rsidRPr="00F82307">
        <w:rPr>
          <w:color w:val="000000" w:themeColor="text1"/>
          <w:sz w:val="24"/>
          <w:szCs w:val="24"/>
        </w:rPr>
        <w:t>tăng</w:t>
      </w:r>
      <w:r w:rsidR="00D2515A" w:rsidRPr="00F82307">
        <w:rPr>
          <w:color w:val="000000" w:themeColor="text1"/>
          <w:sz w:val="24"/>
          <w:szCs w:val="24"/>
        </w:rPr>
        <w:tab/>
      </w:r>
      <w:r w:rsidR="00D2515A" w:rsidRPr="00F82307">
        <w:rPr>
          <w:rFonts w:ascii="Cambria Math" w:eastAsia="Cambria Math" w:hAnsi="Cambria Math" w:cs="Cambria Math"/>
          <w:color w:val="000000" w:themeColor="text1"/>
          <w:sz w:val="24"/>
          <w:szCs w:val="24"/>
        </w:rPr>
        <w:t>⟹</w:t>
      </w:r>
      <w:r w:rsidR="00D2515A" w:rsidRPr="00F82307">
        <w:rPr>
          <w:rFonts w:eastAsia="Cambria Math"/>
          <w:color w:val="000000" w:themeColor="text1"/>
          <w:sz w:val="24"/>
          <w:szCs w:val="24"/>
        </w:rPr>
        <w:t xml:space="preserve"> </w:t>
      </w:r>
      <w:r w:rsidR="00D2515A" w:rsidRPr="00F82307">
        <w:rPr>
          <w:b/>
          <w:bCs/>
          <w:color w:val="000000" w:themeColor="text1"/>
          <w:sz w:val="24"/>
          <w:szCs w:val="24"/>
        </w:rPr>
        <w:t>Đ</w:t>
      </w:r>
    </w:p>
    <w:p w:rsidR="00D2515A" w:rsidRPr="00F82307" w:rsidRDefault="00D2515A" w:rsidP="00F82307">
      <w:pPr>
        <w:spacing w:before="120" w:after="120" w:line="288" w:lineRule="auto"/>
        <w:jc w:val="both"/>
        <w:rPr>
          <w:i/>
          <w:iCs/>
          <w:color w:val="000000" w:themeColor="text1"/>
          <w:sz w:val="24"/>
          <w:szCs w:val="24"/>
          <w:vertAlign w:val="subscript"/>
        </w:rPr>
      </w:pPr>
      <w:r w:rsidRPr="00F82307">
        <w:rPr>
          <w:i/>
          <w:iCs/>
          <w:color w:val="000000" w:themeColor="text1"/>
          <w:sz w:val="24"/>
          <w:szCs w:val="24"/>
        </w:rPr>
        <w:t>( 3 ) đến ( 1 ) là quá trình đẳng nhiệt, V giảm, p tăng</w:t>
      </w:r>
    </w:p>
    <w:p w:rsidR="00D2515A" w:rsidRPr="00F82307" w:rsidRDefault="0070407E" w:rsidP="00F82307">
      <w:pPr>
        <w:rPr>
          <w:b/>
          <w:bCs/>
          <w:color w:val="000000" w:themeColor="text1"/>
          <w:sz w:val="24"/>
          <w:szCs w:val="24"/>
        </w:rPr>
      </w:pPr>
      <w:r w:rsidRPr="00F82307">
        <w:rPr>
          <w:b/>
          <w:bCs/>
          <w:color w:val="000000" w:themeColor="text1"/>
          <w:sz w:val="24"/>
          <w:szCs w:val="24"/>
        </w:rPr>
        <w:lastRenderedPageBreak/>
        <w:t xml:space="preserve">d. </w:t>
      </w:r>
      <w:r w:rsidRPr="00F82307">
        <w:rPr>
          <w:rFonts w:eastAsia="Arial"/>
          <w:bCs/>
          <w:color w:val="000000" w:themeColor="text1"/>
          <w:kern w:val="2"/>
          <w:sz w:val="24"/>
          <w:szCs w:val="24"/>
          <w14:ligatures w14:val="standardContextual"/>
        </w:rPr>
        <w:t xml:space="preserve">Các quá trình được biểu diễn trên tọa độ pOT, pOV </w:t>
      </w:r>
      <w:r w:rsidR="00D2515A" w:rsidRPr="00F82307">
        <w:rPr>
          <w:rFonts w:eastAsia="Arial"/>
          <w:bCs/>
          <w:color w:val="000000" w:themeColor="text1"/>
          <w:kern w:val="2"/>
          <w:sz w:val="24"/>
          <w:szCs w:val="24"/>
          <w14:ligatures w14:val="standardContextual"/>
        </w:rPr>
        <w:tab/>
        <w:t xml:space="preserve"> </w:t>
      </w:r>
      <w:r w:rsidR="00D2515A" w:rsidRPr="00F82307">
        <w:rPr>
          <w:rFonts w:ascii="Cambria Math" w:eastAsia="Cambria Math" w:hAnsi="Cambria Math" w:cs="Cambria Math"/>
          <w:color w:val="000000" w:themeColor="text1"/>
          <w:sz w:val="24"/>
          <w:szCs w:val="24"/>
        </w:rPr>
        <w:t>⟹</w:t>
      </w:r>
      <w:r w:rsidR="00D2515A" w:rsidRPr="00F82307">
        <w:rPr>
          <w:rFonts w:eastAsia="Cambria Math"/>
          <w:color w:val="000000" w:themeColor="text1"/>
          <w:sz w:val="24"/>
          <w:szCs w:val="24"/>
        </w:rPr>
        <w:t xml:space="preserve"> </w:t>
      </w:r>
      <w:r w:rsidR="00D2515A" w:rsidRPr="00F82307">
        <w:rPr>
          <w:b/>
          <w:bCs/>
          <w:color w:val="000000" w:themeColor="text1"/>
          <w:sz w:val="24"/>
          <w:szCs w:val="24"/>
        </w:rPr>
        <w:t>Đ</w:t>
      </w:r>
    </w:p>
    <w:p w:rsidR="0070407E" w:rsidRPr="00F82307" w:rsidRDefault="0070407E" w:rsidP="00F82307">
      <w:pPr>
        <w:tabs>
          <w:tab w:val="left" w:pos="720"/>
        </w:tabs>
        <w:spacing w:line="276" w:lineRule="auto"/>
        <w:jc w:val="both"/>
        <w:rPr>
          <w:rFonts w:eastAsia="Arial"/>
          <w:bCs/>
          <w:color w:val="000000" w:themeColor="text1"/>
          <w:kern w:val="2"/>
          <w:sz w:val="24"/>
          <w:szCs w:val="24"/>
          <w14:ligatures w14:val="standardContextual"/>
        </w:rPr>
      </w:pPr>
    </w:p>
    <w:p w:rsidR="0070407E" w:rsidRPr="00F82307" w:rsidRDefault="0070407E" w:rsidP="00F82307">
      <w:pPr>
        <w:tabs>
          <w:tab w:val="left" w:pos="720"/>
        </w:tabs>
        <w:spacing w:line="276" w:lineRule="auto"/>
        <w:jc w:val="both"/>
        <w:rPr>
          <w:rFonts w:eastAsia="Arial"/>
          <w:bCs/>
          <w:color w:val="000000" w:themeColor="text1"/>
          <w:kern w:val="2"/>
          <w:sz w:val="24"/>
          <w:szCs w:val="24"/>
          <w14:ligatures w14:val="standardContextual"/>
        </w:rPr>
      </w:pPr>
      <w:r w:rsidRPr="00F82307">
        <w:rPr>
          <w:rFonts w:eastAsia="Arial"/>
          <w:bCs/>
          <w:noProof/>
          <w:color w:val="000000" w:themeColor="text1"/>
          <w:kern w:val="2"/>
          <w:sz w:val="24"/>
          <w:szCs w:val="24"/>
          <w14:ligatures w14:val="standardContextual"/>
        </w:rPr>
        <w:drawing>
          <wp:anchor distT="0" distB="0" distL="114300" distR="114300" simplePos="0" relativeHeight="251698176" behindDoc="0" locked="0" layoutInCell="1" allowOverlap="1" wp14:anchorId="5CD492AA" wp14:editId="620B73EC">
            <wp:simplePos x="0" y="0"/>
            <wp:positionH relativeFrom="column">
              <wp:posOffset>0</wp:posOffset>
            </wp:positionH>
            <wp:positionV relativeFrom="paragraph">
              <wp:posOffset>213360</wp:posOffset>
            </wp:positionV>
            <wp:extent cx="3307080" cy="1386205"/>
            <wp:effectExtent l="0" t="0" r="7620" b="4445"/>
            <wp:wrapThrough wrapText="bothSides">
              <wp:wrapPolygon edited="0">
                <wp:start x="0" y="0"/>
                <wp:lineTo x="0" y="21372"/>
                <wp:lineTo x="21525" y="21372"/>
                <wp:lineTo x="21525" y="0"/>
                <wp:lineTo x="0" y="0"/>
              </wp:wrapPolygon>
            </wp:wrapThrough>
            <wp:docPr id="9876" name="Picture 9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6" name="Picture 9876" descr="n130 fb + zalo Thu Minh"/>
                    <pic:cNvPicPr/>
                  </pic:nvPicPr>
                  <pic:blipFill>
                    <a:blip r:embed="rId50">
                      <a:extLst>
                        <a:ext uri="{28A0092B-C50C-407E-A947-70E740481C1C}">
                          <a14:useLocalDpi xmlns:a14="http://schemas.microsoft.com/office/drawing/2010/main" val="0"/>
                        </a:ext>
                      </a:extLst>
                    </a:blip>
                    <a:stretch>
                      <a:fillRect/>
                    </a:stretch>
                  </pic:blipFill>
                  <pic:spPr>
                    <a:xfrm>
                      <a:off x="0" y="0"/>
                      <a:ext cx="3307080" cy="1386205"/>
                    </a:xfrm>
                    <a:prstGeom prst="rect">
                      <a:avLst/>
                    </a:prstGeom>
                  </pic:spPr>
                </pic:pic>
              </a:graphicData>
            </a:graphic>
          </wp:anchor>
        </w:drawing>
      </w: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p>
    <w:p w:rsidR="0070407E" w:rsidRPr="00F82307" w:rsidRDefault="0070407E" w:rsidP="00F82307">
      <w:pPr>
        <w:tabs>
          <w:tab w:val="left" w:pos="720"/>
        </w:tabs>
        <w:spacing w:line="276" w:lineRule="auto"/>
        <w:rPr>
          <w:b/>
          <w:bCs/>
          <w:color w:val="000000" w:themeColor="text1"/>
          <w:sz w:val="24"/>
          <w:szCs w:val="24"/>
        </w:rPr>
      </w:pPr>
      <w:r w:rsidRPr="00F82307">
        <w:rPr>
          <w:b/>
          <w:bCs/>
          <w:color w:val="000000" w:themeColor="text1"/>
          <w:sz w:val="24"/>
          <w:szCs w:val="24"/>
        </w:rPr>
        <w:t>Câu 2:</w:t>
      </w:r>
      <w:r w:rsidRPr="00F82307">
        <w:rPr>
          <w:color w:val="000000" w:themeColor="text1"/>
          <w:sz w:val="24"/>
          <w:szCs w:val="24"/>
        </w:rPr>
        <w:t xml:space="preserve"> Cho đồ thị biểu diễn chu trình biến đổi trạng thái của các khối khí lý tưởng sau: </w:t>
      </w:r>
    </w:p>
    <w:p w:rsidR="0070407E" w:rsidRPr="00F82307" w:rsidRDefault="0070407E" w:rsidP="00F82307">
      <w:pPr>
        <w:spacing w:line="276" w:lineRule="auto"/>
        <w:rPr>
          <w:b/>
          <w:bCs/>
          <w:color w:val="000000" w:themeColor="text1"/>
          <w:sz w:val="24"/>
          <w:szCs w:val="24"/>
        </w:rPr>
      </w:pPr>
    </w:p>
    <w:p w:rsidR="0070407E" w:rsidRPr="00F82307" w:rsidRDefault="0070407E" w:rsidP="00F82307">
      <w:pPr>
        <w:spacing w:line="276" w:lineRule="auto"/>
        <w:rPr>
          <w:b/>
          <w:bCs/>
          <w:color w:val="000000" w:themeColor="text1"/>
          <w:sz w:val="24"/>
          <w:szCs w:val="24"/>
        </w:rPr>
      </w:pPr>
      <w:r w:rsidRPr="00F82307">
        <w:rPr>
          <w:noProof/>
          <w:color w:val="000000" w:themeColor="text1"/>
          <w:sz w:val="24"/>
          <w:szCs w:val="24"/>
        </w:rPr>
        <w:drawing>
          <wp:inline distT="0" distB="0" distL="0" distR="0" wp14:anchorId="6C6B21B6" wp14:editId="64F9426B">
            <wp:extent cx="1844272" cy="1046205"/>
            <wp:effectExtent l="0" t="0" r="381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n130 fb + zalo Thu Minh"/>
                    <pic:cNvPicPr/>
                  </pic:nvPicPr>
                  <pic:blipFill>
                    <a:blip r:embed="rId51">
                      <a:biLevel thresh="75000"/>
                    </a:blip>
                    <a:stretch>
                      <a:fillRect/>
                    </a:stretch>
                  </pic:blipFill>
                  <pic:spPr>
                    <a:xfrm>
                      <a:off x="0" y="0"/>
                      <a:ext cx="1849818" cy="1049351"/>
                    </a:xfrm>
                    <a:prstGeom prst="rect">
                      <a:avLst/>
                    </a:prstGeom>
                  </pic:spPr>
                </pic:pic>
              </a:graphicData>
            </a:graphic>
          </wp:inline>
        </w:drawing>
      </w:r>
    </w:p>
    <w:p w:rsidR="0070407E" w:rsidRPr="00F82307" w:rsidRDefault="0070407E" w:rsidP="00F82307">
      <w:pPr>
        <w:spacing w:line="276" w:lineRule="auto"/>
        <w:rPr>
          <w:b/>
          <w:bCs/>
          <w:color w:val="000000" w:themeColor="text1"/>
          <w:sz w:val="24"/>
          <w:szCs w:val="24"/>
        </w:rPr>
      </w:pPr>
    </w:p>
    <w:p w:rsidR="00D2515A" w:rsidRPr="00F82307" w:rsidRDefault="00D2515A" w:rsidP="00F82307">
      <w:pPr>
        <w:rPr>
          <w:b/>
          <w:bCs/>
          <w:color w:val="000000" w:themeColor="text1"/>
          <w:sz w:val="24"/>
          <w:szCs w:val="24"/>
        </w:rPr>
      </w:pPr>
      <w:r w:rsidRPr="00F82307">
        <w:rPr>
          <w:b/>
          <w:bCs/>
          <w:color w:val="000000" w:themeColor="text1"/>
          <w:sz w:val="24"/>
          <w:szCs w:val="24"/>
        </w:rPr>
        <w:t xml:space="preserve">a. </w:t>
      </w:r>
      <w:r w:rsidRPr="00F82307">
        <w:rPr>
          <w:bCs/>
          <w:color w:val="000000" w:themeColor="text1"/>
          <w:sz w:val="24"/>
          <w:szCs w:val="24"/>
        </w:rPr>
        <w:t>Trạng thái</w:t>
      </w:r>
      <w:r w:rsidRPr="00F82307">
        <w:rPr>
          <w:b/>
          <w:bCs/>
          <w:color w:val="000000" w:themeColor="text1"/>
          <w:sz w:val="24"/>
          <w:szCs w:val="24"/>
        </w:rPr>
        <w:t xml:space="preserve"> </w:t>
      </w:r>
      <w:r w:rsidRPr="00F82307">
        <w:rPr>
          <w:bCs/>
          <w:color w:val="000000" w:themeColor="text1"/>
          <w:sz w:val="24"/>
          <w:szCs w:val="24"/>
        </w:rPr>
        <w:t>(</w:t>
      </w:r>
      <w:r w:rsidRPr="00F82307">
        <w:rPr>
          <w:color w:val="000000" w:themeColor="text1"/>
          <w:sz w:val="24"/>
          <w:szCs w:val="24"/>
        </w:rPr>
        <w:t xml:space="preserve">1)  đến </w:t>
      </w:r>
      <w:r w:rsidRPr="00F82307">
        <w:rPr>
          <w:bCs/>
          <w:color w:val="000000" w:themeColor="text1"/>
          <w:sz w:val="24"/>
          <w:szCs w:val="24"/>
        </w:rPr>
        <w:t>trạng thái</w:t>
      </w:r>
      <w:r w:rsidRPr="00F82307">
        <w:rPr>
          <w:b/>
          <w:bCs/>
          <w:color w:val="000000" w:themeColor="text1"/>
          <w:sz w:val="24"/>
          <w:szCs w:val="24"/>
        </w:rPr>
        <w:t xml:space="preserve"> </w:t>
      </w:r>
      <w:r w:rsidRPr="00F82307">
        <w:rPr>
          <w:color w:val="000000" w:themeColor="text1"/>
          <w:sz w:val="24"/>
          <w:szCs w:val="24"/>
        </w:rPr>
        <w:t xml:space="preserve">(2) là quá trình đẳng áp: V tăng, T </w:t>
      </w:r>
      <w:r w:rsidR="0028509B" w:rsidRPr="00F82307">
        <w:rPr>
          <w:color w:val="000000" w:themeColor="text1"/>
          <w:sz w:val="24"/>
          <w:szCs w:val="24"/>
        </w:rPr>
        <w:t>tăng</w:t>
      </w:r>
    </w:p>
    <w:p w:rsidR="0070407E" w:rsidRPr="00F82307" w:rsidRDefault="00D2515A" w:rsidP="00F82307">
      <w:pPr>
        <w:spacing w:line="276" w:lineRule="auto"/>
        <w:rPr>
          <w:color w:val="000000" w:themeColor="text1"/>
          <w:sz w:val="24"/>
          <w:szCs w:val="24"/>
        </w:rPr>
      </w:pPr>
      <w:r w:rsidRPr="00F82307">
        <w:rPr>
          <w:bCs/>
          <w:color w:val="000000" w:themeColor="text1"/>
          <w:sz w:val="24"/>
          <w:szCs w:val="24"/>
        </w:rPr>
        <w:t xml:space="preserve">    Trạng thái</w:t>
      </w:r>
      <w:r w:rsidRPr="00F82307">
        <w:rPr>
          <w:b/>
          <w:bCs/>
          <w:color w:val="000000" w:themeColor="text1"/>
          <w:sz w:val="24"/>
          <w:szCs w:val="24"/>
        </w:rPr>
        <w:t xml:space="preserve"> </w:t>
      </w:r>
      <w:r w:rsidRPr="00F82307">
        <w:rPr>
          <w:color w:val="000000" w:themeColor="text1"/>
          <w:sz w:val="24"/>
          <w:szCs w:val="24"/>
        </w:rPr>
        <w:t xml:space="preserve">(2)  đến </w:t>
      </w:r>
      <w:r w:rsidRPr="00F82307">
        <w:rPr>
          <w:bCs/>
          <w:color w:val="000000" w:themeColor="text1"/>
          <w:sz w:val="24"/>
          <w:szCs w:val="24"/>
        </w:rPr>
        <w:t>trạng thái</w:t>
      </w:r>
      <w:r w:rsidRPr="00F82307">
        <w:rPr>
          <w:b/>
          <w:bCs/>
          <w:color w:val="000000" w:themeColor="text1"/>
          <w:sz w:val="24"/>
          <w:szCs w:val="24"/>
        </w:rPr>
        <w:t xml:space="preserve"> </w:t>
      </w:r>
      <w:r w:rsidRPr="00F82307">
        <w:rPr>
          <w:color w:val="000000" w:themeColor="text1"/>
          <w:sz w:val="24"/>
          <w:szCs w:val="24"/>
        </w:rPr>
        <w:t>(3) là quá trình đẳng nhiệt:  p giảm, V tăng</w:t>
      </w:r>
    </w:p>
    <w:p w:rsidR="0028509B" w:rsidRPr="00F82307" w:rsidRDefault="0028509B" w:rsidP="00F82307">
      <w:pPr>
        <w:rPr>
          <w:color w:val="000000" w:themeColor="text1"/>
          <w:sz w:val="24"/>
          <w:szCs w:val="24"/>
          <w:lang w:val="fr-FR"/>
        </w:rPr>
      </w:pP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Đ</w:t>
      </w:r>
    </w:p>
    <w:p w:rsidR="0028509B" w:rsidRPr="00F82307" w:rsidRDefault="00D2515A" w:rsidP="00F82307">
      <w:pPr>
        <w:rPr>
          <w:color w:val="000000" w:themeColor="text1"/>
          <w:sz w:val="24"/>
          <w:szCs w:val="24"/>
          <w:lang w:val="fr-FR"/>
        </w:rPr>
      </w:pPr>
      <w:r w:rsidRPr="00F82307">
        <w:rPr>
          <w:b/>
          <w:bCs/>
          <w:color w:val="000000" w:themeColor="text1"/>
          <w:sz w:val="24"/>
          <w:szCs w:val="24"/>
        </w:rPr>
        <w:t xml:space="preserve">b. </w:t>
      </w:r>
      <w:r w:rsidRPr="00F82307">
        <w:rPr>
          <w:bCs/>
          <w:color w:val="000000" w:themeColor="text1"/>
          <w:sz w:val="24"/>
          <w:szCs w:val="24"/>
        </w:rPr>
        <w:t>Trạng thái</w:t>
      </w:r>
      <w:r w:rsidRPr="00F82307">
        <w:rPr>
          <w:b/>
          <w:bCs/>
          <w:color w:val="000000" w:themeColor="text1"/>
          <w:sz w:val="24"/>
          <w:szCs w:val="24"/>
        </w:rPr>
        <w:t xml:space="preserve"> </w:t>
      </w:r>
      <w:r w:rsidRPr="00F82307">
        <w:rPr>
          <w:bCs/>
          <w:color w:val="000000" w:themeColor="text1"/>
          <w:sz w:val="24"/>
          <w:szCs w:val="24"/>
        </w:rPr>
        <w:t>(</w:t>
      </w:r>
      <w:r w:rsidRPr="00F82307">
        <w:rPr>
          <w:color w:val="000000" w:themeColor="text1"/>
          <w:sz w:val="24"/>
          <w:szCs w:val="24"/>
        </w:rPr>
        <w:t xml:space="preserve">3)  đến </w:t>
      </w:r>
      <w:r w:rsidRPr="00F82307">
        <w:rPr>
          <w:bCs/>
          <w:color w:val="000000" w:themeColor="text1"/>
          <w:sz w:val="24"/>
          <w:szCs w:val="24"/>
        </w:rPr>
        <w:t>trạng thái</w:t>
      </w:r>
      <w:r w:rsidRPr="00F82307">
        <w:rPr>
          <w:b/>
          <w:bCs/>
          <w:color w:val="000000" w:themeColor="text1"/>
          <w:sz w:val="24"/>
          <w:szCs w:val="24"/>
        </w:rPr>
        <w:t xml:space="preserve"> </w:t>
      </w:r>
      <w:r w:rsidRPr="00F82307">
        <w:rPr>
          <w:color w:val="000000" w:themeColor="text1"/>
          <w:sz w:val="24"/>
          <w:szCs w:val="24"/>
        </w:rPr>
        <w:t xml:space="preserve">(4) là quá trình đẳng tích: p giảm, T </w:t>
      </w:r>
      <w:r w:rsidR="0028509B" w:rsidRPr="00F82307">
        <w:rPr>
          <w:color w:val="000000" w:themeColor="text1"/>
          <w:sz w:val="24"/>
          <w:szCs w:val="24"/>
        </w:rPr>
        <w:t>giảm</w:t>
      </w:r>
      <w:r w:rsidR="0028509B" w:rsidRPr="00F82307">
        <w:rPr>
          <w:color w:val="000000" w:themeColor="text1"/>
          <w:sz w:val="24"/>
          <w:szCs w:val="24"/>
        </w:rPr>
        <w:tab/>
      </w:r>
      <w:r w:rsidR="0028509B" w:rsidRPr="00F82307">
        <w:rPr>
          <w:rFonts w:ascii="Cambria Math" w:eastAsia="Cambria Math" w:hAnsi="Cambria Math" w:cs="Cambria Math"/>
          <w:color w:val="000000" w:themeColor="text1"/>
          <w:sz w:val="24"/>
          <w:szCs w:val="24"/>
        </w:rPr>
        <w:t>⟹</w:t>
      </w:r>
      <w:r w:rsidR="0028509B" w:rsidRPr="00F82307">
        <w:rPr>
          <w:rFonts w:eastAsia="Cambria Math"/>
          <w:color w:val="000000" w:themeColor="text1"/>
          <w:sz w:val="24"/>
          <w:szCs w:val="24"/>
        </w:rPr>
        <w:t xml:space="preserve"> </w:t>
      </w:r>
      <w:r w:rsidR="0028509B" w:rsidRPr="00F82307">
        <w:rPr>
          <w:b/>
          <w:bCs/>
          <w:color w:val="000000" w:themeColor="text1"/>
          <w:sz w:val="24"/>
          <w:szCs w:val="24"/>
        </w:rPr>
        <w:t>Đ</w:t>
      </w:r>
    </w:p>
    <w:p w:rsidR="00D2515A"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c. </w:t>
      </w:r>
      <w:r w:rsidRPr="00F82307">
        <w:rPr>
          <w:bCs/>
          <w:color w:val="000000" w:themeColor="text1"/>
          <w:sz w:val="24"/>
          <w:szCs w:val="24"/>
        </w:rPr>
        <w:t>Trạng thái</w:t>
      </w:r>
      <w:r w:rsidRPr="00F82307">
        <w:rPr>
          <w:b/>
          <w:bCs/>
          <w:color w:val="000000" w:themeColor="text1"/>
          <w:sz w:val="24"/>
          <w:szCs w:val="24"/>
        </w:rPr>
        <w:t xml:space="preserve"> </w:t>
      </w:r>
      <w:r w:rsidRPr="00F82307">
        <w:rPr>
          <w:color w:val="000000" w:themeColor="text1"/>
          <w:sz w:val="24"/>
          <w:szCs w:val="24"/>
        </w:rPr>
        <w:t xml:space="preserve">(4)  đến </w:t>
      </w:r>
      <w:r w:rsidRPr="00F82307">
        <w:rPr>
          <w:bCs/>
          <w:color w:val="000000" w:themeColor="text1"/>
          <w:sz w:val="24"/>
          <w:szCs w:val="24"/>
        </w:rPr>
        <w:t>trạng thái</w:t>
      </w:r>
      <w:r w:rsidRPr="00F82307">
        <w:rPr>
          <w:b/>
          <w:bCs/>
          <w:color w:val="000000" w:themeColor="text1"/>
          <w:sz w:val="24"/>
          <w:szCs w:val="24"/>
        </w:rPr>
        <w:t xml:space="preserve"> </w:t>
      </w:r>
      <w:r w:rsidRPr="00F82307">
        <w:rPr>
          <w:color w:val="000000" w:themeColor="text1"/>
          <w:sz w:val="24"/>
          <w:szCs w:val="24"/>
        </w:rPr>
        <w:t xml:space="preserve">(1) là quá trình đẳng nhiệt: p tăng, V </w:t>
      </w:r>
      <w:r w:rsidR="0028509B" w:rsidRPr="00F82307">
        <w:rPr>
          <w:color w:val="000000" w:themeColor="text1"/>
          <w:sz w:val="24"/>
          <w:szCs w:val="24"/>
        </w:rPr>
        <w:t>tăng</w:t>
      </w:r>
      <w:r w:rsidR="0028509B" w:rsidRPr="00F82307">
        <w:rPr>
          <w:color w:val="000000" w:themeColor="text1"/>
          <w:sz w:val="24"/>
          <w:szCs w:val="24"/>
        </w:rPr>
        <w:tab/>
      </w:r>
      <w:r w:rsidR="0028509B" w:rsidRPr="00F82307">
        <w:rPr>
          <w:rFonts w:ascii="Cambria Math" w:eastAsia="Cambria Math" w:hAnsi="Cambria Math" w:cs="Cambria Math"/>
          <w:color w:val="000000" w:themeColor="text1"/>
          <w:sz w:val="24"/>
          <w:szCs w:val="24"/>
        </w:rPr>
        <w:t>⟹</w:t>
      </w:r>
      <w:r w:rsidR="0028509B" w:rsidRPr="00F82307">
        <w:rPr>
          <w:rFonts w:eastAsia="Cambria Math"/>
          <w:color w:val="000000" w:themeColor="text1"/>
          <w:sz w:val="24"/>
          <w:szCs w:val="24"/>
        </w:rPr>
        <w:t xml:space="preserve"> </w:t>
      </w:r>
      <w:r w:rsidR="0028509B" w:rsidRPr="00F82307">
        <w:rPr>
          <w:b/>
          <w:bCs/>
          <w:color w:val="000000" w:themeColor="text1"/>
          <w:sz w:val="24"/>
          <w:szCs w:val="24"/>
        </w:rPr>
        <w:t xml:space="preserve">S </w:t>
      </w:r>
    </w:p>
    <w:p w:rsidR="0028509B" w:rsidRPr="00F82307" w:rsidRDefault="0028509B" w:rsidP="00F82307">
      <w:pPr>
        <w:spacing w:line="276" w:lineRule="auto"/>
        <w:rPr>
          <w:i/>
          <w:iCs/>
          <w:color w:val="000000" w:themeColor="text1"/>
          <w:sz w:val="24"/>
          <w:szCs w:val="24"/>
        </w:rPr>
      </w:pPr>
      <w:r w:rsidRPr="00F82307">
        <w:rPr>
          <w:i/>
          <w:iCs/>
          <w:color w:val="000000" w:themeColor="text1"/>
          <w:sz w:val="24"/>
          <w:szCs w:val="24"/>
        </w:rPr>
        <w:t xml:space="preserve">(4)  đến (1) là quá trình đẳng nhiệt, p tăng, V giảm </w:t>
      </w:r>
    </w:p>
    <w:p w:rsidR="00D2515A" w:rsidRPr="00F82307" w:rsidRDefault="00D2515A" w:rsidP="00F82307">
      <w:pPr>
        <w:tabs>
          <w:tab w:val="left" w:pos="720"/>
        </w:tabs>
        <w:spacing w:line="276" w:lineRule="auto"/>
        <w:jc w:val="both"/>
        <w:rPr>
          <w:color w:val="000000" w:themeColor="text1"/>
          <w:sz w:val="24"/>
          <w:szCs w:val="24"/>
        </w:rPr>
      </w:pPr>
      <w:r w:rsidRPr="00F82307">
        <w:rPr>
          <w:b/>
          <w:bCs/>
          <w:color w:val="000000" w:themeColor="text1"/>
          <w:sz w:val="24"/>
          <w:szCs w:val="24"/>
        </w:rPr>
        <w:t xml:space="preserve">d. </w:t>
      </w:r>
      <w:r w:rsidRPr="00F82307">
        <w:rPr>
          <w:color w:val="000000" w:themeColor="text1"/>
          <w:sz w:val="24"/>
          <w:szCs w:val="24"/>
        </w:rPr>
        <w:t>Vẽ lại đồ thị trong các hệ tọa độ (V,T), (p,T) là</w:t>
      </w:r>
    </w:p>
    <w:p w:rsidR="0070407E" w:rsidRPr="00F82307" w:rsidRDefault="0070407E" w:rsidP="00F82307">
      <w:pPr>
        <w:spacing w:line="276" w:lineRule="auto"/>
        <w:rPr>
          <w:b/>
          <w:bCs/>
          <w:color w:val="000000" w:themeColor="text1"/>
          <w:sz w:val="24"/>
          <w:szCs w:val="24"/>
        </w:rPr>
      </w:pPr>
    </w:p>
    <w:p w:rsidR="00A24282" w:rsidRPr="00F82307" w:rsidRDefault="0070407E" w:rsidP="00F82307">
      <w:pPr>
        <w:spacing w:line="276" w:lineRule="auto"/>
        <w:rPr>
          <w:color w:val="000000" w:themeColor="text1"/>
          <w:sz w:val="24"/>
          <w:szCs w:val="24"/>
        </w:rPr>
      </w:pPr>
      <w:r w:rsidRPr="00F82307">
        <w:rPr>
          <w:b/>
          <w:bCs/>
          <w:noProof/>
          <w:color w:val="000000" w:themeColor="text1"/>
          <w:sz w:val="24"/>
          <w:szCs w:val="24"/>
        </w:rPr>
        <w:drawing>
          <wp:inline distT="0" distB="0" distL="0" distR="0" wp14:anchorId="4975F416" wp14:editId="4D21DB70">
            <wp:extent cx="3683415" cy="1326292"/>
            <wp:effectExtent l="0" t="0" r="0" b="7620"/>
            <wp:docPr id="1792735628" name="Picture 179273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35628" name="Picture 1792735628" descr="n130 fb + zalo Thu Minh"/>
                    <pic:cNvPicPr/>
                  </pic:nvPicPr>
                  <pic:blipFill>
                    <a:blip r:embed="rId52">
                      <a:biLevel thresh="75000"/>
                    </a:blip>
                    <a:stretch>
                      <a:fillRect/>
                    </a:stretch>
                  </pic:blipFill>
                  <pic:spPr>
                    <a:xfrm>
                      <a:off x="0" y="0"/>
                      <a:ext cx="3694111" cy="1330143"/>
                    </a:xfrm>
                    <a:prstGeom prst="rect">
                      <a:avLst/>
                    </a:prstGeom>
                  </pic:spPr>
                </pic:pic>
              </a:graphicData>
            </a:graphic>
          </wp:inline>
        </w:drawing>
      </w:r>
      <w:r w:rsidR="00A24282" w:rsidRPr="00F82307">
        <w:rPr>
          <w:b/>
          <w:bCs/>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Đ</w:t>
      </w:r>
    </w:p>
    <w:p w:rsidR="0070407E" w:rsidRPr="00F82307" w:rsidRDefault="0070407E" w:rsidP="00F82307">
      <w:pPr>
        <w:spacing w:line="276" w:lineRule="auto"/>
        <w:rPr>
          <w:b/>
          <w:bCs/>
          <w:color w:val="000000" w:themeColor="text1"/>
          <w:sz w:val="24"/>
          <w:szCs w:val="24"/>
        </w:rPr>
      </w:pPr>
    </w:p>
    <w:p w:rsidR="00D2515A" w:rsidRPr="00F82307" w:rsidRDefault="00D2515A" w:rsidP="00F82307">
      <w:pPr>
        <w:ind w:left="-180"/>
        <w:jc w:val="both"/>
        <w:rPr>
          <w:color w:val="000000" w:themeColor="text1"/>
          <w:sz w:val="24"/>
          <w:szCs w:val="24"/>
          <w:lang w:val="nl-NL"/>
        </w:rPr>
      </w:pPr>
      <w:r w:rsidRPr="00F82307">
        <w:rPr>
          <w:b/>
          <w:bCs/>
          <w:color w:val="000000" w:themeColor="text1"/>
          <w:sz w:val="24"/>
          <w:szCs w:val="24"/>
        </w:rPr>
        <w:t>Câu 3:</w:t>
      </w:r>
      <w:r w:rsidRPr="00F82307">
        <w:rPr>
          <w:color w:val="000000" w:themeColor="text1"/>
          <w:sz w:val="24"/>
          <w:szCs w:val="24"/>
        </w:rPr>
        <w:t xml:space="preserve"> Một khối khí thực hiện 1 chu trình như hình vẽ. Cho p</w:t>
      </w:r>
      <w:r w:rsidRPr="00F82307">
        <w:rPr>
          <w:color w:val="000000" w:themeColor="text1"/>
          <w:sz w:val="24"/>
          <w:szCs w:val="24"/>
          <w:vertAlign w:val="subscript"/>
        </w:rPr>
        <w:t>1</w:t>
      </w:r>
      <w:r w:rsidRPr="00F82307">
        <w:rPr>
          <w:color w:val="000000" w:themeColor="text1"/>
          <w:sz w:val="24"/>
          <w:szCs w:val="24"/>
        </w:rPr>
        <w:t> =6.10</w:t>
      </w:r>
      <w:r w:rsidRPr="00F82307">
        <w:rPr>
          <w:color w:val="000000" w:themeColor="text1"/>
          <w:sz w:val="24"/>
          <w:szCs w:val="24"/>
          <w:vertAlign w:val="superscript"/>
        </w:rPr>
        <w:t>5</w:t>
      </w:r>
      <w:r w:rsidRPr="00F82307">
        <w:rPr>
          <w:color w:val="000000" w:themeColor="text1"/>
          <w:sz w:val="24"/>
          <w:szCs w:val="24"/>
        </w:rPr>
        <w:t> Pa, V</w:t>
      </w:r>
      <w:r w:rsidRPr="00F82307">
        <w:rPr>
          <w:color w:val="000000" w:themeColor="text1"/>
          <w:sz w:val="24"/>
          <w:szCs w:val="24"/>
          <w:vertAlign w:val="subscript"/>
        </w:rPr>
        <w:t>1</w:t>
      </w:r>
      <w:r w:rsidRPr="00F82307">
        <w:rPr>
          <w:color w:val="000000" w:themeColor="text1"/>
          <w:sz w:val="24"/>
          <w:szCs w:val="24"/>
        </w:rPr>
        <w:t> = 2 lít, T</w:t>
      </w:r>
      <w:r w:rsidRPr="00F82307">
        <w:rPr>
          <w:color w:val="000000" w:themeColor="text1"/>
          <w:sz w:val="24"/>
          <w:szCs w:val="24"/>
          <w:vertAlign w:val="subscript"/>
        </w:rPr>
        <w:t>2</w:t>
      </w:r>
      <w:r w:rsidRPr="00F82307">
        <w:rPr>
          <w:color w:val="000000" w:themeColor="text1"/>
          <w:sz w:val="24"/>
          <w:szCs w:val="24"/>
        </w:rPr>
        <w:t> = 100°K, p</w:t>
      </w:r>
      <w:r w:rsidRPr="00F82307">
        <w:rPr>
          <w:color w:val="000000" w:themeColor="text1"/>
          <w:sz w:val="24"/>
          <w:szCs w:val="24"/>
          <w:vertAlign w:val="subscript"/>
        </w:rPr>
        <w:t>3</w:t>
      </w:r>
      <w:r w:rsidRPr="00F82307">
        <w:rPr>
          <w:color w:val="000000" w:themeColor="text1"/>
          <w:sz w:val="24"/>
          <w:szCs w:val="24"/>
        </w:rPr>
        <w:t> = 2.10</w:t>
      </w:r>
      <w:r w:rsidRPr="00F82307">
        <w:rPr>
          <w:color w:val="000000" w:themeColor="text1"/>
          <w:sz w:val="24"/>
          <w:szCs w:val="24"/>
          <w:vertAlign w:val="superscript"/>
        </w:rPr>
        <w:t>5</w:t>
      </w:r>
      <w:r w:rsidRPr="00F82307">
        <w:rPr>
          <w:color w:val="000000" w:themeColor="text1"/>
          <w:sz w:val="24"/>
          <w:szCs w:val="24"/>
        </w:rPr>
        <w:t> Pa</w:t>
      </w:r>
    </w:p>
    <w:p w:rsidR="0070407E"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a. </w:t>
      </w:r>
      <w:r w:rsidRPr="00F82307">
        <w:rPr>
          <w:rFonts w:eastAsia="Arial"/>
          <w:color w:val="000000" w:themeColor="text1"/>
          <w:sz w:val="24"/>
          <w:szCs w:val="24"/>
          <w:lang w:val="pt-BR"/>
        </w:rPr>
        <w:t>Áp suất</w:t>
      </w:r>
      <w:r w:rsidRPr="00F82307">
        <w:rPr>
          <w:color w:val="000000" w:themeColor="text1"/>
          <w:sz w:val="24"/>
          <w:szCs w:val="24"/>
        </w:rPr>
        <w:t xml:space="preserve"> chất khí ở trạng thái 2 là p</w:t>
      </w:r>
      <w:r w:rsidRPr="00F82307">
        <w:rPr>
          <w:color w:val="000000" w:themeColor="text1"/>
          <w:sz w:val="24"/>
          <w:szCs w:val="24"/>
          <w:vertAlign w:val="subscript"/>
        </w:rPr>
        <w:t>2</w:t>
      </w:r>
      <w:r w:rsidRPr="00F82307">
        <w:rPr>
          <w:color w:val="000000" w:themeColor="text1"/>
          <w:sz w:val="24"/>
          <w:szCs w:val="24"/>
        </w:rPr>
        <w:t xml:space="preserve"> = 2</w:t>
      </w:r>
      <w:r w:rsidR="00A24282" w:rsidRPr="00F82307">
        <w:rPr>
          <w:color w:val="000000" w:themeColor="text1"/>
          <w:sz w:val="24"/>
          <w:szCs w:val="24"/>
        </w:rPr>
        <w:t>,5</w:t>
      </w:r>
      <w:r w:rsidRPr="00F82307">
        <w:rPr>
          <w:color w:val="000000" w:themeColor="text1"/>
          <w:sz w:val="24"/>
          <w:szCs w:val="24"/>
        </w:rPr>
        <w:t>.10</w:t>
      </w:r>
      <w:r w:rsidRPr="00F82307">
        <w:rPr>
          <w:color w:val="000000" w:themeColor="text1"/>
          <w:sz w:val="24"/>
          <w:szCs w:val="24"/>
          <w:vertAlign w:val="superscript"/>
        </w:rPr>
        <w:t>5</w:t>
      </w:r>
      <w:r w:rsidRPr="00F82307">
        <w:rPr>
          <w:color w:val="000000" w:themeColor="text1"/>
          <w:sz w:val="24"/>
          <w:szCs w:val="24"/>
        </w:rPr>
        <w:t xml:space="preserve"> Pa</w:t>
      </w:r>
      <w:r w:rsidR="00A24282" w:rsidRPr="00F82307">
        <w:rPr>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S</w:t>
      </w:r>
    </w:p>
    <w:p w:rsidR="00A24282" w:rsidRPr="00F82307" w:rsidRDefault="00A24282" w:rsidP="00F82307">
      <w:pPr>
        <w:spacing w:before="120" w:after="120" w:line="288" w:lineRule="auto"/>
        <w:jc w:val="both"/>
        <w:rPr>
          <w:i/>
          <w:iCs/>
          <w:color w:val="000000" w:themeColor="text1"/>
          <w:sz w:val="24"/>
          <w:szCs w:val="24"/>
        </w:rPr>
      </w:pPr>
      <w:r w:rsidRPr="00F82307">
        <w:rPr>
          <w:rFonts w:eastAsia="Arial"/>
          <w:i/>
          <w:iCs/>
          <w:color w:val="000000" w:themeColor="text1"/>
          <w:sz w:val="24"/>
          <w:szCs w:val="24"/>
          <w:lang w:val="pt-BR"/>
        </w:rPr>
        <w:t>Áp suất</w:t>
      </w:r>
      <w:r w:rsidRPr="00F82307">
        <w:rPr>
          <w:i/>
          <w:iCs/>
          <w:color w:val="000000" w:themeColor="text1"/>
          <w:sz w:val="24"/>
          <w:szCs w:val="24"/>
        </w:rPr>
        <w:t xml:space="preserve"> chất khí ở trạng thái 2 là p</w:t>
      </w:r>
      <w:r w:rsidRPr="00F82307">
        <w:rPr>
          <w:i/>
          <w:iCs/>
          <w:color w:val="000000" w:themeColor="text1"/>
          <w:sz w:val="24"/>
          <w:szCs w:val="24"/>
          <w:vertAlign w:val="subscript"/>
        </w:rPr>
        <w:t>2</w:t>
      </w:r>
      <w:r w:rsidRPr="00F82307">
        <w:rPr>
          <w:i/>
          <w:iCs/>
          <w:color w:val="000000" w:themeColor="text1"/>
          <w:sz w:val="24"/>
          <w:szCs w:val="24"/>
        </w:rPr>
        <w:t xml:space="preserve"> = 2.10</w:t>
      </w:r>
      <w:r w:rsidRPr="00F82307">
        <w:rPr>
          <w:i/>
          <w:iCs/>
          <w:color w:val="000000" w:themeColor="text1"/>
          <w:sz w:val="24"/>
          <w:szCs w:val="24"/>
          <w:vertAlign w:val="superscript"/>
        </w:rPr>
        <w:t>5</w:t>
      </w:r>
      <w:r w:rsidRPr="00F82307">
        <w:rPr>
          <w:i/>
          <w:iCs/>
          <w:color w:val="000000" w:themeColor="text1"/>
          <w:sz w:val="24"/>
          <w:szCs w:val="24"/>
        </w:rPr>
        <w:t xml:space="preserve"> Pa</w:t>
      </w:r>
    </w:p>
    <w:p w:rsidR="00D2515A"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b. </w:t>
      </w:r>
      <w:r w:rsidRPr="00F82307">
        <w:rPr>
          <w:color w:val="000000" w:themeColor="text1"/>
          <w:sz w:val="24"/>
          <w:szCs w:val="24"/>
        </w:rPr>
        <w:t>Thể tích chất khí ở trạng thái 2 là V</w:t>
      </w:r>
      <w:r w:rsidRPr="00F82307">
        <w:rPr>
          <w:color w:val="000000" w:themeColor="text1"/>
          <w:sz w:val="24"/>
          <w:szCs w:val="24"/>
          <w:vertAlign w:val="subscript"/>
        </w:rPr>
        <w:t>2</w:t>
      </w:r>
      <w:r w:rsidRPr="00F82307">
        <w:rPr>
          <w:color w:val="000000" w:themeColor="text1"/>
          <w:sz w:val="24"/>
          <w:szCs w:val="24"/>
        </w:rPr>
        <w:t xml:space="preserve"> =</w:t>
      </w:r>
      <w:r w:rsidR="00A24282" w:rsidRPr="00F82307">
        <w:rPr>
          <w:color w:val="000000" w:themeColor="text1"/>
          <w:sz w:val="24"/>
          <w:szCs w:val="24"/>
        </w:rPr>
        <w:t xml:space="preserve"> 3,7</w:t>
      </w:r>
      <w:r w:rsidRPr="00F82307">
        <w:rPr>
          <w:color w:val="000000" w:themeColor="text1"/>
          <w:sz w:val="24"/>
          <w:szCs w:val="24"/>
        </w:rPr>
        <w:t xml:space="preserve"> lít</w:t>
      </w:r>
      <w:r w:rsidR="00A24282" w:rsidRPr="00F82307">
        <w:rPr>
          <w:color w:val="000000" w:themeColor="text1"/>
          <w:sz w:val="24"/>
          <w:szCs w:val="24"/>
        </w:rPr>
        <w:tab/>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S</w:t>
      </w:r>
    </w:p>
    <w:p w:rsidR="00A24282" w:rsidRPr="00F82307" w:rsidRDefault="00A24282" w:rsidP="00F82307">
      <w:pPr>
        <w:spacing w:before="120" w:after="120" w:line="288" w:lineRule="auto"/>
        <w:rPr>
          <w:i/>
          <w:iCs/>
          <w:color w:val="000000" w:themeColor="text1"/>
          <w:sz w:val="24"/>
          <w:szCs w:val="24"/>
        </w:rPr>
      </w:pPr>
      <w:r w:rsidRPr="00F82307">
        <w:rPr>
          <w:i/>
          <w:iCs/>
          <w:color w:val="000000" w:themeColor="text1"/>
          <w:sz w:val="24"/>
          <w:szCs w:val="24"/>
          <w:shd w:val="clear" w:color="auto" w:fill="FFFFFF"/>
        </w:rPr>
        <w:t xml:space="preserve">(1) sang (2): Đẳng nhiệt: </w:t>
      </w:r>
      <m:oMath>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p</m:t>
            </m:r>
          </m:e>
          <m:sub>
            <m:r>
              <w:rPr>
                <w:rFonts w:ascii="Cambria Math" w:hAnsi="Cambria Math"/>
                <w:color w:val="000000" w:themeColor="text1"/>
                <w:sz w:val="24"/>
                <w:szCs w:val="24"/>
                <w:shd w:val="clear" w:color="auto" w:fill="FFFFFF"/>
              </w:rPr>
              <m:t>1</m:t>
            </m:r>
          </m:sub>
        </m:sSub>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V</m:t>
            </m:r>
          </m:e>
          <m:sub>
            <m:r>
              <w:rPr>
                <w:rFonts w:ascii="Cambria Math" w:hAnsi="Cambria Math"/>
                <w:color w:val="000000" w:themeColor="text1"/>
                <w:sz w:val="24"/>
                <w:szCs w:val="24"/>
                <w:shd w:val="clear" w:color="auto" w:fill="FFFFFF"/>
              </w:rPr>
              <m:t>1</m:t>
            </m:r>
          </m:sub>
        </m:sSub>
        <m:r>
          <w:rPr>
            <w:rFonts w:ascii="Cambria Math" w:hAnsi="Cambria Math"/>
            <w:color w:val="000000" w:themeColor="text1"/>
            <w:sz w:val="24"/>
            <w:szCs w:val="24"/>
            <w:shd w:val="clear" w:color="auto" w:fill="FFFFFF"/>
          </w:rPr>
          <m:t>=</m:t>
        </m:r>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p</m:t>
            </m:r>
          </m:e>
          <m:sub>
            <m:r>
              <w:rPr>
                <w:rFonts w:ascii="Cambria Math" w:hAnsi="Cambria Math"/>
                <w:color w:val="000000" w:themeColor="text1"/>
                <w:sz w:val="24"/>
                <w:szCs w:val="24"/>
                <w:shd w:val="clear" w:color="auto" w:fill="FFFFFF"/>
              </w:rPr>
              <m:t>2</m:t>
            </m:r>
          </m:sub>
        </m:sSub>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V</m:t>
            </m:r>
          </m:e>
          <m:sub>
            <m:r>
              <w:rPr>
                <w:rFonts w:ascii="Cambria Math" w:hAnsi="Cambria Math"/>
                <w:color w:val="000000" w:themeColor="text1"/>
                <w:sz w:val="24"/>
                <w:szCs w:val="24"/>
                <w:shd w:val="clear" w:color="auto" w:fill="FFFFFF"/>
              </w:rPr>
              <m:t>2</m:t>
            </m:r>
          </m:sub>
        </m:sSub>
        <m:r>
          <w:rPr>
            <w:rFonts w:ascii="Cambria Math" w:hAnsi="Cambria Math"/>
            <w:color w:val="000000" w:themeColor="text1"/>
            <w:sz w:val="24"/>
            <w:szCs w:val="24"/>
            <w:shd w:val="clear" w:color="auto" w:fill="FFFFFF"/>
          </w:rPr>
          <m:t>→</m:t>
        </m:r>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V</m:t>
            </m:r>
          </m:e>
          <m:sub>
            <m:r>
              <w:rPr>
                <w:rFonts w:ascii="Cambria Math" w:hAnsi="Cambria Math"/>
                <w:color w:val="000000" w:themeColor="text1"/>
                <w:sz w:val="24"/>
                <w:szCs w:val="24"/>
                <w:shd w:val="clear" w:color="auto" w:fill="FFFFFF"/>
              </w:rPr>
              <m:t>2</m:t>
            </m:r>
          </m:sub>
        </m:sSub>
        <m:r>
          <w:rPr>
            <w:rFonts w:ascii="Cambria Math" w:hAnsi="Cambria Math"/>
            <w:color w:val="000000" w:themeColor="text1"/>
            <w:sz w:val="24"/>
            <w:szCs w:val="24"/>
            <w:shd w:val="clear" w:color="auto" w:fill="FFFFFF"/>
          </w:rPr>
          <m:t>=</m:t>
        </m:r>
        <m:f>
          <m:fPr>
            <m:ctrlPr>
              <w:rPr>
                <w:rFonts w:ascii="Cambria Math" w:hAnsi="Cambria Math"/>
                <w:i/>
                <w:iCs/>
                <w:color w:val="000000" w:themeColor="text1"/>
                <w:sz w:val="24"/>
                <w:szCs w:val="24"/>
                <w:shd w:val="clear" w:color="auto" w:fill="FFFFFF"/>
              </w:rPr>
            </m:ctrlPr>
          </m:fPr>
          <m:num>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p</m:t>
                </m:r>
              </m:e>
              <m:sub>
                <m:r>
                  <w:rPr>
                    <w:rFonts w:ascii="Cambria Math" w:hAnsi="Cambria Math"/>
                    <w:color w:val="000000" w:themeColor="text1"/>
                    <w:sz w:val="24"/>
                    <w:szCs w:val="24"/>
                    <w:shd w:val="clear" w:color="auto" w:fill="FFFFFF"/>
                  </w:rPr>
                  <m:t>1</m:t>
                </m:r>
              </m:sub>
            </m:sSub>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V</m:t>
                </m:r>
              </m:e>
              <m:sub>
                <m:r>
                  <w:rPr>
                    <w:rFonts w:ascii="Cambria Math" w:hAnsi="Cambria Math"/>
                    <w:color w:val="000000" w:themeColor="text1"/>
                    <w:sz w:val="24"/>
                    <w:szCs w:val="24"/>
                    <w:shd w:val="clear" w:color="auto" w:fill="FFFFFF"/>
                  </w:rPr>
                  <m:t>1</m:t>
                </m:r>
              </m:sub>
            </m:sSub>
          </m:num>
          <m:den>
            <m:sSub>
              <m:sSubPr>
                <m:ctrlPr>
                  <w:rPr>
                    <w:rFonts w:ascii="Cambria Math" w:hAnsi="Cambria Math"/>
                    <w:i/>
                    <w:iCs/>
                    <w:color w:val="000000" w:themeColor="text1"/>
                    <w:sz w:val="24"/>
                    <w:szCs w:val="24"/>
                    <w:shd w:val="clear" w:color="auto" w:fill="FFFFFF"/>
                  </w:rPr>
                </m:ctrlPr>
              </m:sSubPr>
              <m:e>
                <m:r>
                  <w:rPr>
                    <w:rFonts w:ascii="Cambria Math" w:hAnsi="Cambria Math"/>
                    <w:color w:val="000000" w:themeColor="text1"/>
                    <w:sz w:val="24"/>
                    <w:szCs w:val="24"/>
                    <w:shd w:val="clear" w:color="auto" w:fill="FFFFFF"/>
                  </w:rPr>
                  <m:t>p</m:t>
                </m:r>
              </m:e>
              <m:sub>
                <m:r>
                  <w:rPr>
                    <w:rFonts w:ascii="Cambria Math" w:hAnsi="Cambria Math"/>
                    <w:color w:val="000000" w:themeColor="text1"/>
                    <w:sz w:val="24"/>
                    <w:szCs w:val="24"/>
                    <w:shd w:val="clear" w:color="auto" w:fill="FFFFFF"/>
                  </w:rPr>
                  <m:t>2</m:t>
                </m:r>
              </m:sub>
            </m:sSub>
          </m:den>
        </m:f>
        <m:r>
          <w:rPr>
            <w:rFonts w:ascii="Cambria Math" w:hAnsi="Cambria Math"/>
            <w:color w:val="000000" w:themeColor="text1"/>
            <w:sz w:val="24"/>
            <w:szCs w:val="24"/>
            <w:shd w:val="clear" w:color="auto" w:fill="FFFFFF"/>
          </w:rPr>
          <m:t>=</m:t>
        </m:r>
        <m:f>
          <m:fPr>
            <m:ctrlPr>
              <w:rPr>
                <w:rFonts w:ascii="Cambria Math" w:hAnsi="Cambria Math"/>
                <w:i/>
                <w:iCs/>
                <w:color w:val="000000" w:themeColor="text1"/>
                <w:sz w:val="24"/>
                <w:szCs w:val="24"/>
                <w:shd w:val="clear" w:color="auto" w:fill="FFFFFF"/>
              </w:rPr>
            </m:ctrlPr>
          </m:fPr>
          <m:num>
            <m:r>
              <w:rPr>
                <w:rFonts w:ascii="Cambria Math" w:hAnsi="Cambria Math"/>
                <w:color w:val="000000" w:themeColor="text1"/>
                <w:sz w:val="24"/>
                <w:szCs w:val="24"/>
                <w:shd w:val="clear" w:color="auto" w:fill="FFFFFF"/>
              </w:rPr>
              <m:t>6.1</m:t>
            </m:r>
            <m:sSup>
              <m:sSupPr>
                <m:ctrlPr>
                  <w:rPr>
                    <w:rFonts w:ascii="Cambria Math" w:hAnsi="Cambria Math"/>
                    <w:i/>
                    <w:iCs/>
                    <w:color w:val="000000" w:themeColor="text1"/>
                    <w:sz w:val="24"/>
                    <w:szCs w:val="24"/>
                    <w:shd w:val="clear" w:color="auto" w:fill="FFFFFF"/>
                  </w:rPr>
                </m:ctrlPr>
              </m:sSupPr>
              <m:e>
                <m:r>
                  <w:rPr>
                    <w:rFonts w:ascii="Cambria Math" w:hAnsi="Cambria Math"/>
                    <w:color w:val="000000" w:themeColor="text1"/>
                    <w:sz w:val="24"/>
                    <w:szCs w:val="24"/>
                    <w:shd w:val="clear" w:color="auto" w:fill="FFFFFF"/>
                  </w:rPr>
                  <m:t>0</m:t>
                </m:r>
              </m:e>
              <m:sup>
                <m:r>
                  <w:rPr>
                    <w:rFonts w:ascii="Cambria Math" w:hAnsi="Cambria Math"/>
                    <w:color w:val="000000" w:themeColor="text1"/>
                    <w:sz w:val="24"/>
                    <w:szCs w:val="24"/>
                    <w:shd w:val="clear" w:color="auto" w:fill="FFFFFF"/>
                  </w:rPr>
                  <m:t>5</m:t>
                </m:r>
              </m:sup>
            </m:sSup>
            <m:r>
              <w:rPr>
                <w:rFonts w:ascii="Cambria Math" w:hAnsi="Cambria Math"/>
                <w:color w:val="000000" w:themeColor="text1"/>
                <w:sz w:val="24"/>
                <w:szCs w:val="24"/>
                <w:shd w:val="clear" w:color="auto" w:fill="FFFFFF"/>
              </w:rPr>
              <m:t>.2</m:t>
            </m:r>
          </m:num>
          <m:den>
            <m:r>
              <w:rPr>
                <w:rFonts w:ascii="Cambria Math" w:hAnsi="Cambria Math"/>
                <w:color w:val="000000" w:themeColor="text1"/>
                <w:sz w:val="24"/>
                <w:szCs w:val="24"/>
                <w:shd w:val="clear" w:color="auto" w:fill="FFFFFF"/>
              </w:rPr>
              <m:t>2.1</m:t>
            </m:r>
            <m:sSup>
              <m:sSupPr>
                <m:ctrlPr>
                  <w:rPr>
                    <w:rFonts w:ascii="Cambria Math" w:hAnsi="Cambria Math"/>
                    <w:i/>
                    <w:iCs/>
                    <w:color w:val="000000" w:themeColor="text1"/>
                    <w:sz w:val="24"/>
                    <w:szCs w:val="24"/>
                    <w:shd w:val="clear" w:color="auto" w:fill="FFFFFF"/>
                  </w:rPr>
                </m:ctrlPr>
              </m:sSupPr>
              <m:e>
                <m:r>
                  <w:rPr>
                    <w:rFonts w:ascii="Cambria Math" w:hAnsi="Cambria Math"/>
                    <w:color w:val="000000" w:themeColor="text1"/>
                    <w:sz w:val="24"/>
                    <w:szCs w:val="24"/>
                    <w:shd w:val="clear" w:color="auto" w:fill="FFFFFF"/>
                  </w:rPr>
                  <m:t>0</m:t>
                </m:r>
              </m:e>
              <m:sup>
                <m:r>
                  <w:rPr>
                    <w:rFonts w:ascii="Cambria Math" w:hAnsi="Cambria Math"/>
                    <w:color w:val="000000" w:themeColor="text1"/>
                    <w:sz w:val="24"/>
                    <w:szCs w:val="24"/>
                    <w:shd w:val="clear" w:color="auto" w:fill="FFFFFF"/>
                  </w:rPr>
                  <m:t>5</m:t>
                </m:r>
              </m:sup>
            </m:sSup>
          </m:den>
        </m:f>
        <m:r>
          <w:rPr>
            <w:rFonts w:ascii="Cambria Math" w:hAnsi="Cambria Math"/>
            <w:color w:val="000000" w:themeColor="text1"/>
            <w:sz w:val="24"/>
            <w:szCs w:val="24"/>
            <w:shd w:val="clear" w:color="auto" w:fill="FFFFFF"/>
          </w:rPr>
          <m:t>=6l</m:t>
        </m:r>
      </m:oMath>
    </w:p>
    <w:p w:rsidR="00D2515A"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c. </w:t>
      </w:r>
      <w:r w:rsidRPr="00F82307">
        <w:rPr>
          <w:color w:val="000000" w:themeColor="text1"/>
          <w:sz w:val="24"/>
          <w:szCs w:val="24"/>
        </w:rPr>
        <w:t>Nhiệt độ chất khí ở trạng thái 3 là T</w:t>
      </w:r>
      <w:r w:rsidRPr="00F82307">
        <w:rPr>
          <w:color w:val="000000" w:themeColor="text1"/>
          <w:sz w:val="24"/>
          <w:szCs w:val="24"/>
          <w:vertAlign w:val="subscript"/>
        </w:rPr>
        <w:t>3</w:t>
      </w:r>
      <w:r w:rsidRPr="00F82307">
        <w:rPr>
          <w:color w:val="000000" w:themeColor="text1"/>
          <w:sz w:val="24"/>
          <w:szCs w:val="24"/>
        </w:rPr>
        <w:t xml:space="preserve"> = 3</w:t>
      </w:r>
      <w:r w:rsidR="00A24282" w:rsidRPr="00F82307">
        <w:rPr>
          <w:color w:val="000000" w:themeColor="text1"/>
          <w:sz w:val="24"/>
          <w:szCs w:val="24"/>
        </w:rPr>
        <w:t>3</w:t>
      </w:r>
      <w:r w:rsidRPr="00F82307">
        <w:rPr>
          <w:color w:val="000000" w:themeColor="text1"/>
          <w:sz w:val="24"/>
          <w:szCs w:val="24"/>
        </w:rPr>
        <w:t>,3K</w:t>
      </w:r>
      <w:r w:rsidR="00A24282" w:rsidRPr="00F82307">
        <w:rPr>
          <w:color w:val="000000" w:themeColor="text1"/>
          <w:sz w:val="24"/>
          <w:szCs w:val="24"/>
        </w:rPr>
        <w:tab/>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Đ</w:t>
      </w:r>
    </w:p>
    <w:p w:rsidR="00A24282" w:rsidRPr="00F82307" w:rsidRDefault="00A24282" w:rsidP="00F82307">
      <w:pPr>
        <w:spacing w:before="120" w:after="120" w:line="288" w:lineRule="auto"/>
        <w:jc w:val="both"/>
        <w:rPr>
          <w:i/>
          <w:iCs/>
          <w:color w:val="000000" w:themeColor="text1"/>
          <w:sz w:val="24"/>
          <w:szCs w:val="24"/>
        </w:rPr>
      </w:pPr>
      <w:r w:rsidRPr="00F82307">
        <w:rPr>
          <w:i/>
          <w:iCs/>
          <w:color w:val="000000" w:themeColor="text1"/>
          <w:sz w:val="24"/>
          <w:szCs w:val="24"/>
        </w:rPr>
        <w:t>(2) sang (3) quá trình đẳng áp:</w:t>
      </w:r>
    </w:p>
    <w:p w:rsidR="00A24282" w:rsidRPr="00F82307" w:rsidRDefault="00A24282" w:rsidP="00F82307">
      <w:pPr>
        <w:spacing w:before="120" w:after="120" w:line="288" w:lineRule="auto"/>
        <w:jc w:val="both"/>
        <w:rPr>
          <w:i/>
          <w:iCs/>
          <w:color w:val="000000" w:themeColor="text1"/>
          <w:sz w:val="24"/>
          <w:szCs w:val="24"/>
          <w:vertAlign w:val="subscript"/>
        </w:rPr>
      </w:pPr>
      <w:r w:rsidRPr="00F82307">
        <w:rPr>
          <w:i/>
          <w:iCs/>
          <w:color w:val="000000" w:themeColor="text1"/>
          <w:sz w:val="24"/>
          <w:szCs w:val="24"/>
        </w:rPr>
        <w:lastRenderedPageBreak/>
        <w:t xml:space="preserve"> </w:t>
      </w:r>
      <w:r w:rsidRPr="00F82307">
        <w:rPr>
          <w:i/>
          <w:iCs/>
          <w:color w:val="000000" w:themeColor="text1"/>
          <w:position w:val="-30"/>
          <w:sz w:val="24"/>
          <w:szCs w:val="24"/>
        </w:rPr>
        <w:object w:dxaOrig="2980" w:dyaOrig="680">
          <v:shape id="_x0000_i1039" type="#_x0000_t75" alt="" style="width:150pt;height:36pt" o:ole="">
            <v:imagedata r:id="rId53" o:title=""/>
          </v:shape>
          <o:OLEObject Type="Embed" ProgID="Equation.DSMT4" ShapeID="_x0000_i1039" DrawAspect="Content" ObjectID="_1820077600" r:id="rId54"/>
        </w:object>
      </w:r>
    </w:p>
    <w:p w:rsidR="00D2515A" w:rsidRPr="00F82307" w:rsidRDefault="00D2515A" w:rsidP="00F82307">
      <w:pPr>
        <w:tabs>
          <w:tab w:val="left" w:pos="720"/>
        </w:tabs>
        <w:spacing w:line="276" w:lineRule="auto"/>
        <w:jc w:val="both"/>
        <w:rPr>
          <w:color w:val="000000" w:themeColor="text1"/>
          <w:sz w:val="24"/>
          <w:szCs w:val="24"/>
          <w:lang w:val="nl-NL"/>
        </w:rPr>
      </w:pPr>
      <w:r w:rsidRPr="00F82307">
        <w:rPr>
          <w:b/>
          <w:bCs/>
          <w:color w:val="000000" w:themeColor="text1"/>
          <w:sz w:val="24"/>
          <w:szCs w:val="24"/>
        </w:rPr>
        <w:t xml:space="preserve">d. </w:t>
      </w:r>
      <w:r w:rsidRPr="00F82307">
        <w:rPr>
          <w:color w:val="000000" w:themeColor="text1"/>
          <w:sz w:val="24"/>
          <w:szCs w:val="24"/>
          <w:lang w:val="nl-NL"/>
        </w:rPr>
        <w:t>Chu trình trên được biểu diễn trong hệ tọa độ (p,T) là</w:t>
      </w:r>
    </w:p>
    <w:p w:rsidR="00D2515A" w:rsidRPr="00F82307" w:rsidRDefault="00D2515A" w:rsidP="00F82307">
      <w:pPr>
        <w:spacing w:line="276" w:lineRule="auto"/>
        <w:rPr>
          <w:b/>
          <w:bCs/>
          <w:color w:val="000000" w:themeColor="text1"/>
          <w:sz w:val="24"/>
          <w:szCs w:val="24"/>
        </w:rPr>
      </w:pPr>
      <w:r w:rsidRPr="00F82307">
        <w:rPr>
          <w:rFonts w:eastAsia="Arial"/>
          <w:noProof/>
          <w:color w:val="000000" w:themeColor="text1"/>
          <w:kern w:val="2"/>
          <w:sz w:val="24"/>
          <w:szCs w:val="24"/>
          <w14:ligatures w14:val="standardContextual"/>
        </w:rPr>
        <w:drawing>
          <wp:anchor distT="0" distB="0" distL="114300" distR="114300" simplePos="0" relativeHeight="251700224" behindDoc="0" locked="0" layoutInCell="1" allowOverlap="1" wp14:anchorId="26EC43A9" wp14:editId="50EC7A6B">
            <wp:simplePos x="0" y="0"/>
            <wp:positionH relativeFrom="column">
              <wp:posOffset>0</wp:posOffset>
            </wp:positionH>
            <wp:positionV relativeFrom="paragraph">
              <wp:posOffset>196850</wp:posOffset>
            </wp:positionV>
            <wp:extent cx="2247265" cy="1296035"/>
            <wp:effectExtent l="0" t="0" r="635" b="0"/>
            <wp:wrapThrough wrapText="bothSides">
              <wp:wrapPolygon edited="0">
                <wp:start x="0" y="0"/>
                <wp:lineTo x="0" y="21272"/>
                <wp:lineTo x="21423" y="21272"/>
                <wp:lineTo x="21423" y="0"/>
                <wp:lineTo x="0" y="0"/>
              </wp:wrapPolygon>
            </wp:wrapThrough>
            <wp:docPr id="9914" name="Picture 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 name="Picture 9914" descr="n130 fb + zalo Thu Minh"/>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247265" cy="1296035"/>
                    </a:xfrm>
                    <a:prstGeom prst="rect">
                      <a:avLst/>
                    </a:prstGeom>
                  </pic:spPr>
                </pic:pic>
              </a:graphicData>
            </a:graphic>
            <wp14:sizeRelH relativeFrom="margin">
              <wp14:pctWidth>0</wp14:pctWidth>
            </wp14:sizeRelH>
            <wp14:sizeRelV relativeFrom="margin">
              <wp14:pctHeight>0</wp14:pctHeight>
            </wp14:sizeRelV>
          </wp:anchor>
        </w:drawing>
      </w:r>
    </w:p>
    <w:p w:rsidR="00D2515A" w:rsidRPr="00F82307" w:rsidRDefault="00D2515A" w:rsidP="00F82307">
      <w:pPr>
        <w:rPr>
          <w:color w:val="000000" w:themeColor="text1"/>
          <w:sz w:val="24"/>
          <w:szCs w:val="24"/>
        </w:rPr>
      </w:pPr>
    </w:p>
    <w:p w:rsidR="00D2515A" w:rsidRPr="00F82307" w:rsidRDefault="00D2515A" w:rsidP="00F82307">
      <w:pPr>
        <w:rPr>
          <w:color w:val="000000" w:themeColor="text1"/>
          <w:sz w:val="24"/>
          <w:szCs w:val="24"/>
        </w:rPr>
      </w:pPr>
    </w:p>
    <w:p w:rsidR="00D2515A" w:rsidRPr="00F82307" w:rsidRDefault="00D2515A" w:rsidP="00F82307">
      <w:pPr>
        <w:rPr>
          <w:color w:val="000000" w:themeColor="text1"/>
          <w:sz w:val="24"/>
          <w:szCs w:val="24"/>
        </w:rPr>
      </w:pPr>
    </w:p>
    <w:p w:rsidR="00D2515A" w:rsidRPr="00F82307" w:rsidRDefault="00D2515A" w:rsidP="00F82307">
      <w:pPr>
        <w:rPr>
          <w:color w:val="000000" w:themeColor="text1"/>
          <w:sz w:val="24"/>
          <w:szCs w:val="24"/>
        </w:rPr>
      </w:pPr>
    </w:p>
    <w:p w:rsidR="00D2515A" w:rsidRPr="00F82307" w:rsidRDefault="00D2515A" w:rsidP="00F82307">
      <w:pPr>
        <w:rPr>
          <w:color w:val="000000" w:themeColor="text1"/>
          <w:sz w:val="24"/>
          <w:szCs w:val="24"/>
        </w:rPr>
      </w:pPr>
    </w:p>
    <w:p w:rsidR="00D2515A" w:rsidRPr="00F82307" w:rsidRDefault="00D2515A" w:rsidP="00F82307">
      <w:pPr>
        <w:rPr>
          <w:color w:val="000000" w:themeColor="text1"/>
          <w:sz w:val="24"/>
          <w:szCs w:val="24"/>
        </w:rPr>
      </w:pPr>
    </w:p>
    <w:p w:rsidR="00A24282" w:rsidRPr="00F82307" w:rsidRDefault="00A24282" w:rsidP="00F82307">
      <w:pPr>
        <w:spacing w:line="276" w:lineRule="auto"/>
        <w:rPr>
          <w:color w:val="000000" w:themeColor="text1"/>
          <w:sz w:val="24"/>
          <w:szCs w:val="24"/>
        </w:rPr>
      </w:pPr>
      <w:r w:rsidRPr="00F82307">
        <w:rPr>
          <w:rFonts w:eastAsia="Cambria Math"/>
          <w:color w:val="000000" w:themeColor="text1"/>
          <w:sz w:val="24"/>
          <w:szCs w:val="24"/>
        </w:rPr>
        <w:tab/>
      </w: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Đ</w:t>
      </w:r>
    </w:p>
    <w:p w:rsidR="00D2515A" w:rsidRPr="00F82307" w:rsidRDefault="00D2515A" w:rsidP="00F82307">
      <w:pPr>
        <w:rPr>
          <w:color w:val="000000" w:themeColor="text1"/>
          <w:sz w:val="24"/>
          <w:szCs w:val="24"/>
        </w:rPr>
      </w:pPr>
    </w:p>
    <w:p w:rsidR="00D2515A" w:rsidRPr="00F82307" w:rsidRDefault="00D2515A" w:rsidP="00F82307">
      <w:pPr>
        <w:rPr>
          <w:b/>
          <w:bCs/>
          <w:color w:val="000000" w:themeColor="text1"/>
          <w:sz w:val="24"/>
          <w:szCs w:val="24"/>
        </w:rPr>
      </w:pPr>
    </w:p>
    <w:p w:rsidR="00D2515A" w:rsidRPr="00F82307" w:rsidRDefault="00D2515A" w:rsidP="00F82307">
      <w:pPr>
        <w:ind w:hanging="180"/>
        <w:jc w:val="both"/>
        <w:rPr>
          <w:bCs/>
          <w:color w:val="000000" w:themeColor="text1"/>
          <w:sz w:val="24"/>
          <w:szCs w:val="24"/>
          <w:lang w:val="nl-NL"/>
        </w:rPr>
      </w:pPr>
      <w:r w:rsidRPr="00F82307">
        <w:rPr>
          <w:b/>
          <w:bCs/>
          <w:color w:val="000000" w:themeColor="text1"/>
          <w:sz w:val="24"/>
          <w:szCs w:val="24"/>
        </w:rPr>
        <w:t>Câu 4:</w:t>
      </w:r>
      <w:r w:rsidRPr="00F82307">
        <w:rPr>
          <w:bCs/>
          <w:color w:val="000000" w:themeColor="text1"/>
          <w:sz w:val="24"/>
          <w:szCs w:val="24"/>
          <w:lang w:val="nl-NL"/>
        </w:rPr>
        <w:t xml:space="preserve"> Một mol khí lí tưởng thực hiện chu trình 1-2-3-4 cho trên đồ thị.Biết p</w:t>
      </w:r>
      <w:r w:rsidRPr="00F82307">
        <w:rPr>
          <w:bCs/>
          <w:color w:val="000000" w:themeColor="text1"/>
          <w:sz w:val="24"/>
          <w:szCs w:val="24"/>
          <w:vertAlign w:val="subscript"/>
          <w:lang w:val="nl-NL"/>
        </w:rPr>
        <w:t>1</w:t>
      </w:r>
      <w:r w:rsidRPr="00F82307">
        <w:rPr>
          <w:bCs/>
          <w:color w:val="000000" w:themeColor="text1"/>
          <w:sz w:val="24"/>
          <w:szCs w:val="24"/>
          <w:lang w:val="nl-NL"/>
        </w:rPr>
        <w:t>= 1atm, T</w:t>
      </w:r>
      <w:r w:rsidRPr="00F82307">
        <w:rPr>
          <w:bCs/>
          <w:color w:val="000000" w:themeColor="text1"/>
          <w:sz w:val="24"/>
          <w:szCs w:val="24"/>
          <w:vertAlign w:val="subscript"/>
          <w:lang w:val="nl-NL"/>
        </w:rPr>
        <w:t>1</w:t>
      </w:r>
      <w:r w:rsidRPr="00F82307">
        <w:rPr>
          <w:bCs/>
          <w:color w:val="000000" w:themeColor="text1"/>
          <w:sz w:val="24"/>
          <w:szCs w:val="24"/>
          <w:lang w:val="nl-NL"/>
        </w:rPr>
        <w:t xml:space="preserve"> = 300K, T</w:t>
      </w:r>
      <w:r w:rsidRPr="00F82307">
        <w:rPr>
          <w:bCs/>
          <w:color w:val="000000" w:themeColor="text1"/>
          <w:sz w:val="24"/>
          <w:szCs w:val="24"/>
          <w:vertAlign w:val="subscript"/>
          <w:lang w:val="nl-NL"/>
        </w:rPr>
        <w:t>2</w:t>
      </w:r>
      <w:r w:rsidRPr="00F82307">
        <w:rPr>
          <w:bCs/>
          <w:color w:val="000000" w:themeColor="text1"/>
          <w:sz w:val="24"/>
          <w:szCs w:val="24"/>
          <w:lang w:val="nl-NL"/>
        </w:rPr>
        <w:t xml:space="preserve"> = 600K, T</w:t>
      </w:r>
      <w:r w:rsidRPr="00F82307">
        <w:rPr>
          <w:bCs/>
          <w:color w:val="000000" w:themeColor="text1"/>
          <w:sz w:val="24"/>
          <w:szCs w:val="24"/>
          <w:vertAlign w:val="subscript"/>
          <w:lang w:val="nl-NL"/>
        </w:rPr>
        <w:t>3</w:t>
      </w:r>
      <w:r w:rsidRPr="00F82307">
        <w:rPr>
          <w:bCs/>
          <w:color w:val="000000" w:themeColor="text1"/>
          <w:sz w:val="24"/>
          <w:szCs w:val="24"/>
          <w:lang w:val="nl-NL"/>
        </w:rPr>
        <w:t xml:space="preserve"> = 1200K.</w:t>
      </w:r>
    </w:p>
    <w:p w:rsidR="00A24282" w:rsidRPr="00F82307" w:rsidRDefault="00A24282" w:rsidP="00F82307">
      <w:pPr>
        <w:ind w:hanging="180"/>
        <w:jc w:val="both"/>
        <w:rPr>
          <w:bCs/>
          <w:color w:val="000000" w:themeColor="text1"/>
          <w:sz w:val="24"/>
          <w:szCs w:val="24"/>
          <w:lang w:val="nl-NL"/>
        </w:rPr>
      </w:pPr>
    </w:p>
    <w:p w:rsidR="00A24282" w:rsidRPr="00F82307" w:rsidRDefault="00A24282" w:rsidP="00F82307">
      <w:pPr>
        <w:ind w:hanging="180"/>
        <w:jc w:val="both"/>
        <w:rPr>
          <w:bCs/>
          <w:color w:val="000000" w:themeColor="text1"/>
          <w:sz w:val="24"/>
          <w:szCs w:val="24"/>
          <w:lang w:val="nl-NL"/>
        </w:rPr>
      </w:pPr>
    </w:p>
    <w:p w:rsidR="00A24282" w:rsidRPr="00F82307" w:rsidRDefault="00A24282" w:rsidP="00F82307">
      <w:pPr>
        <w:ind w:hanging="180"/>
        <w:jc w:val="both"/>
        <w:rPr>
          <w:bCs/>
          <w:color w:val="000000" w:themeColor="text1"/>
          <w:sz w:val="24"/>
          <w:szCs w:val="24"/>
          <w:lang w:val="nl-NL"/>
        </w:rPr>
      </w:pPr>
    </w:p>
    <w:p w:rsidR="00A24282" w:rsidRPr="00F82307" w:rsidRDefault="00A24282" w:rsidP="00F82307">
      <w:pPr>
        <w:ind w:hanging="180"/>
        <w:jc w:val="both"/>
        <w:rPr>
          <w:bCs/>
          <w:color w:val="000000" w:themeColor="text1"/>
          <w:sz w:val="24"/>
          <w:szCs w:val="24"/>
          <w:lang w:val="nl-NL"/>
        </w:rPr>
      </w:pPr>
    </w:p>
    <w:p w:rsidR="00A24282" w:rsidRPr="00F82307" w:rsidRDefault="00A24282" w:rsidP="00F82307">
      <w:pPr>
        <w:ind w:hanging="180"/>
        <w:jc w:val="both"/>
        <w:rPr>
          <w:bCs/>
          <w:color w:val="000000" w:themeColor="text1"/>
          <w:sz w:val="24"/>
          <w:szCs w:val="24"/>
          <w:lang w:val="nl-NL"/>
        </w:rPr>
      </w:pPr>
      <w:r w:rsidRPr="00F82307">
        <w:rPr>
          <w:bCs/>
          <w:noProof/>
          <w:color w:val="000000" w:themeColor="text1"/>
          <w:sz w:val="24"/>
          <w:szCs w:val="24"/>
        </w:rPr>
        <w:drawing>
          <wp:inline distT="0" distB="0" distL="0" distR="0" wp14:anchorId="1B21346A" wp14:editId="63E47C4E">
            <wp:extent cx="2419688" cy="1771897"/>
            <wp:effectExtent l="0" t="0" r="0" b="0"/>
            <wp:docPr id="889265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65393" name=""/>
                    <pic:cNvPicPr/>
                  </pic:nvPicPr>
                  <pic:blipFill>
                    <a:blip r:embed="rId56"/>
                    <a:stretch>
                      <a:fillRect/>
                    </a:stretch>
                  </pic:blipFill>
                  <pic:spPr>
                    <a:xfrm>
                      <a:off x="0" y="0"/>
                      <a:ext cx="2419688" cy="1771897"/>
                    </a:xfrm>
                    <a:prstGeom prst="rect">
                      <a:avLst/>
                    </a:prstGeom>
                  </pic:spPr>
                </pic:pic>
              </a:graphicData>
            </a:graphic>
          </wp:inline>
        </w:drawing>
      </w:r>
    </w:p>
    <w:p w:rsidR="00A24282" w:rsidRPr="00F82307" w:rsidRDefault="00A24282" w:rsidP="00F82307">
      <w:pPr>
        <w:ind w:hanging="180"/>
        <w:jc w:val="both"/>
        <w:rPr>
          <w:bCs/>
          <w:color w:val="000000" w:themeColor="text1"/>
          <w:sz w:val="24"/>
          <w:szCs w:val="24"/>
          <w:lang w:val="nl-NL"/>
        </w:rPr>
      </w:pPr>
    </w:p>
    <w:p w:rsidR="00D2515A" w:rsidRPr="00F82307" w:rsidRDefault="00D2515A" w:rsidP="00F82307">
      <w:pPr>
        <w:rPr>
          <w:color w:val="000000" w:themeColor="text1"/>
          <w:sz w:val="24"/>
          <w:szCs w:val="24"/>
        </w:rPr>
      </w:pPr>
      <w:r w:rsidRPr="00F82307">
        <w:rPr>
          <w:b/>
          <w:bCs/>
          <w:color w:val="000000" w:themeColor="text1"/>
          <w:sz w:val="24"/>
          <w:szCs w:val="24"/>
        </w:rPr>
        <w:t xml:space="preserve">a. </w:t>
      </w:r>
      <w:r w:rsidRPr="00F82307">
        <w:rPr>
          <w:color w:val="000000" w:themeColor="text1"/>
          <w:sz w:val="24"/>
          <w:szCs w:val="24"/>
        </w:rPr>
        <w:t>Thể tích chất khí ở trạng thái 1 là V</w:t>
      </w:r>
      <w:r w:rsidRPr="00F82307">
        <w:rPr>
          <w:color w:val="000000" w:themeColor="text1"/>
          <w:sz w:val="24"/>
          <w:szCs w:val="24"/>
          <w:vertAlign w:val="subscript"/>
        </w:rPr>
        <w:t>1</w:t>
      </w:r>
      <w:r w:rsidRPr="00F82307">
        <w:rPr>
          <w:color w:val="000000" w:themeColor="text1"/>
          <w:sz w:val="24"/>
          <w:szCs w:val="24"/>
        </w:rPr>
        <w:t xml:space="preserve"> = 2</w:t>
      </w:r>
      <w:r w:rsidR="00A24282" w:rsidRPr="00F82307">
        <w:rPr>
          <w:color w:val="000000" w:themeColor="text1"/>
          <w:sz w:val="24"/>
          <w:szCs w:val="24"/>
        </w:rPr>
        <w:t>5</w:t>
      </w:r>
      <w:r w:rsidRPr="00F82307">
        <w:rPr>
          <w:color w:val="000000" w:themeColor="text1"/>
          <w:sz w:val="24"/>
          <w:szCs w:val="24"/>
        </w:rPr>
        <w:t>,</w:t>
      </w:r>
      <w:r w:rsidR="00A24282" w:rsidRPr="00F82307">
        <w:rPr>
          <w:color w:val="000000" w:themeColor="text1"/>
          <w:sz w:val="24"/>
          <w:szCs w:val="24"/>
        </w:rPr>
        <w:t>8</w:t>
      </w:r>
      <w:r w:rsidRPr="00F82307">
        <w:rPr>
          <w:color w:val="000000" w:themeColor="text1"/>
          <w:sz w:val="24"/>
          <w:szCs w:val="24"/>
        </w:rPr>
        <w:t xml:space="preserve"> lít</w:t>
      </w:r>
      <w:r w:rsidR="00A24282" w:rsidRPr="00F82307">
        <w:rPr>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S</w:t>
      </w:r>
    </w:p>
    <w:p w:rsidR="00A24282" w:rsidRPr="00F82307" w:rsidRDefault="00A24282" w:rsidP="00F82307">
      <w:pPr>
        <w:rPr>
          <w:i/>
          <w:iCs/>
          <w:color w:val="000000" w:themeColor="text1"/>
          <w:sz w:val="24"/>
          <w:szCs w:val="24"/>
        </w:rPr>
      </w:pPr>
      <w:bookmarkStart w:id="2" w:name="_Hlk173176992"/>
      <w:r w:rsidRPr="00F82307">
        <w:rPr>
          <w:i/>
          <w:iCs/>
          <w:color w:val="000000" w:themeColor="text1"/>
          <w:sz w:val="24"/>
          <w:szCs w:val="24"/>
        </w:rPr>
        <w:t xml:space="preserve">Trạng thái 1: </w:t>
      </w:r>
    </w:p>
    <w:p w:rsidR="00A24282" w:rsidRPr="00F82307" w:rsidRDefault="00A24282" w:rsidP="00F82307">
      <w:pPr>
        <w:rPr>
          <w:i/>
          <w:iCs/>
          <w:color w:val="000000" w:themeColor="text1"/>
          <w:sz w:val="24"/>
          <w:szCs w:val="24"/>
        </w:rPr>
      </w:pPr>
      <w:r w:rsidRPr="00F82307">
        <w:rPr>
          <w:i/>
          <w:iCs/>
          <w:color w:val="000000" w:themeColor="text1"/>
          <w:position w:val="-48"/>
          <w:sz w:val="24"/>
          <w:szCs w:val="24"/>
        </w:rPr>
        <w:object w:dxaOrig="5580" w:dyaOrig="1080">
          <v:shape id="_x0000_i1040" type="#_x0000_t75" alt="" style="width:282pt;height:57.75pt" o:ole="">
            <v:imagedata r:id="rId57" o:title=""/>
          </v:shape>
          <o:OLEObject Type="Embed" ProgID="Equation.DSMT4" ShapeID="_x0000_i1040" DrawAspect="Content" ObjectID="_1820077601" r:id="rId58"/>
        </w:object>
      </w:r>
      <w:bookmarkEnd w:id="2"/>
    </w:p>
    <w:p w:rsidR="00D2515A" w:rsidRPr="00F82307" w:rsidRDefault="00D2515A" w:rsidP="00F82307">
      <w:pPr>
        <w:tabs>
          <w:tab w:val="left" w:pos="720"/>
        </w:tabs>
        <w:spacing w:line="276" w:lineRule="auto"/>
        <w:jc w:val="both"/>
        <w:rPr>
          <w:bCs/>
          <w:color w:val="000000" w:themeColor="text1"/>
          <w:sz w:val="24"/>
          <w:szCs w:val="24"/>
        </w:rPr>
      </w:pPr>
      <w:r w:rsidRPr="00F82307">
        <w:rPr>
          <w:b/>
          <w:bCs/>
          <w:color w:val="000000" w:themeColor="text1"/>
          <w:sz w:val="24"/>
          <w:szCs w:val="24"/>
        </w:rPr>
        <w:t xml:space="preserve">b. </w:t>
      </w:r>
      <w:r w:rsidRPr="00F82307">
        <w:rPr>
          <w:bCs/>
          <w:color w:val="000000" w:themeColor="text1"/>
          <w:sz w:val="24"/>
          <w:szCs w:val="24"/>
        </w:rPr>
        <w:t>Áp suất và thể tích chất khí ở trạng thái 2 là : p</w:t>
      </w:r>
      <w:r w:rsidRPr="00F82307">
        <w:rPr>
          <w:bCs/>
          <w:color w:val="000000" w:themeColor="text1"/>
          <w:sz w:val="24"/>
          <w:szCs w:val="24"/>
          <w:vertAlign w:val="subscript"/>
        </w:rPr>
        <w:t>2</w:t>
      </w:r>
      <w:r w:rsidRPr="00F82307">
        <w:rPr>
          <w:bCs/>
          <w:color w:val="000000" w:themeColor="text1"/>
          <w:sz w:val="24"/>
          <w:szCs w:val="24"/>
        </w:rPr>
        <w:t xml:space="preserve"> = 1 atm, V</w:t>
      </w:r>
      <w:r w:rsidRPr="00F82307">
        <w:rPr>
          <w:bCs/>
          <w:color w:val="000000" w:themeColor="text1"/>
          <w:sz w:val="24"/>
          <w:szCs w:val="24"/>
          <w:vertAlign w:val="subscript"/>
        </w:rPr>
        <w:t>2</w:t>
      </w:r>
      <w:r w:rsidRPr="00F82307">
        <w:rPr>
          <w:bCs/>
          <w:color w:val="000000" w:themeColor="text1"/>
          <w:sz w:val="24"/>
          <w:szCs w:val="24"/>
        </w:rPr>
        <w:t xml:space="preserve"> = </w:t>
      </w:r>
      <w:r w:rsidR="00A24282" w:rsidRPr="00F82307">
        <w:rPr>
          <w:bCs/>
          <w:color w:val="000000" w:themeColor="text1"/>
          <w:sz w:val="24"/>
          <w:szCs w:val="24"/>
        </w:rPr>
        <w:t>49</w:t>
      </w:r>
      <w:r w:rsidRPr="00F82307">
        <w:rPr>
          <w:bCs/>
          <w:color w:val="000000" w:themeColor="text1"/>
          <w:sz w:val="24"/>
          <w:szCs w:val="24"/>
        </w:rPr>
        <w:t>,</w:t>
      </w:r>
      <w:r w:rsidR="00A24282" w:rsidRPr="00F82307">
        <w:rPr>
          <w:bCs/>
          <w:color w:val="000000" w:themeColor="text1"/>
          <w:sz w:val="24"/>
          <w:szCs w:val="24"/>
        </w:rPr>
        <w:t>2</w:t>
      </w:r>
      <w:r w:rsidRPr="00F82307">
        <w:rPr>
          <w:bCs/>
          <w:color w:val="000000" w:themeColor="text1"/>
          <w:sz w:val="24"/>
          <w:szCs w:val="24"/>
        </w:rPr>
        <w:t xml:space="preserve"> lít</w:t>
      </w:r>
      <w:r w:rsidR="00A24282" w:rsidRPr="00F82307">
        <w:rPr>
          <w:bCs/>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 xml:space="preserve">Đ </w:t>
      </w:r>
    </w:p>
    <w:p w:rsidR="00A24282" w:rsidRPr="00F82307" w:rsidRDefault="00A24282" w:rsidP="00F82307">
      <w:pPr>
        <w:tabs>
          <w:tab w:val="left" w:pos="720"/>
        </w:tabs>
        <w:spacing w:line="276" w:lineRule="auto"/>
        <w:jc w:val="both"/>
        <w:rPr>
          <w:bCs/>
          <w:color w:val="000000" w:themeColor="text1"/>
          <w:sz w:val="24"/>
          <w:szCs w:val="24"/>
        </w:rPr>
      </w:pPr>
    </w:p>
    <w:p w:rsidR="00A24282" w:rsidRPr="00F82307" w:rsidRDefault="00A24282" w:rsidP="00F82307">
      <w:pPr>
        <w:rPr>
          <w:i/>
          <w:iCs/>
          <w:color w:val="000000" w:themeColor="text1"/>
          <w:sz w:val="24"/>
          <w:szCs w:val="24"/>
        </w:rPr>
      </w:pPr>
      <w:r w:rsidRPr="00F82307">
        <w:rPr>
          <w:i/>
          <w:iCs/>
          <w:color w:val="000000" w:themeColor="text1"/>
          <w:sz w:val="24"/>
          <w:szCs w:val="24"/>
        </w:rPr>
        <w:t>Dựa vào đồ thị , ta thấy</w:t>
      </w:r>
    </w:p>
    <w:p w:rsidR="00A24282" w:rsidRPr="00F82307" w:rsidRDefault="00A24282" w:rsidP="00F82307">
      <w:pPr>
        <w:rPr>
          <w:i/>
          <w:iCs/>
          <w:color w:val="000000" w:themeColor="text1"/>
          <w:sz w:val="24"/>
          <w:szCs w:val="24"/>
        </w:rPr>
      </w:pPr>
      <w:r w:rsidRPr="00F82307">
        <w:rPr>
          <w:i/>
          <w:iCs/>
          <w:color w:val="000000" w:themeColor="text1"/>
          <w:sz w:val="24"/>
          <w:szCs w:val="24"/>
        </w:rPr>
        <w:t xml:space="preserve">Trạng thái (1) sang (2): p = const: </w:t>
      </w:r>
      <w:r w:rsidRPr="00F82307">
        <w:rPr>
          <w:i/>
          <w:iCs/>
          <w:color w:val="000000" w:themeColor="text1"/>
          <w:position w:val="-46"/>
          <w:sz w:val="24"/>
          <w:szCs w:val="24"/>
        </w:rPr>
        <w:object w:dxaOrig="4120" w:dyaOrig="1040">
          <v:shape id="_x0000_i1041" type="#_x0000_t75" alt="" style="width:208.5pt;height:50.25pt" o:ole="">
            <v:imagedata r:id="rId59" o:title=""/>
          </v:shape>
          <o:OLEObject Type="Embed" ProgID="Equation.DSMT4" ShapeID="_x0000_i1041" DrawAspect="Content" ObjectID="_1820077602" r:id="rId60"/>
        </w:object>
      </w:r>
    </w:p>
    <w:p w:rsidR="00A24282" w:rsidRPr="00F82307" w:rsidRDefault="00A24282" w:rsidP="00F82307">
      <w:pPr>
        <w:tabs>
          <w:tab w:val="left" w:pos="720"/>
        </w:tabs>
        <w:spacing w:line="276" w:lineRule="auto"/>
        <w:jc w:val="both"/>
        <w:rPr>
          <w:bCs/>
          <w:color w:val="000000" w:themeColor="text1"/>
          <w:sz w:val="24"/>
          <w:szCs w:val="24"/>
        </w:rPr>
      </w:pPr>
    </w:p>
    <w:p w:rsidR="00D2515A"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c. </w:t>
      </w:r>
      <w:r w:rsidRPr="00F82307">
        <w:rPr>
          <w:bCs/>
          <w:color w:val="000000" w:themeColor="text1"/>
          <w:sz w:val="24"/>
          <w:szCs w:val="24"/>
        </w:rPr>
        <w:t>Áp suất của chất khí ở trạng thái 3 là p</w:t>
      </w:r>
      <w:r w:rsidRPr="00F82307">
        <w:rPr>
          <w:bCs/>
          <w:color w:val="000000" w:themeColor="text1"/>
          <w:sz w:val="24"/>
          <w:szCs w:val="24"/>
          <w:vertAlign w:val="subscript"/>
        </w:rPr>
        <w:t>3</w:t>
      </w:r>
      <w:r w:rsidRPr="00F82307">
        <w:rPr>
          <w:bCs/>
          <w:color w:val="000000" w:themeColor="text1"/>
          <w:sz w:val="24"/>
          <w:szCs w:val="24"/>
        </w:rPr>
        <w:t xml:space="preserve"> = </w:t>
      </w:r>
      <w:r w:rsidR="00A24282" w:rsidRPr="00F82307">
        <w:rPr>
          <w:bCs/>
          <w:color w:val="000000" w:themeColor="text1"/>
          <w:sz w:val="24"/>
          <w:szCs w:val="24"/>
        </w:rPr>
        <w:t>2,5</w:t>
      </w:r>
      <w:r w:rsidRPr="00F82307">
        <w:rPr>
          <w:bCs/>
          <w:color w:val="000000" w:themeColor="text1"/>
          <w:sz w:val="24"/>
          <w:szCs w:val="24"/>
        </w:rPr>
        <w:t xml:space="preserve">atm </w:t>
      </w:r>
      <w:r w:rsidR="00A24282" w:rsidRPr="00F82307">
        <w:rPr>
          <w:bCs/>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S</w:t>
      </w:r>
    </w:p>
    <w:p w:rsidR="00A24282" w:rsidRPr="00F82307" w:rsidRDefault="00A24282" w:rsidP="00F82307">
      <w:pPr>
        <w:rPr>
          <w:i/>
          <w:iCs/>
          <w:color w:val="000000" w:themeColor="text1"/>
          <w:sz w:val="24"/>
          <w:szCs w:val="24"/>
        </w:rPr>
      </w:pPr>
      <w:r w:rsidRPr="00F82307">
        <w:rPr>
          <w:i/>
          <w:iCs/>
          <w:color w:val="000000" w:themeColor="text1"/>
          <w:sz w:val="24"/>
          <w:szCs w:val="24"/>
        </w:rPr>
        <w:t xml:space="preserve">Trạng thái (2) sang (3): V = const: </w:t>
      </w:r>
      <w:r w:rsidRPr="00F82307">
        <w:rPr>
          <w:i/>
          <w:iCs/>
          <w:color w:val="000000" w:themeColor="text1"/>
          <w:position w:val="-46"/>
          <w:sz w:val="24"/>
          <w:szCs w:val="24"/>
        </w:rPr>
        <w:object w:dxaOrig="2760" w:dyaOrig="1040">
          <v:shape id="_x0000_i1042" type="#_x0000_t75" alt="" style="width:136.5pt;height:50.25pt" o:ole="">
            <v:imagedata r:id="rId61" o:title=""/>
          </v:shape>
          <o:OLEObject Type="Embed" ProgID="Equation.DSMT4" ShapeID="_x0000_i1042" DrawAspect="Content" ObjectID="_1820077603" r:id="rId62"/>
        </w:object>
      </w:r>
    </w:p>
    <w:p w:rsidR="00A24282" w:rsidRPr="00F82307" w:rsidRDefault="00A24282" w:rsidP="00F82307">
      <w:pPr>
        <w:tabs>
          <w:tab w:val="left" w:pos="720"/>
        </w:tabs>
        <w:spacing w:line="276" w:lineRule="auto"/>
        <w:jc w:val="both"/>
        <w:rPr>
          <w:bCs/>
          <w:color w:val="000000" w:themeColor="text1"/>
          <w:sz w:val="24"/>
          <w:szCs w:val="24"/>
        </w:rPr>
      </w:pPr>
    </w:p>
    <w:p w:rsidR="00A24282" w:rsidRPr="00F82307" w:rsidRDefault="00D2515A" w:rsidP="00F82307">
      <w:pPr>
        <w:spacing w:line="276" w:lineRule="auto"/>
        <w:rPr>
          <w:color w:val="000000" w:themeColor="text1"/>
          <w:sz w:val="24"/>
          <w:szCs w:val="24"/>
        </w:rPr>
      </w:pPr>
      <w:r w:rsidRPr="00F82307">
        <w:rPr>
          <w:b/>
          <w:bCs/>
          <w:color w:val="000000" w:themeColor="text1"/>
          <w:sz w:val="24"/>
          <w:szCs w:val="24"/>
        </w:rPr>
        <w:t xml:space="preserve">d. </w:t>
      </w:r>
      <w:r w:rsidRPr="00F82307">
        <w:rPr>
          <w:bCs/>
          <w:color w:val="000000" w:themeColor="text1"/>
          <w:sz w:val="24"/>
          <w:szCs w:val="24"/>
        </w:rPr>
        <w:t>Thể tích và nhiệt độ của chất khí ở trạng thái 4 là : V</w:t>
      </w:r>
      <w:r w:rsidRPr="00F82307">
        <w:rPr>
          <w:bCs/>
          <w:color w:val="000000" w:themeColor="text1"/>
          <w:sz w:val="24"/>
          <w:szCs w:val="24"/>
          <w:vertAlign w:val="subscript"/>
        </w:rPr>
        <w:t>4</w:t>
      </w:r>
      <w:r w:rsidRPr="00F82307">
        <w:rPr>
          <w:bCs/>
          <w:color w:val="000000" w:themeColor="text1"/>
          <w:sz w:val="24"/>
          <w:szCs w:val="24"/>
        </w:rPr>
        <w:t xml:space="preserve"> = 49,2 lít, T</w:t>
      </w:r>
      <w:r w:rsidRPr="00F82307">
        <w:rPr>
          <w:bCs/>
          <w:color w:val="000000" w:themeColor="text1"/>
          <w:sz w:val="24"/>
          <w:szCs w:val="24"/>
          <w:vertAlign w:val="subscript"/>
        </w:rPr>
        <w:t>4</w:t>
      </w:r>
      <w:r w:rsidRPr="00F82307">
        <w:rPr>
          <w:bCs/>
          <w:color w:val="000000" w:themeColor="text1"/>
          <w:sz w:val="24"/>
          <w:szCs w:val="24"/>
        </w:rPr>
        <w:t xml:space="preserve"> = </w:t>
      </w:r>
      <w:r w:rsidR="00A24282" w:rsidRPr="00F82307">
        <w:rPr>
          <w:bCs/>
          <w:color w:val="000000" w:themeColor="text1"/>
          <w:sz w:val="24"/>
          <w:szCs w:val="24"/>
        </w:rPr>
        <w:t>5</w:t>
      </w:r>
      <w:r w:rsidRPr="00F82307">
        <w:rPr>
          <w:bCs/>
          <w:color w:val="000000" w:themeColor="text1"/>
          <w:sz w:val="24"/>
          <w:szCs w:val="24"/>
        </w:rPr>
        <w:t>00K</w:t>
      </w:r>
      <w:r w:rsidR="00A24282" w:rsidRPr="00F82307">
        <w:rPr>
          <w:bCs/>
          <w:color w:val="000000" w:themeColor="text1"/>
          <w:sz w:val="24"/>
          <w:szCs w:val="24"/>
        </w:rPr>
        <w:t xml:space="preserve">  </w:t>
      </w:r>
      <w:r w:rsidR="00A24282" w:rsidRPr="00F82307">
        <w:rPr>
          <w:rFonts w:ascii="Cambria Math" w:eastAsia="Cambria Math" w:hAnsi="Cambria Math" w:cs="Cambria Math"/>
          <w:color w:val="000000" w:themeColor="text1"/>
          <w:sz w:val="24"/>
          <w:szCs w:val="24"/>
        </w:rPr>
        <w:t>⟹</w:t>
      </w:r>
      <w:r w:rsidR="00A24282" w:rsidRPr="00F82307">
        <w:rPr>
          <w:rFonts w:eastAsia="Cambria Math"/>
          <w:color w:val="000000" w:themeColor="text1"/>
          <w:sz w:val="24"/>
          <w:szCs w:val="24"/>
        </w:rPr>
        <w:t xml:space="preserve"> </w:t>
      </w:r>
      <w:r w:rsidR="00A24282" w:rsidRPr="00F82307">
        <w:rPr>
          <w:b/>
          <w:bCs/>
          <w:color w:val="000000" w:themeColor="text1"/>
          <w:sz w:val="24"/>
          <w:szCs w:val="24"/>
        </w:rPr>
        <w:t>S</w:t>
      </w:r>
    </w:p>
    <w:p w:rsidR="00D2515A" w:rsidRPr="00F82307" w:rsidRDefault="00D2515A" w:rsidP="00F82307">
      <w:pPr>
        <w:tabs>
          <w:tab w:val="left" w:pos="720"/>
        </w:tabs>
        <w:spacing w:line="276" w:lineRule="auto"/>
        <w:jc w:val="both"/>
        <w:rPr>
          <w:bCs/>
          <w:color w:val="000000" w:themeColor="text1"/>
          <w:sz w:val="24"/>
          <w:szCs w:val="24"/>
        </w:rPr>
      </w:pPr>
    </w:p>
    <w:p w:rsidR="00A24282" w:rsidRPr="00F82307" w:rsidRDefault="00A24282" w:rsidP="00F82307">
      <w:pPr>
        <w:rPr>
          <w:i/>
          <w:iCs/>
          <w:color w:val="000000" w:themeColor="text1"/>
          <w:sz w:val="24"/>
          <w:szCs w:val="24"/>
        </w:rPr>
      </w:pPr>
      <w:r w:rsidRPr="00F82307">
        <w:rPr>
          <w:i/>
          <w:iCs/>
          <w:color w:val="000000" w:themeColor="text1"/>
          <w:sz w:val="24"/>
          <w:szCs w:val="24"/>
        </w:rPr>
        <w:t xml:space="preserve">Trạng thái (3) sang (4): p= const: </w:t>
      </w:r>
      <w:r w:rsidRPr="00F82307">
        <w:rPr>
          <w:i/>
          <w:iCs/>
          <w:color w:val="000000" w:themeColor="text1"/>
          <w:position w:val="-46"/>
          <w:sz w:val="24"/>
          <w:szCs w:val="24"/>
        </w:rPr>
        <w:object w:dxaOrig="3320" w:dyaOrig="1040">
          <v:shape id="_x0000_i1043" type="#_x0000_t75" alt="" style="width:165pt;height:50.25pt" o:ole="">
            <v:imagedata r:id="rId63" o:title=""/>
          </v:shape>
          <o:OLEObject Type="Embed" ProgID="Equation.DSMT4" ShapeID="_x0000_i1043" DrawAspect="Content" ObjectID="_1820077604" r:id="rId64"/>
        </w:object>
      </w:r>
    </w:p>
    <w:p w:rsidR="00A24282" w:rsidRPr="00F82307" w:rsidRDefault="00A24282" w:rsidP="00F82307">
      <w:pPr>
        <w:rPr>
          <w:i/>
          <w:iCs/>
          <w:color w:val="000000" w:themeColor="text1"/>
          <w:sz w:val="24"/>
          <w:szCs w:val="24"/>
        </w:rPr>
      </w:pPr>
      <w:r w:rsidRPr="00F82307">
        <w:rPr>
          <w:i/>
          <w:iCs/>
          <w:color w:val="000000" w:themeColor="text1"/>
          <w:sz w:val="24"/>
          <w:szCs w:val="24"/>
        </w:rPr>
        <w:t xml:space="preserve">Trạng thái (4) sang (1):  V= const: </w:t>
      </w:r>
      <w:r w:rsidRPr="00F82307">
        <w:rPr>
          <w:i/>
          <w:iCs/>
          <w:color w:val="000000" w:themeColor="text1"/>
          <w:position w:val="-48"/>
          <w:sz w:val="24"/>
          <w:szCs w:val="24"/>
        </w:rPr>
        <w:object w:dxaOrig="1480" w:dyaOrig="1080">
          <v:shape id="_x0000_i1044" type="#_x0000_t75" alt="" style="width:1in;height:57.75pt" o:ole="">
            <v:imagedata r:id="rId65" o:title=""/>
          </v:shape>
          <o:OLEObject Type="Embed" ProgID="Equation.DSMT4" ShapeID="_x0000_i1044" DrawAspect="Content" ObjectID="_1820077605" r:id="rId66"/>
        </w:object>
      </w:r>
    </w:p>
    <w:p w:rsidR="009A2DA4" w:rsidRPr="00F82307" w:rsidRDefault="00A24282" w:rsidP="00F82307">
      <w:pPr>
        <w:rPr>
          <w:i/>
          <w:iCs/>
          <w:color w:val="000000" w:themeColor="text1"/>
          <w:sz w:val="24"/>
          <w:szCs w:val="24"/>
          <w:lang w:val="nl-NL"/>
        </w:rPr>
      </w:pPr>
      <w:r w:rsidRPr="00F82307">
        <w:rPr>
          <w:i/>
          <w:iCs/>
          <w:color w:val="000000" w:themeColor="text1"/>
          <w:sz w:val="24"/>
          <w:szCs w:val="24"/>
        </w:rPr>
        <w:t xml:space="preserve">Vậy </w:t>
      </w:r>
      <w:r w:rsidRPr="00F82307">
        <w:rPr>
          <w:i/>
          <w:iCs/>
          <w:color w:val="000000" w:themeColor="text1"/>
          <w:sz w:val="24"/>
          <w:szCs w:val="24"/>
          <w:lang w:val="nl-NL"/>
        </w:rPr>
        <w:t>p</w:t>
      </w:r>
      <w:r w:rsidRPr="00F82307">
        <w:rPr>
          <w:i/>
          <w:iCs/>
          <w:color w:val="000000" w:themeColor="text1"/>
          <w:sz w:val="24"/>
          <w:szCs w:val="24"/>
          <w:vertAlign w:val="subscript"/>
          <w:lang w:val="nl-NL"/>
        </w:rPr>
        <w:t>1</w:t>
      </w:r>
      <w:r w:rsidRPr="00F82307">
        <w:rPr>
          <w:i/>
          <w:iCs/>
          <w:color w:val="000000" w:themeColor="text1"/>
          <w:sz w:val="24"/>
          <w:szCs w:val="24"/>
          <w:lang w:val="nl-NL"/>
        </w:rPr>
        <w:t xml:space="preserve"> = p</w:t>
      </w:r>
      <w:r w:rsidRPr="00F82307">
        <w:rPr>
          <w:i/>
          <w:iCs/>
          <w:color w:val="000000" w:themeColor="text1"/>
          <w:sz w:val="24"/>
          <w:szCs w:val="24"/>
          <w:vertAlign w:val="subscript"/>
          <w:lang w:val="nl-NL"/>
        </w:rPr>
        <w:t>2</w:t>
      </w:r>
      <w:r w:rsidRPr="00F82307">
        <w:rPr>
          <w:i/>
          <w:iCs/>
          <w:color w:val="000000" w:themeColor="text1"/>
          <w:sz w:val="24"/>
          <w:szCs w:val="24"/>
          <w:lang w:val="nl-NL"/>
        </w:rPr>
        <w:t xml:space="preserve"> = 1atm; V</w:t>
      </w:r>
      <w:r w:rsidRPr="00F82307">
        <w:rPr>
          <w:i/>
          <w:iCs/>
          <w:color w:val="000000" w:themeColor="text1"/>
          <w:sz w:val="24"/>
          <w:szCs w:val="24"/>
          <w:vertAlign w:val="subscript"/>
          <w:lang w:val="nl-NL"/>
        </w:rPr>
        <w:t>1</w:t>
      </w:r>
      <w:r w:rsidRPr="00F82307">
        <w:rPr>
          <w:i/>
          <w:iCs/>
          <w:color w:val="000000" w:themeColor="text1"/>
          <w:sz w:val="24"/>
          <w:szCs w:val="24"/>
          <w:lang w:val="nl-NL"/>
        </w:rPr>
        <w:t xml:space="preserve"> = V</w:t>
      </w:r>
      <w:r w:rsidRPr="00F82307">
        <w:rPr>
          <w:i/>
          <w:iCs/>
          <w:color w:val="000000" w:themeColor="text1"/>
          <w:sz w:val="24"/>
          <w:szCs w:val="24"/>
          <w:vertAlign w:val="subscript"/>
          <w:lang w:val="nl-NL"/>
        </w:rPr>
        <w:t>4</w:t>
      </w:r>
      <w:r w:rsidRPr="00F82307">
        <w:rPr>
          <w:i/>
          <w:iCs/>
          <w:color w:val="000000" w:themeColor="text1"/>
          <w:sz w:val="24"/>
          <w:szCs w:val="24"/>
          <w:lang w:val="nl-NL"/>
        </w:rPr>
        <w:t xml:space="preserve"> = 24,6l; V</w:t>
      </w:r>
      <w:r w:rsidRPr="00F82307">
        <w:rPr>
          <w:i/>
          <w:iCs/>
          <w:color w:val="000000" w:themeColor="text1"/>
          <w:sz w:val="24"/>
          <w:szCs w:val="24"/>
          <w:vertAlign w:val="subscript"/>
          <w:lang w:val="nl-NL"/>
        </w:rPr>
        <w:t>2</w:t>
      </w:r>
      <w:r w:rsidRPr="00F82307">
        <w:rPr>
          <w:i/>
          <w:iCs/>
          <w:color w:val="000000" w:themeColor="text1"/>
          <w:sz w:val="24"/>
          <w:szCs w:val="24"/>
          <w:lang w:val="nl-NL"/>
        </w:rPr>
        <w:t xml:space="preserve"> = V</w:t>
      </w:r>
      <w:r w:rsidRPr="00F82307">
        <w:rPr>
          <w:i/>
          <w:iCs/>
          <w:color w:val="000000" w:themeColor="text1"/>
          <w:sz w:val="24"/>
          <w:szCs w:val="24"/>
          <w:vertAlign w:val="subscript"/>
          <w:lang w:val="nl-NL"/>
        </w:rPr>
        <w:t>3</w:t>
      </w:r>
      <w:r w:rsidRPr="00F82307">
        <w:rPr>
          <w:i/>
          <w:iCs/>
          <w:color w:val="000000" w:themeColor="text1"/>
          <w:sz w:val="24"/>
          <w:szCs w:val="24"/>
          <w:lang w:val="nl-NL"/>
        </w:rPr>
        <w:t xml:space="preserve"> = 49,2l; p</w:t>
      </w:r>
      <w:r w:rsidRPr="00F82307">
        <w:rPr>
          <w:i/>
          <w:iCs/>
          <w:color w:val="000000" w:themeColor="text1"/>
          <w:sz w:val="24"/>
          <w:szCs w:val="24"/>
          <w:vertAlign w:val="subscript"/>
          <w:lang w:val="nl-NL"/>
        </w:rPr>
        <w:t>3</w:t>
      </w:r>
      <w:r w:rsidRPr="00F82307">
        <w:rPr>
          <w:i/>
          <w:iCs/>
          <w:color w:val="000000" w:themeColor="text1"/>
          <w:sz w:val="24"/>
          <w:szCs w:val="24"/>
          <w:lang w:val="nl-NL"/>
        </w:rPr>
        <w:t xml:space="preserve"> = p</w:t>
      </w:r>
      <w:r w:rsidRPr="00F82307">
        <w:rPr>
          <w:i/>
          <w:iCs/>
          <w:color w:val="000000" w:themeColor="text1"/>
          <w:sz w:val="24"/>
          <w:szCs w:val="24"/>
          <w:vertAlign w:val="subscript"/>
          <w:lang w:val="nl-NL"/>
        </w:rPr>
        <w:t>4</w:t>
      </w:r>
      <w:r w:rsidRPr="00F82307">
        <w:rPr>
          <w:i/>
          <w:iCs/>
          <w:color w:val="000000" w:themeColor="text1"/>
          <w:sz w:val="24"/>
          <w:szCs w:val="24"/>
          <w:lang w:val="nl-NL"/>
        </w:rPr>
        <w:t xml:space="preserve"> = 2atm</w:t>
      </w:r>
    </w:p>
    <w:p w:rsidR="009A2DA4" w:rsidRPr="00F82307" w:rsidRDefault="009A2DA4" w:rsidP="00F82307">
      <w:pPr>
        <w:spacing w:after="160" w:line="259" w:lineRule="auto"/>
        <w:rPr>
          <w:i/>
          <w:iCs/>
          <w:color w:val="000000" w:themeColor="text1"/>
          <w:sz w:val="24"/>
          <w:szCs w:val="24"/>
          <w:lang w:val="nl-NL"/>
        </w:rPr>
      </w:pPr>
      <w:r w:rsidRPr="00F82307">
        <w:rPr>
          <w:i/>
          <w:iCs/>
          <w:color w:val="000000" w:themeColor="text1"/>
          <w:sz w:val="24"/>
          <w:szCs w:val="24"/>
          <w:lang w:val="nl-NL"/>
        </w:rPr>
        <w:br w:type="page"/>
      </w:r>
    </w:p>
    <w:p w:rsidR="009A2DA4" w:rsidRPr="00F82307" w:rsidRDefault="009A2DA4" w:rsidP="00F82307">
      <w:pPr>
        <w:spacing w:line="276" w:lineRule="auto"/>
        <w:jc w:val="both"/>
        <w:rPr>
          <w:b/>
          <w:bCs/>
          <w:color w:val="000000" w:themeColor="text1"/>
          <w:sz w:val="24"/>
          <w:szCs w:val="24"/>
        </w:rPr>
      </w:pPr>
      <w:r w:rsidRPr="00F82307">
        <w:rPr>
          <w:b/>
          <w:bCs/>
          <w:color w:val="000000" w:themeColor="text1"/>
          <w:sz w:val="24"/>
          <w:szCs w:val="24"/>
        </w:rPr>
        <w:lastRenderedPageBreak/>
        <w:t>3. Câu trắc nghiệm trả lời ngắn ( 1,5 điểm )</w:t>
      </w:r>
    </w:p>
    <w:p w:rsidR="009A2DA4" w:rsidRPr="00F82307" w:rsidRDefault="009A2DA4" w:rsidP="00F82307">
      <w:pPr>
        <w:spacing w:line="276" w:lineRule="auto"/>
        <w:jc w:val="center"/>
        <w:rPr>
          <w:rFonts w:eastAsia="Calibri"/>
          <w:i/>
          <w:iCs/>
          <w:color w:val="000000" w:themeColor="text1"/>
          <w:sz w:val="24"/>
          <w:szCs w:val="24"/>
          <w:lang w:val="pt-BR"/>
          <w14:ligatures w14:val="standardContextual"/>
        </w:rPr>
      </w:pPr>
      <w:r w:rsidRPr="00F82307">
        <w:rPr>
          <w:rFonts w:eastAsia="Calibri"/>
          <w:i/>
          <w:iCs/>
          <w:color w:val="000000" w:themeColor="text1"/>
          <w:sz w:val="24"/>
          <w:szCs w:val="24"/>
          <w:lang w:val="pt-BR"/>
          <w14:ligatures w14:val="standardContextual"/>
        </w:rPr>
        <w:t>Thí sinh trả lời từ câu 1 đến câu 6</w:t>
      </w:r>
    </w:p>
    <w:p w:rsidR="009A2DA4" w:rsidRPr="00F82307" w:rsidRDefault="009A2DA4" w:rsidP="00F82307">
      <w:pPr>
        <w:spacing w:line="276" w:lineRule="auto"/>
        <w:jc w:val="center"/>
        <w:rPr>
          <w:rFonts w:eastAsia="Calibri"/>
          <w:i/>
          <w:iCs/>
          <w:color w:val="000000" w:themeColor="text1"/>
          <w:sz w:val="24"/>
          <w:szCs w:val="24"/>
          <w:lang w:val="pt-BR"/>
          <w14:ligatures w14:val="standardContextual"/>
        </w:rPr>
      </w:pPr>
      <w:r w:rsidRPr="00F82307">
        <w:rPr>
          <w:rFonts w:eastAsia="Calibri"/>
          <w:i/>
          <w:iCs/>
          <w:color w:val="000000" w:themeColor="text1"/>
          <w:sz w:val="24"/>
          <w:szCs w:val="24"/>
          <w:lang w:val="pt-BR"/>
          <w14:ligatures w14:val="standardContextual"/>
        </w:rPr>
        <w:t>Mỗi câu trả lời đúng thí sinh được 0,25 điểm</w:t>
      </w:r>
    </w:p>
    <w:p w:rsidR="009A2DA4" w:rsidRPr="00F82307" w:rsidRDefault="009A2DA4" w:rsidP="00F82307">
      <w:pPr>
        <w:tabs>
          <w:tab w:val="left" w:pos="720"/>
        </w:tabs>
        <w:spacing w:line="276" w:lineRule="auto"/>
        <w:rPr>
          <w:color w:val="000000" w:themeColor="text1"/>
          <w:sz w:val="24"/>
          <w:szCs w:val="24"/>
        </w:rPr>
      </w:pPr>
      <w:r w:rsidRPr="00F82307">
        <w:rPr>
          <w:b/>
          <w:bCs/>
          <w:color w:val="000000" w:themeColor="text1"/>
          <w:sz w:val="24"/>
          <w:szCs w:val="24"/>
        </w:rPr>
        <w:t xml:space="preserve">Câu 1: </w:t>
      </w:r>
      <w:r w:rsidRPr="00F82307">
        <w:rPr>
          <w:color w:val="000000" w:themeColor="text1"/>
          <w:sz w:val="24"/>
          <w:szCs w:val="24"/>
        </w:rPr>
        <w:t>Một khối khí khi đặt ở điều kiện nhiệt độ không đổi thì có sự</w:t>
      </w:r>
    </w:p>
    <w:p w:rsidR="009A2DA4" w:rsidRPr="00F82307" w:rsidRDefault="009A2DA4" w:rsidP="00F82307">
      <w:pPr>
        <w:tabs>
          <w:tab w:val="left" w:pos="720"/>
        </w:tabs>
        <w:spacing w:line="276" w:lineRule="auto"/>
        <w:rPr>
          <w:color w:val="000000" w:themeColor="text1"/>
          <w:sz w:val="24"/>
          <w:szCs w:val="24"/>
        </w:rPr>
      </w:pPr>
      <w:r w:rsidRPr="00F82307">
        <w:rPr>
          <w:color w:val="000000" w:themeColor="text1"/>
          <w:sz w:val="24"/>
          <w:szCs w:val="24"/>
        </w:rPr>
        <w:t xml:space="preserve"> biến thiên của thể tích theo áp suất như hình vẽ. Khi áp suất có giá trị 0,5kN/m</w:t>
      </w:r>
      <w:r w:rsidRPr="00F82307">
        <w:rPr>
          <w:color w:val="000000" w:themeColor="text1"/>
          <w:sz w:val="24"/>
          <w:szCs w:val="24"/>
          <w:vertAlign w:val="superscript"/>
        </w:rPr>
        <w:t>2</w:t>
      </w:r>
      <w:r w:rsidRPr="00F82307">
        <w:rPr>
          <w:color w:val="000000" w:themeColor="text1"/>
          <w:sz w:val="24"/>
          <w:szCs w:val="24"/>
        </w:rPr>
        <w:t xml:space="preserve"> thì thể tích của khối khí bằng bao nhiêu m</w:t>
      </w:r>
      <w:r w:rsidRPr="00F82307">
        <w:rPr>
          <w:color w:val="000000" w:themeColor="text1"/>
          <w:sz w:val="24"/>
          <w:szCs w:val="24"/>
          <w:vertAlign w:val="superscript"/>
        </w:rPr>
        <w:t>3</w:t>
      </w:r>
      <w:r w:rsidRPr="00F82307">
        <w:rPr>
          <w:color w:val="000000" w:themeColor="text1"/>
          <w:sz w:val="24"/>
          <w:szCs w:val="24"/>
        </w:rPr>
        <w:t>?</w:t>
      </w:r>
      <w:r w:rsidRPr="00F82307">
        <w:rPr>
          <w:noProof/>
          <w:color w:val="000000" w:themeColor="text1"/>
          <w:sz w:val="24"/>
          <w:szCs w:val="24"/>
        </w:rPr>
        <w:t xml:space="preserve"> </w:t>
      </w:r>
    </w:p>
    <w:p w:rsidR="009A2DA4" w:rsidRPr="00F82307" w:rsidRDefault="009A2DA4" w:rsidP="00F82307">
      <w:pPr>
        <w:spacing w:before="40" w:line="288" w:lineRule="auto"/>
        <w:jc w:val="both"/>
        <w:rPr>
          <w:color w:val="000000" w:themeColor="text1"/>
          <w:sz w:val="24"/>
          <w:szCs w:val="24"/>
        </w:rPr>
      </w:pPr>
      <w:r w:rsidRPr="00F82307">
        <w:rPr>
          <w:color w:val="000000" w:themeColor="text1"/>
          <w:sz w:val="24"/>
          <w:szCs w:val="24"/>
        </w:rPr>
        <w:t>(kết quả làm tròn đến 1 chữ số sau dấu phẩy thập phân)</w:t>
      </w:r>
    </w:p>
    <w:p w:rsidR="009A2DA4" w:rsidRPr="00F82307" w:rsidRDefault="009A2DA4" w:rsidP="00F82307">
      <w:pPr>
        <w:spacing w:before="40" w:line="288" w:lineRule="auto"/>
        <w:jc w:val="both"/>
        <w:rPr>
          <w:rFonts w:eastAsiaTheme="minorHAnsi"/>
          <w:color w:val="000000" w:themeColor="text1"/>
          <w:sz w:val="24"/>
          <w:szCs w:val="24"/>
        </w:rPr>
      </w:pPr>
      <w:r w:rsidRPr="00F82307">
        <w:rPr>
          <w:rFonts w:eastAsiaTheme="minorHAnsi"/>
          <w:noProof/>
          <w:color w:val="000000" w:themeColor="text1"/>
          <w:sz w:val="24"/>
          <w:szCs w:val="24"/>
        </w:rPr>
        <w:drawing>
          <wp:inline distT="0" distB="0" distL="0" distR="0" wp14:anchorId="4F81A636" wp14:editId="3BD23258">
            <wp:extent cx="1857634" cy="1247949"/>
            <wp:effectExtent l="0" t="0" r="9525" b="9525"/>
            <wp:docPr id="59915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159768" name=""/>
                    <pic:cNvPicPr/>
                  </pic:nvPicPr>
                  <pic:blipFill>
                    <a:blip r:embed="rId67"/>
                    <a:stretch>
                      <a:fillRect/>
                    </a:stretch>
                  </pic:blipFill>
                  <pic:spPr>
                    <a:xfrm>
                      <a:off x="0" y="0"/>
                      <a:ext cx="1857634" cy="1247949"/>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527279">
        <w:trPr>
          <w:trHeight w:val="359"/>
        </w:trPr>
        <w:tc>
          <w:tcPr>
            <w:tcW w:w="1274"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4</w:t>
            </w:r>
          </w:p>
        </w:tc>
        <w:tc>
          <w:tcPr>
            <w:tcW w:w="426"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w:t>
            </w:r>
          </w:p>
        </w:tc>
        <w:tc>
          <w:tcPr>
            <w:tcW w:w="425"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8</w:t>
            </w:r>
          </w:p>
        </w:tc>
        <w:tc>
          <w:tcPr>
            <w:tcW w:w="425" w:type="dxa"/>
          </w:tcPr>
          <w:p w:rsidR="009A2DA4" w:rsidRPr="00F82307" w:rsidRDefault="009A2DA4" w:rsidP="00F82307">
            <w:pPr>
              <w:tabs>
                <w:tab w:val="left" w:pos="720"/>
              </w:tabs>
              <w:spacing w:line="276" w:lineRule="auto"/>
              <w:rPr>
                <w:b/>
                <w:bCs/>
                <w:color w:val="000000" w:themeColor="text1"/>
                <w:sz w:val="24"/>
                <w:szCs w:val="24"/>
              </w:rPr>
            </w:pPr>
          </w:p>
        </w:tc>
      </w:tr>
    </w:tbl>
    <w:p w:rsidR="009A2DA4" w:rsidRPr="00F82307" w:rsidRDefault="009A2DA4" w:rsidP="00F82307">
      <w:pPr>
        <w:spacing w:line="276" w:lineRule="auto"/>
        <w:rPr>
          <w:rFonts w:eastAsia="Calibri"/>
          <w:b/>
          <w:i/>
          <w:iCs/>
          <w:color w:val="000000" w:themeColor="text1"/>
          <w:sz w:val="24"/>
          <w:szCs w:val="24"/>
          <w:lang w:val="fr-FR"/>
          <w14:ligatures w14:val="standardContextual"/>
        </w:rPr>
      </w:pPr>
      <w:r w:rsidRPr="00F82307">
        <w:rPr>
          <w:i/>
          <w:iCs/>
          <w:color w:val="000000" w:themeColor="text1"/>
          <w:sz w:val="24"/>
          <w:szCs w:val="24"/>
        </w:rPr>
        <w:t>Áp dụng phương trình trạng thái ta được:</w:t>
      </w:r>
      <w:r w:rsidRPr="00F82307">
        <w:rPr>
          <w:i/>
          <w:iCs/>
          <w:color w:val="000000" w:themeColor="text1"/>
          <w:position w:val="-30"/>
          <w:sz w:val="24"/>
          <w:szCs w:val="24"/>
        </w:rPr>
        <w:object w:dxaOrig="2580" w:dyaOrig="680">
          <v:shape id="_x0000_i1045" type="#_x0000_t75" alt="" style="width:129.75pt;height:36pt" o:ole="">
            <v:imagedata r:id="rId68" o:title=""/>
          </v:shape>
          <o:OLEObject Type="Embed" ProgID="Equation.DSMT4" ShapeID="_x0000_i1045" DrawAspect="Content" ObjectID="_1820077606" r:id="rId69"/>
        </w:object>
      </w:r>
    </w:p>
    <w:p w:rsidR="004B464B" w:rsidRPr="00F82307" w:rsidRDefault="004B464B" w:rsidP="00F82307">
      <w:pPr>
        <w:spacing w:before="120" w:after="120" w:line="288" w:lineRule="auto"/>
        <w:rPr>
          <w:noProof/>
          <w:color w:val="000000" w:themeColor="text1"/>
          <w:sz w:val="24"/>
          <w:szCs w:val="24"/>
        </w:rPr>
      </w:pPr>
      <w:r w:rsidRPr="00F82307">
        <w:rPr>
          <w:b/>
          <w:bCs/>
          <w:color w:val="000000" w:themeColor="text1"/>
          <w:sz w:val="24"/>
          <w:szCs w:val="24"/>
        </w:rPr>
        <w:t>Câu 2:</w:t>
      </w:r>
      <w:r w:rsidRPr="00F82307">
        <w:rPr>
          <w:color w:val="000000" w:themeColor="text1"/>
          <w:sz w:val="24"/>
          <w:szCs w:val="24"/>
          <w:shd w:val="clear" w:color="auto" w:fill="FFFFFF"/>
        </w:rPr>
        <w:t xml:space="preserve"> Một khối khí thực hiện quá trình biến đổi như hình vẽ. Cho p</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6.10</w:t>
      </w:r>
      <w:r w:rsidRPr="00F82307">
        <w:rPr>
          <w:color w:val="000000" w:themeColor="text1"/>
          <w:sz w:val="24"/>
          <w:szCs w:val="24"/>
          <w:shd w:val="clear" w:color="auto" w:fill="FFFFFF"/>
          <w:vertAlign w:val="superscript"/>
        </w:rPr>
        <w:t>5</w:t>
      </w:r>
      <w:r w:rsidRPr="00F82307">
        <w:rPr>
          <w:color w:val="000000" w:themeColor="text1"/>
          <w:sz w:val="24"/>
          <w:szCs w:val="24"/>
          <w:shd w:val="clear" w:color="auto" w:fill="FFFFFF"/>
        </w:rPr>
        <w:t> Pa, V</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2 lít.</w:t>
      </w:r>
      <w:r w:rsidRPr="00F82307">
        <w:rPr>
          <w:noProof/>
          <w:color w:val="000000" w:themeColor="text1"/>
          <w:sz w:val="24"/>
          <w:szCs w:val="24"/>
        </w:rPr>
        <w:t xml:space="preserve"> Tính V</w:t>
      </w:r>
      <w:r w:rsidRPr="00F82307">
        <w:rPr>
          <w:noProof/>
          <w:color w:val="000000" w:themeColor="text1"/>
          <w:sz w:val="24"/>
          <w:szCs w:val="24"/>
          <w:vertAlign w:val="subscript"/>
        </w:rPr>
        <w:t>2</w:t>
      </w:r>
      <w:r w:rsidRPr="00F82307">
        <w:rPr>
          <w:noProof/>
          <w:color w:val="000000" w:themeColor="text1"/>
          <w:sz w:val="24"/>
          <w:szCs w:val="24"/>
        </w:rPr>
        <w:t xml:space="preserve"> theo đơn vị cm</w:t>
      </w:r>
      <w:r w:rsidRPr="00F82307">
        <w:rPr>
          <w:noProof/>
          <w:color w:val="000000" w:themeColor="text1"/>
          <w:sz w:val="24"/>
          <w:szCs w:val="24"/>
          <w:vertAlign w:val="superscript"/>
        </w:rPr>
        <w:t>3</w:t>
      </w:r>
      <w:r w:rsidRPr="00F82307">
        <w:rPr>
          <w:noProof/>
          <w:color w:val="000000" w:themeColor="text1"/>
          <w:sz w:val="24"/>
          <w:szCs w:val="24"/>
        </w:rPr>
        <w:t xml:space="preserve">? ( </w:t>
      </w:r>
      <w:r w:rsidRPr="00F82307">
        <w:rPr>
          <w:color w:val="000000" w:themeColor="text1"/>
          <w:sz w:val="24"/>
          <w:szCs w:val="24"/>
        </w:rPr>
        <w:t>kết quả lấy đến 0 chữ số sau dấu phẩy thập phân)</w:t>
      </w:r>
    </w:p>
    <w:p w:rsidR="004B464B" w:rsidRPr="00F82307" w:rsidRDefault="004B464B" w:rsidP="00F82307">
      <w:pPr>
        <w:spacing w:before="40" w:line="288" w:lineRule="auto"/>
        <w:jc w:val="both"/>
        <w:rPr>
          <w:rFonts w:eastAsiaTheme="minorHAnsi"/>
          <w:color w:val="000000" w:themeColor="text1"/>
          <w:sz w:val="24"/>
          <w:szCs w:val="24"/>
        </w:rPr>
      </w:pPr>
      <w:r w:rsidRPr="00F82307">
        <w:rPr>
          <w:rFonts w:eastAsiaTheme="minorHAnsi"/>
          <w:noProof/>
          <w:color w:val="000000" w:themeColor="text1"/>
          <w:sz w:val="24"/>
          <w:szCs w:val="24"/>
        </w:rPr>
        <w:drawing>
          <wp:inline distT="0" distB="0" distL="0" distR="0" wp14:anchorId="09E233D0" wp14:editId="45EA5DDF">
            <wp:extent cx="2181529" cy="1724266"/>
            <wp:effectExtent l="0" t="0" r="0" b="9525"/>
            <wp:docPr id="1765585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585239" name=""/>
                    <pic:cNvPicPr/>
                  </pic:nvPicPr>
                  <pic:blipFill>
                    <a:blip r:embed="rId70"/>
                    <a:stretch>
                      <a:fillRect/>
                    </a:stretch>
                  </pic:blipFill>
                  <pic:spPr>
                    <a:xfrm>
                      <a:off x="0" y="0"/>
                      <a:ext cx="2181529" cy="172426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527279">
        <w:trPr>
          <w:trHeight w:val="359"/>
        </w:trPr>
        <w:tc>
          <w:tcPr>
            <w:tcW w:w="1274" w:type="dxa"/>
          </w:tcPr>
          <w:p w:rsidR="004B464B" w:rsidRPr="00F82307" w:rsidRDefault="004B464B"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4B464B" w:rsidRPr="00F82307" w:rsidRDefault="004B464B" w:rsidP="00F82307">
            <w:pPr>
              <w:tabs>
                <w:tab w:val="left" w:pos="720"/>
              </w:tabs>
              <w:spacing w:line="276" w:lineRule="auto"/>
              <w:rPr>
                <w:b/>
                <w:bCs/>
                <w:color w:val="000000" w:themeColor="text1"/>
                <w:sz w:val="24"/>
                <w:szCs w:val="24"/>
              </w:rPr>
            </w:pPr>
            <w:r w:rsidRPr="00F82307">
              <w:rPr>
                <w:b/>
                <w:bCs/>
                <w:color w:val="000000" w:themeColor="text1"/>
                <w:sz w:val="24"/>
                <w:szCs w:val="24"/>
              </w:rPr>
              <w:t>6</w:t>
            </w:r>
          </w:p>
        </w:tc>
        <w:tc>
          <w:tcPr>
            <w:tcW w:w="426" w:type="dxa"/>
          </w:tcPr>
          <w:p w:rsidR="004B464B" w:rsidRPr="00F82307" w:rsidRDefault="004B464B"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4B464B" w:rsidRPr="00F82307" w:rsidRDefault="004B464B"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4B464B" w:rsidRPr="00F82307" w:rsidRDefault="004B464B"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r>
    </w:tbl>
    <w:p w:rsidR="004B464B" w:rsidRPr="00F82307" w:rsidRDefault="004B464B" w:rsidP="00F82307">
      <w:pPr>
        <w:spacing w:line="276" w:lineRule="auto"/>
        <w:rPr>
          <w:i/>
          <w:iCs/>
          <w:color w:val="000000" w:themeColor="text1"/>
          <w:sz w:val="24"/>
          <w:szCs w:val="24"/>
        </w:rPr>
      </w:pPr>
      <w:r w:rsidRPr="00F82307">
        <w:rPr>
          <w:i/>
          <w:iCs/>
          <w:color w:val="000000" w:themeColor="text1"/>
          <w:sz w:val="24"/>
          <w:szCs w:val="24"/>
        </w:rPr>
        <w:t xml:space="preserve">Áp dụng định luật Boyle cho quá trình đẳng nhiệt ta được: </w:t>
      </w:r>
    </w:p>
    <w:p w:rsidR="004B464B" w:rsidRPr="00F82307" w:rsidRDefault="004B464B" w:rsidP="00F82307">
      <w:pPr>
        <w:spacing w:line="276" w:lineRule="auto"/>
        <w:rPr>
          <w:i/>
          <w:iCs/>
          <w:color w:val="000000" w:themeColor="text1"/>
          <w:sz w:val="24"/>
          <w:szCs w:val="24"/>
        </w:rPr>
      </w:pPr>
      <w:r w:rsidRPr="00F82307">
        <w:rPr>
          <w:i/>
          <w:iCs/>
          <w:color w:val="000000" w:themeColor="text1"/>
          <w:position w:val="-12"/>
          <w:sz w:val="24"/>
          <w:szCs w:val="24"/>
        </w:rPr>
        <w:object w:dxaOrig="5220" w:dyaOrig="380">
          <v:shape id="_x0000_i1046" type="#_x0000_t75" alt="" style="width:261pt;height:21.75pt" o:ole="">
            <v:imagedata r:id="rId71" o:title=""/>
          </v:shape>
          <o:OLEObject Type="Embed" ProgID="Equation.DSMT4" ShapeID="_x0000_i1046" DrawAspect="Content" ObjectID="_1820077607" r:id="rId72"/>
        </w:object>
      </w:r>
    </w:p>
    <w:p w:rsidR="009A2DA4" w:rsidRPr="00F82307" w:rsidRDefault="009A2DA4" w:rsidP="00F82307">
      <w:pPr>
        <w:spacing w:before="40" w:line="288" w:lineRule="auto"/>
        <w:jc w:val="both"/>
        <w:rPr>
          <w:rFonts w:eastAsiaTheme="minorHAnsi"/>
          <w:color w:val="000000" w:themeColor="text1"/>
          <w:sz w:val="24"/>
          <w:szCs w:val="24"/>
        </w:rPr>
      </w:pPr>
    </w:p>
    <w:p w:rsidR="009A2DA4" w:rsidRPr="00F82307" w:rsidRDefault="009A2DA4" w:rsidP="00F82307">
      <w:pPr>
        <w:tabs>
          <w:tab w:val="left" w:pos="720"/>
        </w:tabs>
        <w:spacing w:line="276" w:lineRule="auto"/>
        <w:jc w:val="both"/>
        <w:rPr>
          <w:b/>
          <w:bCs/>
          <w:color w:val="000000" w:themeColor="text1"/>
          <w:sz w:val="24"/>
          <w:szCs w:val="24"/>
        </w:rPr>
      </w:pPr>
      <w:r w:rsidRPr="00F82307">
        <w:rPr>
          <w:b/>
          <w:bCs/>
          <w:color w:val="000000" w:themeColor="text1"/>
          <w:sz w:val="24"/>
          <w:szCs w:val="24"/>
        </w:rPr>
        <w:t xml:space="preserve">Câu </w:t>
      </w:r>
      <w:r w:rsidR="004B464B" w:rsidRPr="00F82307">
        <w:rPr>
          <w:b/>
          <w:bCs/>
          <w:color w:val="000000" w:themeColor="text1"/>
          <w:sz w:val="24"/>
          <w:szCs w:val="24"/>
        </w:rPr>
        <w:t>3</w:t>
      </w:r>
      <w:r w:rsidRPr="00F82307">
        <w:rPr>
          <w:b/>
          <w:bCs/>
          <w:color w:val="000000" w:themeColor="text1"/>
          <w:sz w:val="24"/>
          <w:szCs w:val="24"/>
        </w:rPr>
        <w:t>:</w:t>
      </w:r>
      <w:r w:rsidRPr="00F82307">
        <w:rPr>
          <w:color w:val="000000" w:themeColor="text1"/>
          <w:sz w:val="24"/>
          <w:szCs w:val="24"/>
          <w:shd w:val="clear" w:color="auto" w:fill="FFFFFF"/>
        </w:rPr>
        <w:t xml:space="preserve"> Một lượng khí oxi ở 130°C dưới áp suất 10</w:t>
      </w:r>
      <w:r w:rsidRPr="00F82307">
        <w:rPr>
          <w:color w:val="000000" w:themeColor="text1"/>
          <w:sz w:val="24"/>
          <w:szCs w:val="24"/>
          <w:shd w:val="clear" w:color="auto" w:fill="FFFFFF"/>
          <w:vertAlign w:val="superscript"/>
        </w:rPr>
        <w:t>5</w:t>
      </w:r>
      <w:r w:rsidRPr="00F82307">
        <w:rPr>
          <w:color w:val="000000" w:themeColor="text1"/>
          <w:sz w:val="24"/>
          <w:szCs w:val="24"/>
          <w:shd w:val="clear" w:color="auto" w:fill="FFFFFF"/>
        </w:rPr>
        <w:t> N/ m</w:t>
      </w:r>
      <w:r w:rsidRPr="00F82307">
        <w:rPr>
          <w:color w:val="000000" w:themeColor="text1"/>
          <w:sz w:val="24"/>
          <w:szCs w:val="24"/>
          <w:shd w:val="clear" w:color="auto" w:fill="FFFFFF"/>
          <w:vertAlign w:val="superscript"/>
        </w:rPr>
        <w:t>2</w:t>
      </w:r>
      <w:r w:rsidRPr="00F82307">
        <w:rPr>
          <w:color w:val="000000" w:themeColor="text1"/>
          <w:sz w:val="24"/>
          <w:szCs w:val="24"/>
          <w:shd w:val="clear" w:color="auto" w:fill="FFFFFF"/>
        </w:rPr>
        <w:t> được nén đẳng nhiệt đến áp suất 1,3.10</w:t>
      </w:r>
      <w:r w:rsidRPr="00F82307">
        <w:rPr>
          <w:color w:val="000000" w:themeColor="text1"/>
          <w:sz w:val="24"/>
          <w:szCs w:val="24"/>
          <w:shd w:val="clear" w:color="auto" w:fill="FFFFFF"/>
          <w:vertAlign w:val="superscript"/>
        </w:rPr>
        <w:t>5</w:t>
      </w:r>
      <w:r w:rsidRPr="00F82307">
        <w:rPr>
          <w:color w:val="000000" w:themeColor="text1"/>
          <w:sz w:val="24"/>
          <w:szCs w:val="24"/>
          <w:shd w:val="clear" w:color="auto" w:fill="FFFFFF"/>
        </w:rPr>
        <w:t> N/m</w:t>
      </w:r>
      <w:r w:rsidRPr="00F82307">
        <w:rPr>
          <w:color w:val="000000" w:themeColor="text1"/>
          <w:sz w:val="24"/>
          <w:szCs w:val="24"/>
          <w:shd w:val="clear" w:color="auto" w:fill="FFFFFF"/>
          <w:vertAlign w:val="superscript"/>
        </w:rPr>
        <w:t>2</w:t>
      </w:r>
      <w:r w:rsidRPr="00F82307">
        <w:rPr>
          <w:color w:val="000000" w:themeColor="text1"/>
          <w:sz w:val="24"/>
          <w:szCs w:val="24"/>
          <w:shd w:val="clear" w:color="auto" w:fill="FFFFFF"/>
        </w:rPr>
        <w:t xml:space="preserve">. Cần làm lạnh đẳng tích khí đến nhiệt độ nào để áp suất giảm bằng lúc đầu?Lấy nhiệt độ theo đơn vị </w:t>
      </w:r>
      <w:r w:rsidRPr="00F82307">
        <w:rPr>
          <w:color w:val="000000" w:themeColor="text1"/>
          <w:position w:val="-6"/>
          <w:sz w:val="24"/>
          <w:szCs w:val="24"/>
          <w:shd w:val="clear" w:color="auto" w:fill="FFFFFF"/>
        </w:rPr>
        <w:object w:dxaOrig="360" w:dyaOrig="320">
          <v:shape id="_x0000_i1047" type="#_x0000_t75" alt="" style="width:14.25pt;height:14.25pt" o:ole="">
            <v:imagedata r:id="rId73" o:title=""/>
          </v:shape>
          <o:OLEObject Type="Embed" ProgID="Equation.DSMT4" ShapeID="_x0000_i1047" DrawAspect="Content" ObjectID="_1820077608" r:id="rId74"/>
        </w:object>
      </w:r>
      <w:r w:rsidRPr="00F82307">
        <w:rPr>
          <w:color w:val="000000" w:themeColor="text1"/>
          <w:sz w:val="24"/>
          <w:szCs w:val="24"/>
          <w:shd w:val="clear" w:color="auto" w:fill="FFFFFF"/>
        </w:rPr>
        <w:t>?</w:t>
      </w:r>
    </w:p>
    <w:p w:rsidR="009A2DA4" w:rsidRPr="00F82307" w:rsidRDefault="009A2DA4" w:rsidP="00F82307">
      <w:pPr>
        <w:spacing w:before="40" w:line="288" w:lineRule="auto"/>
        <w:jc w:val="both"/>
        <w:rPr>
          <w:color w:val="000000" w:themeColor="text1"/>
          <w:sz w:val="24"/>
          <w:szCs w:val="24"/>
        </w:rPr>
      </w:pPr>
      <w:r w:rsidRPr="00F82307">
        <w:rPr>
          <w:color w:val="000000" w:themeColor="text1"/>
          <w:sz w:val="24"/>
          <w:szCs w:val="24"/>
        </w:rPr>
        <w:t>(kết quả làm tròn đến 0 chữ số sau dấu phẩy thập phân)</w:t>
      </w:r>
    </w:p>
    <w:p w:rsidR="009A2DA4" w:rsidRPr="00F82307" w:rsidRDefault="009A2DA4" w:rsidP="00F82307">
      <w:pPr>
        <w:spacing w:before="40" w:line="288" w:lineRule="auto"/>
        <w:jc w:val="both"/>
        <w:rPr>
          <w:rFonts w:eastAsiaTheme="minorHAnsi"/>
          <w:color w:val="000000" w:themeColor="text1"/>
          <w:sz w:val="24"/>
          <w:szCs w:val="24"/>
        </w:rPr>
      </w:pPr>
      <w:r w:rsidRPr="00F82307">
        <w:rPr>
          <w:rFonts w:eastAsiaTheme="minorHAnsi"/>
          <w:noProof/>
          <w:color w:val="000000" w:themeColor="text1"/>
          <w:sz w:val="24"/>
          <w:szCs w:val="24"/>
        </w:rPr>
        <w:drawing>
          <wp:inline distT="0" distB="0" distL="0" distR="0" wp14:anchorId="4B200D67" wp14:editId="27AEF6A5">
            <wp:extent cx="1733792" cy="1286054"/>
            <wp:effectExtent l="0" t="0" r="0" b="0"/>
            <wp:docPr id="1620968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968112" name=""/>
                    <pic:cNvPicPr/>
                  </pic:nvPicPr>
                  <pic:blipFill>
                    <a:blip r:embed="rId75"/>
                    <a:stretch>
                      <a:fillRect/>
                    </a:stretch>
                  </pic:blipFill>
                  <pic:spPr>
                    <a:xfrm>
                      <a:off x="0" y="0"/>
                      <a:ext cx="1733792" cy="128605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F82307" w:rsidTr="00527279">
        <w:trPr>
          <w:trHeight w:val="359"/>
        </w:trPr>
        <w:tc>
          <w:tcPr>
            <w:tcW w:w="1274"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3</w:t>
            </w:r>
          </w:p>
        </w:tc>
        <w:tc>
          <w:tcPr>
            <w:tcW w:w="426"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7</w:t>
            </w:r>
          </w:p>
        </w:tc>
        <w:tc>
          <w:tcPr>
            <w:tcW w:w="425" w:type="dxa"/>
          </w:tcPr>
          <w:p w:rsidR="009A2DA4" w:rsidRPr="00F82307" w:rsidRDefault="009A2DA4" w:rsidP="00F82307">
            <w:pPr>
              <w:tabs>
                <w:tab w:val="left" w:pos="720"/>
              </w:tabs>
              <w:spacing w:line="276" w:lineRule="auto"/>
              <w:rPr>
                <w:b/>
                <w:bCs/>
                <w:color w:val="000000" w:themeColor="text1"/>
                <w:sz w:val="24"/>
                <w:szCs w:val="24"/>
              </w:rPr>
            </w:pPr>
          </w:p>
        </w:tc>
        <w:tc>
          <w:tcPr>
            <w:tcW w:w="425" w:type="dxa"/>
          </w:tcPr>
          <w:p w:rsidR="009A2DA4" w:rsidRPr="00F82307" w:rsidRDefault="009A2DA4" w:rsidP="00F82307">
            <w:pPr>
              <w:tabs>
                <w:tab w:val="left" w:pos="720"/>
              </w:tabs>
              <w:spacing w:line="276" w:lineRule="auto"/>
              <w:rPr>
                <w:b/>
                <w:bCs/>
                <w:color w:val="000000" w:themeColor="text1"/>
                <w:sz w:val="24"/>
                <w:szCs w:val="24"/>
              </w:rPr>
            </w:pPr>
          </w:p>
        </w:tc>
      </w:tr>
    </w:tbl>
    <w:p w:rsidR="009A2DA4" w:rsidRPr="00F82307" w:rsidRDefault="009A2DA4" w:rsidP="00F82307">
      <w:pPr>
        <w:tabs>
          <w:tab w:val="left" w:pos="720"/>
        </w:tabs>
        <w:spacing w:line="276" w:lineRule="auto"/>
        <w:jc w:val="both"/>
        <w:rPr>
          <w:b/>
          <w:bCs/>
          <w:color w:val="000000" w:themeColor="text1"/>
          <w:sz w:val="24"/>
          <w:szCs w:val="24"/>
        </w:rPr>
      </w:pP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Lúc đầu : p</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10</w:t>
      </w:r>
      <w:r w:rsidRPr="00F82307">
        <w:rPr>
          <w:rFonts w:eastAsia="Calibri"/>
          <w:i/>
          <w:color w:val="000000" w:themeColor="text1"/>
          <w:sz w:val="24"/>
          <w:szCs w:val="24"/>
          <w:vertAlign w:val="superscript"/>
          <w:lang w:val="fr-FR"/>
          <w14:ligatures w14:val="standardContextual"/>
        </w:rPr>
        <w:t>5</w:t>
      </w:r>
      <w:r w:rsidRPr="00F82307">
        <w:rPr>
          <w:rFonts w:eastAsia="Calibri"/>
          <w:i/>
          <w:color w:val="000000" w:themeColor="text1"/>
          <w:sz w:val="24"/>
          <w:szCs w:val="24"/>
          <w:lang w:val="fr-FR"/>
          <w14:ligatures w14:val="standardContextual"/>
        </w:rPr>
        <w:t xml:space="preserve"> Pa,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T</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130+273=403K</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Sau khi nén đẳng nhiệt : p</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1,3.10</w:t>
      </w:r>
      <w:r w:rsidRPr="00F82307">
        <w:rPr>
          <w:rFonts w:eastAsia="Calibri"/>
          <w:i/>
          <w:color w:val="000000" w:themeColor="text1"/>
          <w:sz w:val="24"/>
          <w:szCs w:val="24"/>
          <w:vertAlign w:val="superscript"/>
          <w:lang w:val="fr-FR"/>
          <w14:ligatures w14:val="standardContextual"/>
        </w:rPr>
        <w:t>5</w:t>
      </w:r>
      <w:r w:rsidRPr="00F82307">
        <w:rPr>
          <w:rFonts w:eastAsia="Calibri"/>
          <w:i/>
          <w:color w:val="000000" w:themeColor="text1"/>
          <w:sz w:val="24"/>
          <w:szCs w:val="24"/>
          <w:lang w:val="fr-FR"/>
          <w14:ligatures w14:val="standardContextual"/>
        </w:rPr>
        <w:t xml:space="preserve"> Pa, V</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T</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T</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403K</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Sau khi làm lạnh đẳng tích : p</w:t>
      </w:r>
      <w:r w:rsidRPr="00F82307">
        <w:rPr>
          <w:rFonts w:eastAsia="Calibri"/>
          <w:i/>
          <w:color w:val="000000" w:themeColor="text1"/>
          <w:sz w:val="24"/>
          <w:szCs w:val="24"/>
          <w:vertAlign w:val="subscript"/>
          <w:lang w:val="fr-FR"/>
          <w14:ligatures w14:val="standardContextual"/>
        </w:rPr>
        <w:t>3</w:t>
      </w:r>
      <w:r w:rsidRPr="00F82307">
        <w:rPr>
          <w:rFonts w:eastAsia="Calibri"/>
          <w:i/>
          <w:color w:val="000000" w:themeColor="text1"/>
          <w:sz w:val="24"/>
          <w:szCs w:val="24"/>
          <w:lang w:val="fr-FR"/>
          <w14:ligatures w14:val="standardContextual"/>
        </w:rPr>
        <w:t xml:space="preserve"> = p</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10</w:t>
      </w:r>
      <w:r w:rsidRPr="00F82307">
        <w:rPr>
          <w:rFonts w:eastAsia="Calibri"/>
          <w:i/>
          <w:color w:val="000000" w:themeColor="text1"/>
          <w:sz w:val="24"/>
          <w:szCs w:val="24"/>
          <w:vertAlign w:val="superscript"/>
          <w:lang w:val="fr-FR"/>
          <w14:ligatures w14:val="standardContextual"/>
        </w:rPr>
        <w:t>5</w:t>
      </w:r>
      <w:r w:rsidRPr="00F82307">
        <w:rPr>
          <w:rFonts w:eastAsia="Calibri"/>
          <w:i/>
          <w:color w:val="000000" w:themeColor="text1"/>
          <w:sz w:val="24"/>
          <w:szCs w:val="24"/>
          <w:lang w:val="fr-FR"/>
          <w14:ligatures w14:val="standardContextual"/>
        </w:rPr>
        <w:t xml:space="preserve"> Pa, V</w:t>
      </w:r>
      <w:r w:rsidRPr="00F82307">
        <w:rPr>
          <w:rFonts w:eastAsia="Calibri"/>
          <w:i/>
          <w:color w:val="000000" w:themeColor="text1"/>
          <w:sz w:val="24"/>
          <w:szCs w:val="24"/>
          <w:vertAlign w:val="subscript"/>
          <w:lang w:val="fr-FR"/>
          <w14:ligatures w14:val="standardContextual"/>
        </w:rPr>
        <w:t>3</w:t>
      </w:r>
      <w:r w:rsidRPr="00F82307">
        <w:rPr>
          <w:rFonts w:eastAsia="Calibri"/>
          <w:i/>
          <w:color w:val="000000" w:themeColor="text1"/>
          <w:sz w:val="24"/>
          <w:szCs w:val="24"/>
          <w:lang w:val="fr-FR"/>
          <w14:ligatures w14:val="standardContextual"/>
        </w:rPr>
        <w:t>, T</w:t>
      </w:r>
      <w:r w:rsidRPr="00F82307">
        <w:rPr>
          <w:rFonts w:eastAsia="Calibri"/>
          <w:i/>
          <w:color w:val="000000" w:themeColor="text1"/>
          <w:sz w:val="24"/>
          <w:szCs w:val="24"/>
          <w:vertAlign w:val="subscript"/>
          <w:lang w:val="fr-FR"/>
          <w14:ligatures w14:val="standardContextual"/>
        </w:rPr>
        <w:t>3</w:t>
      </w:r>
    </w:p>
    <w:p w:rsidR="009A2DA4" w:rsidRPr="00F82307" w:rsidRDefault="009A2DA4" w:rsidP="00F82307">
      <w:pPr>
        <w:spacing w:line="276" w:lineRule="auto"/>
        <w:jc w:val="both"/>
        <w:rPr>
          <w:rFonts w:eastAsia="Calibri"/>
          <w:iCs/>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Quá trình từ (2) đến (3) đẳng tích : </w:t>
      </w:r>
      <w:r w:rsidRPr="00F82307">
        <w:rPr>
          <w:rFonts w:eastAsia="Calibri"/>
          <w:i/>
          <w:color w:val="000000" w:themeColor="text1"/>
          <w:position w:val="-30"/>
          <w:sz w:val="24"/>
          <w:szCs w:val="24"/>
          <w:lang w:val="fr-FR"/>
          <w14:ligatures w14:val="standardContextual"/>
        </w:rPr>
        <w:object w:dxaOrig="3700" w:dyaOrig="680">
          <v:shape id="_x0000_i1048" type="#_x0000_t75" alt="" style="width:186.75pt;height:36pt" o:ole="">
            <v:imagedata r:id="rId76" o:title=""/>
          </v:shape>
          <o:OLEObject Type="Embed" ProgID="Equation.DSMT4" ShapeID="_x0000_i1048" DrawAspect="Content" ObjectID="_1820077609" r:id="rId77"/>
        </w:object>
      </w:r>
    </w:p>
    <w:p w:rsidR="009A2DA4" w:rsidRPr="00F82307" w:rsidRDefault="009A2DA4" w:rsidP="00F82307">
      <w:pPr>
        <w:tabs>
          <w:tab w:val="left" w:pos="720"/>
        </w:tabs>
        <w:spacing w:line="276" w:lineRule="auto"/>
        <w:jc w:val="both"/>
        <w:rPr>
          <w:b/>
          <w:bCs/>
          <w:color w:val="000000" w:themeColor="text1"/>
          <w:sz w:val="24"/>
          <w:szCs w:val="24"/>
        </w:rPr>
      </w:pPr>
    </w:p>
    <w:p w:rsidR="009A2DA4" w:rsidRPr="00F82307" w:rsidRDefault="009A2DA4" w:rsidP="00F82307">
      <w:pPr>
        <w:tabs>
          <w:tab w:val="left" w:pos="720"/>
        </w:tabs>
        <w:spacing w:line="276" w:lineRule="auto"/>
        <w:jc w:val="both"/>
        <w:rPr>
          <w:noProof/>
          <w:color w:val="000000" w:themeColor="text1"/>
          <w:sz w:val="24"/>
          <w:szCs w:val="24"/>
        </w:rPr>
      </w:pPr>
      <w:r w:rsidRPr="00F82307">
        <w:rPr>
          <w:b/>
          <w:bCs/>
          <w:color w:val="000000" w:themeColor="text1"/>
          <w:sz w:val="24"/>
          <w:szCs w:val="24"/>
        </w:rPr>
        <w:t xml:space="preserve">Câu </w:t>
      </w:r>
      <w:r w:rsidR="004B464B" w:rsidRPr="00F82307">
        <w:rPr>
          <w:b/>
          <w:bCs/>
          <w:color w:val="000000" w:themeColor="text1"/>
          <w:sz w:val="24"/>
          <w:szCs w:val="24"/>
        </w:rPr>
        <w:t>4</w:t>
      </w:r>
      <w:r w:rsidRPr="00F82307">
        <w:rPr>
          <w:b/>
          <w:bCs/>
          <w:color w:val="000000" w:themeColor="text1"/>
          <w:sz w:val="24"/>
          <w:szCs w:val="24"/>
        </w:rPr>
        <w:t>:</w:t>
      </w:r>
      <w:r w:rsidRPr="00F82307">
        <w:rPr>
          <w:noProof/>
          <w:color w:val="000000" w:themeColor="text1"/>
          <w:sz w:val="24"/>
          <w:szCs w:val="24"/>
        </w:rPr>
        <w:t xml:space="preserve"> </w:t>
      </w:r>
      <w:r w:rsidRPr="00F82307">
        <w:rPr>
          <w:color w:val="000000" w:themeColor="text1"/>
          <w:sz w:val="24"/>
          <w:szCs w:val="24"/>
          <w:shd w:val="clear" w:color="auto" w:fill="FFFFFF"/>
        </w:rPr>
        <w:t>Có 20g khí Heli chứa trong xilanh đậy kín bởi 1 pittong biến đổi chậm từ (1) đến (2) theo đồ thị như hình vẽ. Cho V</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30 lít, p</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5 atm, V</w:t>
      </w:r>
      <w:r w:rsidRPr="00F82307">
        <w:rPr>
          <w:color w:val="000000" w:themeColor="text1"/>
          <w:sz w:val="24"/>
          <w:szCs w:val="24"/>
          <w:shd w:val="clear" w:color="auto" w:fill="FFFFFF"/>
          <w:vertAlign w:val="subscript"/>
        </w:rPr>
        <w:t>2</w:t>
      </w:r>
      <w:r w:rsidRPr="00F82307">
        <w:rPr>
          <w:color w:val="000000" w:themeColor="text1"/>
          <w:sz w:val="24"/>
          <w:szCs w:val="24"/>
          <w:shd w:val="clear" w:color="auto" w:fill="FFFFFF"/>
        </w:rPr>
        <w:t> = 10 lít, p</w:t>
      </w:r>
      <w:r w:rsidRPr="00F82307">
        <w:rPr>
          <w:color w:val="000000" w:themeColor="text1"/>
          <w:sz w:val="24"/>
          <w:szCs w:val="24"/>
          <w:shd w:val="clear" w:color="auto" w:fill="FFFFFF"/>
          <w:vertAlign w:val="subscript"/>
        </w:rPr>
        <w:t>2</w:t>
      </w:r>
      <w:r w:rsidRPr="00F82307">
        <w:rPr>
          <w:color w:val="000000" w:themeColor="text1"/>
          <w:sz w:val="24"/>
          <w:szCs w:val="24"/>
          <w:shd w:val="clear" w:color="auto" w:fill="FFFFFF"/>
        </w:rPr>
        <w:t> = 15 atm. Tìm nhiệt độ cao nhất mà khí đạt được trong quá trình trên, theo đơn vị K?</w:t>
      </w:r>
    </w:p>
    <w:p w:rsidR="009A2DA4" w:rsidRPr="00F82307" w:rsidRDefault="009A2DA4" w:rsidP="00F82307">
      <w:pPr>
        <w:spacing w:before="40" w:line="288" w:lineRule="auto"/>
        <w:jc w:val="both"/>
        <w:rPr>
          <w:color w:val="000000" w:themeColor="text1"/>
          <w:sz w:val="24"/>
          <w:szCs w:val="24"/>
        </w:rPr>
      </w:pPr>
      <w:r w:rsidRPr="00F82307">
        <w:rPr>
          <w:color w:val="000000" w:themeColor="text1"/>
          <w:sz w:val="24"/>
          <w:szCs w:val="24"/>
        </w:rPr>
        <w:t>(kết quả làm tròn đến 0 chữ số sau dấu phẩy thập phân)</w:t>
      </w:r>
    </w:p>
    <w:p w:rsidR="009A2DA4" w:rsidRPr="00F82307" w:rsidRDefault="009A2DA4" w:rsidP="00F82307">
      <w:pPr>
        <w:spacing w:before="40" w:line="288" w:lineRule="auto"/>
        <w:jc w:val="both"/>
        <w:rPr>
          <w:color w:val="000000" w:themeColor="text1"/>
          <w:sz w:val="24"/>
          <w:szCs w:val="24"/>
        </w:rPr>
      </w:pPr>
      <w:r w:rsidRPr="00F82307">
        <w:rPr>
          <w:noProof/>
          <w:color w:val="000000" w:themeColor="text1"/>
          <w:sz w:val="24"/>
          <w:szCs w:val="24"/>
        </w:rPr>
        <w:drawing>
          <wp:inline distT="0" distB="0" distL="0" distR="0" wp14:anchorId="7E38E3B1" wp14:editId="6783EFA4">
            <wp:extent cx="1686160" cy="1124107"/>
            <wp:effectExtent l="0" t="0" r="9525" b="0"/>
            <wp:docPr id="963993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993910" name=""/>
                    <pic:cNvPicPr/>
                  </pic:nvPicPr>
                  <pic:blipFill>
                    <a:blip r:embed="rId78"/>
                    <a:stretch>
                      <a:fillRect/>
                    </a:stretch>
                  </pic:blipFill>
                  <pic:spPr>
                    <a:xfrm>
                      <a:off x="0" y="0"/>
                      <a:ext cx="1686160" cy="1124107"/>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F82307" w:rsidTr="00527279">
        <w:trPr>
          <w:trHeight w:val="359"/>
        </w:trPr>
        <w:tc>
          <w:tcPr>
            <w:tcW w:w="1274"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4</w:t>
            </w:r>
          </w:p>
        </w:tc>
        <w:tc>
          <w:tcPr>
            <w:tcW w:w="426"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8</w:t>
            </w:r>
          </w:p>
        </w:tc>
        <w:tc>
          <w:tcPr>
            <w:tcW w:w="425"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8</w:t>
            </w:r>
          </w:p>
        </w:tc>
        <w:tc>
          <w:tcPr>
            <w:tcW w:w="425" w:type="dxa"/>
          </w:tcPr>
          <w:p w:rsidR="009A2DA4" w:rsidRPr="00F82307" w:rsidRDefault="009A2DA4" w:rsidP="00F82307">
            <w:pPr>
              <w:tabs>
                <w:tab w:val="left" w:pos="720"/>
              </w:tabs>
              <w:spacing w:line="276" w:lineRule="auto"/>
              <w:rPr>
                <w:b/>
                <w:bCs/>
                <w:color w:val="000000" w:themeColor="text1"/>
                <w:sz w:val="24"/>
                <w:szCs w:val="24"/>
              </w:rPr>
            </w:pPr>
          </w:p>
        </w:tc>
      </w:tr>
    </w:tbl>
    <w:p w:rsidR="009A2DA4" w:rsidRPr="00F82307" w:rsidRDefault="009A2DA4" w:rsidP="00F82307">
      <w:pPr>
        <w:spacing w:before="40" w:line="288" w:lineRule="auto"/>
        <w:jc w:val="both"/>
        <w:rPr>
          <w:color w:val="000000" w:themeColor="text1"/>
          <w:sz w:val="24"/>
          <w:szCs w:val="24"/>
        </w:rPr>
      </w:pP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Quá trình (1) sang (2) : p = a.V + b</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hay các giá trị ( p</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p</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vào trên ta được</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position w:val="-30"/>
          <w:sz w:val="24"/>
          <w:szCs w:val="24"/>
          <w:lang w:val="fr-FR"/>
          <w14:ligatures w14:val="standardContextual"/>
        </w:rPr>
        <w:object w:dxaOrig="1620" w:dyaOrig="720">
          <v:shape id="_x0000_i1049" type="#_x0000_t75" alt="" style="width:78pt;height:36pt" o:ole="">
            <v:imagedata r:id="rId79" o:title=""/>
          </v:shape>
          <o:OLEObject Type="Embed" ProgID="Equation.DSMT4" ShapeID="_x0000_i1049" DrawAspect="Content" ObjectID="_1820077610" r:id="rId80"/>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Từ (1) và (2) suy ra </w:t>
      </w:r>
      <w:r w:rsidRPr="00F82307">
        <w:rPr>
          <w:rFonts w:eastAsia="Calibri"/>
          <w:i/>
          <w:color w:val="000000" w:themeColor="text1"/>
          <w:position w:val="-44"/>
          <w:sz w:val="24"/>
          <w:szCs w:val="24"/>
          <w:lang w:val="fr-FR"/>
          <w14:ligatures w14:val="standardContextual"/>
        </w:rPr>
        <w:object w:dxaOrig="2520" w:dyaOrig="999">
          <v:shape id="_x0000_i1050" type="#_x0000_t75" alt="" style="width:129.75pt;height:50.25pt" o:ole="">
            <v:imagedata r:id="rId81" o:title=""/>
          </v:shape>
          <o:OLEObject Type="Embed" ProgID="Equation.DSMT4" ShapeID="_x0000_i1050" DrawAspect="Content" ObjectID="_1820077611" r:id="rId82"/>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Ta suy ra </w:t>
      </w:r>
      <w:r w:rsidRPr="00F82307">
        <w:rPr>
          <w:rFonts w:eastAsia="Calibri"/>
          <w:i/>
          <w:color w:val="000000" w:themeColor="text1"/>
          <w:position w:val="-24"/>
          <w:sz w:val="24"/>
          <w:szCs w:val="24"/>
          <w:lang w:val="fr-FR"/>
          <w14:ligatures w14:val="standardContextual"/>
        </w:rPr>
        <w:object w:dxaOrig="1980" w:dyaOrig="660">
          <v:shape id="_x0000_i1051" type="#_x0000_t75" alt="" style="width:102pt;height:36pt" o:ole="">
            <v:imagedata r:id="rId83" o:title=""/>
          </v:shape>
          <o:OLEObject Type="Embed" ProgID="Equation.DSMT4" ShapeID="_x0000_i1051" DrawAspect="Content" ObjectID="_1820077612" r:id="rId84"/>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Mặt khác </w:t>
      </w:r>
      <w:r w:rsidRPr="00F82307">
        <w:rPr>
          <w:rFonts w:eastAsia="Calibri"/>
          <w:i/>
          <w:color w:val="000000" w:themeColor="text1"/>
          <w:position w:val="-24"/>
          <w:sz w:val="24"/>
          <w:szCs w:val="24"/>
          <w:lang w:val="fr-FR"/>
          <w14:ligatures w14:val="standardContextual"/>
        </w:rPr>
        <w:object w:dxaOrig="3100" w:dyaOrig="620">
          <v:shape id="_x0000_i1052" type="#_x0000_t75" alt="" style="width:158.25pt;height:30pt" o:ole="">
            <v:imagedata r:id="rId85" o:title=""/>
          </v:shape>
          <o:OLEObject Type="Embed" ProgID="Equation.DSMT4" ShapeID="_x0000_i1052" DrawAspect="Content" ObjectID="_1820077613" r:id="rId86"/>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Từ (4) suy ra </w:t>
      </w:r>
      <w:r w:rsidRPr="00F82307">
        <w:rPr>
          <w:rFonts w:eastAsia="Calibri"/>
          <w:i/>
          <w:color w:val="000000" w:themeColor="text1"/>
          <w:position w:val="-24"/>
          <w:sz w:val="24"/>
          <w:szCs w:val="24"/>
          <w:lang w:val="fr-FR"/>
          <w14:ligatures w14:val="standardContextual"/>
        </w:rPr>
        <w:object w:dxaOrig="1740" w:dyaOrig="660">
          <v:shape id="_x0000_i1053" type="#_x0000_t75" alt="" style="width:86.25pt;height:36pt" o:ole="">
            <v:imagedata r:id="rId87" o:title=""/>
          </v:shape>
          <o:OLEObject Type="Embed" ProgID="Equation.DSMT4" ShapeID="_x0000_i1053" DrawAspect="Content" ObjectID="_1820077614" r:id="rId88"/>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Xét phương trình (5), ta có T = Tmax khi </w:t>
      </w:r>
      <w:r w:rsidRPr="00F82307">
        <w:rPr>
          <w:rFonts w:eastAsia="Calibri"/>
          <w:i/>
          <w:color w:val="000000" w:themeColor="text1"/>
          <w:position w:val="-54"/>
          <w:sz w:val="24"/>
          <w:szCs w:val="24"/>
          <w:lang w:val="fr-FR"/>
          <w14:ligatures w14:val="standardContextual"/>
        </w:rPr>
        <w:object w:dxaOrig="2380" w:dyaOrig="1200">
          <v:shape id="_x0000_i1054" type="#_x0000_t75" alt="" style="width:114pt;height:57.75pt" o:ole="">
            <v:imagedata r:id="rId89" o:title=""/>
          </v:shape>
          <o:OLEObject Type="Embed" ProgID="Equation.DSMT4" ShapeID="_x0000_i1054" DrawAspect="Content" ObjectID="_1820077615" r:id="rId90"/>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Khi đó </w:t>
      </w:r>
      <w:r w:rsidRPr="00F82307">
        <w:rPr>
          <w:rFonts w:eastAsia="Calibri"/>
          <w:i/>
          <w:color w:val="000000" w:themeColor="text1"/>
          <w:position w:val="-28"/>
          <w:sz w:val="24"/>
          <w:szCs w:val="24"/>
          <w:lang w:val="fr-FR"/>
          <w14:ligatures w14:val="standardContextual"/>
        </w:rPr>
        <w:object w:dxaOrig="3159" w:dyaOrig="700">
          <v:shape id="_x0000_i1055" type="#_x0000_t75" alt="" style="width:158.25pt;height:36pt" o:ole="">
            <v:imagedata r:id="rId91" o:title=""/>
          </v:shape>
          <o:OLEObject Type="Embed" ProgID="Equation.DSMT4" ShapeID="_x0000_i1055" DrawAspect="Content" ObjectID="_1820077616" r:id="rId92"/>
        </w:object>
      </w:r>
    </w:p>
    <w:p w:rsidR="009A2DA4" w:rsidRPr="00F82307" w:rsidRDefault="009A2DA4" w:rsidP="00F82307">
      <w:pPr>
        <w:spacing w:before="40" w:line="288" w:lineRule="auto"/>
        <w:jc w:val="both"/>
        <w:rPr>
          <w:color w:val="000000" w:themeColor="text1"/>
          <w:sz w:val="24"/>
          <w:szCs w:val="24"/>
        </w:rPr>
      </w:pPr>
    </w:p>
    <w:p w:rsidR="009A2DA4" w:rsidRPr="00F82307" w:rsidRDefault="009A2DA4" w:rsidP="00F82307">
      <w:pPr>
        <w:spacing w:line="276" w:lineRule="auto"/>
        <w:textAlignment w:val="baseline"/>
        <w:rPr>
          <w:b/>
          <w:color w:val="000000" w:themeColor="text1"/>
          <w:sz w:val="24"/>
          <w:szCs w:val="24"/>
        </w:rPr>
      </w:pPr>
    </w:p>
    <w:p w:rsidR="004B464B" w:rsidRPr="00F82307" w:rsidRDefault="004B464B" w:rsidP="00F82307">
      <w:pPr>
        <w:spacing w:line="276" w:lineRule="auto"/>
        <w:textAlignment w:val="baseline"/>
        <w:rPr>
          <w:b/>
          <w:color w:val="000000" w:themeColor="text1"/>
          <w:sz w:val="24"/>
          <w:szCs w:val="24"/>
        </w:rPr>
      </w:pPr>
    </w:p>
    <w:p w:rsidR="009A2DA4" w:rsidRPr="00F82307" w:rsidRDefault="009A2DA4" w:rsidP="00F82307">
      <w:pPr>
        <w:spacing w:line="276" w:lineRule="auto"/>
        <w:textAlignment w:val="baseline"/>
        <w:rPr>
          <w:b/>
          <w:color w:val="000000" w:themeColor="text1"/>
          <w:sz w:val="24"/>
          <w:szCs w:val="24"/>
        </w:rPr>
      </w:pPr>
      <w:r w:rsidRPr="00F82307">
        <w:rPr>
          <w:b/>
          <w:color w:val="000000" w:themeColor="text1"/>
          <w:sz w:val="24"/>
          <w:szCs w:val="24"/>
        </w:rPr>
        <w:t>Sử dụng giả thiết sau cho câu 5, câu 6:</w:t>
      </w:r>
    </w:p>
    <w:p w:rsidR="009A2DA4" w:rsidRPr="00F82307" w:rsidRDefault="009A2DA4" w:rsidP="00F82307">
      <w:pPr>
        <w:spacing w:line="276" w:lineRule="auto"/>
        <w:jc w:val="both"/>
        <w:textAlignment w:val="baseline"/>
        <w:rPr>
          <w:color w:val="000000" w:themeColor="text1"/>
          <w:sz w:val="24"/>
          <w:szCs w:val="24"/>
        </w:rPr>
      </w:pPr>
      <w:r w:rsidRPr="00F82307">
        <w:rPr>
          <w:color w:val="000000" w:themeColor="text1"/>
          <w:sz w:val="24"/>
          <w:szCs w:val="24"/>
        </w:rPr>
        <w:lastRenderedPageBreak/>
        <w:t>Một lượng khí heli (µ = 4) có khối lượng m = 1g, nhiệt độ t</w:t>
      </w:r>
      <w:r w:rsidRPr="00F82307">
        <w:rPr>
          <w:color w:val="000000" w:themeColor="text1"/>
          <w:sz w:val="24"/>
          <w:szCs w:val="24"/>
          <w:vertAlign w:val="subscript"/>
        </w:rPr>
        <w:t>1</w:t>
      </w:r>
      <w:r w:rsidRPr="00F82307">
        <w:rPr>
          <w:color w:val="000000" w:themeColor="text1"/>
          <w:sz w:val="24"/>
          <w:szCs w:val="24"/>
        </w:rPr>
        <w:t> = 127</w:t>
      </w:r>
      <w:r w:rsidRPr="00F82307">
        <w:rPr>
          <w:color w:val="000000" w:themeColor="text1"/>
          <w:sz w:val="24"/>
          <w:szCs w:val="24"/>
          <w:vertAlign w:val="superscript"/>
        </w:rPr>
        <w:t>o</w:t>
      </w:r>
      <w:r w:rsidRPr="00F82307">
        <w:rPr>
          <w:color w:val="000000" w:themeColor="text1"/>
          <w:sz w:val="24"/>
          <w:szCs w:val="24"/>
        </w:rPr>
        <w:t>C và thể tích V</w:t>
      </w:r>
      <w:r w:rsidRPr="00F82307">
        <w:rPr>
          <w:color w:val="000000" w:themeColor="text1"/>
          <w:sz w:val="24"/>
          <w:szCs w:val="24"/>
          <w:vertAlign w:val="subscript"/>
        </w:rPr>
        <w:t>1</w:t>
      </w:r>
      <w:r w:rsidRPr="00F82307">
        <w:rPr>
          <w:color w:val="000000" w:themeColor="text1"/>
          <w:sz w:val="24"/>
          <w:szCs w:val="24"/>
        </w:rPr>
        <w:t> = 4lít biến đổi qua hai giai đoạn</w:t>
      </w:r>
    </w:p>
    <w:p w:rsidR="009A2DA4" w:rsidRPr="00F82307" w:rsidRDefault="009A2DA4" w:rsidP="00F82307">
      <w:pPr>
        <w:spacing w:line="276" w:lineRule="auto"/>
        <w:jc w:val="both"/>
        <w:textAlignment w:val="baseline"/>
        <w:rPr>
          <w:color w:val="000000" w:themeColor="text1"/>
          <w:sz w:val="24"/>
          <w:szCs w:val="24"/>
        </w:rPr>
      </w:pPr>
      <w:r w:rsidRPr="00F82307">
        <w:rPr>
          <w:color w:val="000000" w:themeColor="text1"/>
          <w:sz w:val="24"/>
          <w:szCs w:val="24"/>
        </w:rPr>
        <w:t>– Đẳng nhiệt, thể tích tăng gấp hai lần</w:t>
      </w:r>
    </w:p>
    <w:p w:rsidR="009A2DA4" w:rsidRPr="00F82307" w:rsidRDefault="009A2DA4" w:rsidP="00F82307">
      <w:pPr>
        <w:spacing w:line="276" w:lineRule="auto"/>
        <w:jc w:val="both"/>
        <w:textAlignment w:val="baseline"/>
        <w:rPr>
          <w:color w:val="000000" w:themeColor="text1"/>
          <w:sz w:val="24"/>
          <w:szCs w:val="24"/>
        </w:rPr>
      </w:pPr>
      <w:r w:rsidRPr="00F82307">
        <w:rPr>
          <w:color w:val="000000" w:themeColor="text1"/>
          <w:sz w:val="24"/>
          <w:szCs w:val="24"/>
        </w:rPr>
        <w:t>– Đẳng áp, thể tích trở về giá trị ban đầu.</w:t>
      </w:r>
    </w:p>
    <w:p w:rsidR="009A2DA4" w:rsidRPr="00F82307" w:rsidRDefault="009A2DA4" w:rsidP="00F82307">
      <w:pPr>
        <w:spacing w:before="40" w:line="288" w:lineRule="auto"/>
        <w:jc w:val="both"/>
        <w:rPr>
          <w:rFonts w:eastAsiaTheme="minorHAnsi"/>
          <w:color w:val="000000" w:themeColor="text1"/>
          <w:sz w:val="24"/>
          <w:szCs w:val="24"/>
        </w:rPr>
      </w:pPr>
      <w:r w:rsidRPr="00F82307">
        <w:rPr>
          <w:rFonts w:eastAsiaTheme="minorHAnsi"/>
          <w:noProof/>
          <w:color w:val="000000" w:themeColor="text1"/>
          <w:sz w:val="24"/>
          <w:szCs w:val="24"/>
        </w:rPr>
        <w:drawing>
          <wp:inline distT="0" distB="0" distL="0" distR="0" wp14:anchorId="4B8D479C" wp14:editId="06010E22">
            <wp:extent cx="1962424" cy="1524213"/>
            <wp:effectExtent l="0" t="0" r="0" b="0"/>
            <wp:docPr id="13699259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925903" name=""/>
                    <pic:cNvPicPr/>
                  </pic:nvPicPr>
                  <pic:blipFill>
                    <a:blip r:embed="rId93"/>
                    <a:stretch>
                      <a:fillRect/>
                    </a:stretch>
                  </pic:blipFill>
                  <pic:spPr>
                    <a:xfrm>
                      <a:off x="0" y="0"/>
                      <a:ext cx="1962424" cy="1524213"/>
                    </a:xfrm>
                    <a:prstGeom prst="rect">
                      <a:avLst/>
                    </a:prstGeom>
                  </pic:spPr>
                </pic:pic>
              </a:graphicData>
            </a:graphic>
          </wp:inline>
        </w:drawing>
      </w:r>
    </w:p>
    <w:p w:rsidR="009A2DA4" w:rsidRPr="00F82307" w:rsidRDefault="009A2DA4" w:rsidP="00F82307">
      <w:pPr>
        <w:tabs>
          <w:tab w:val="left" w:pos="720"/>
        </w:tabs>
        <w:spacing w:line="276" w:lineRule="auto"/>
        <w:jc w:val="both"/>
        <w:rPr>
          <w:bCs/>
          <w:color w:val="000000" w:themeColor="text1"/>
          <w:sz w:val="24"/>
          <w:szCs w:val="24"/>
        </w:rPr>
      </w:pPr>
      <w:r w:rsidRPr="00F82307">
        <w:rPr>
          <w:b/>
          <w:bCs/>
          <w:color w:val="000000" w:themeColor="text1"/>
          <w:sz w:val="24"/>
          <w:szCs w:val="24"/>
        </w:rPr>
        <w:t xml:space="preserve">Câu 5: </w:t>
      </w:r>
      <w:r w:rsidRPr="00F82307">
        <w:rPr>
          <w:bCs/>
          <w:color w:val="000000" w:themeColor="text1"/>
          <w:sz w:val="24"/>
          <w:szCs w:val="24"/>
        </w:rPr>
        <w:t>Nhiệt độ thấp nhất trong quá trình biến đổi là bao nhiêu, lấy theo đơn vị K?</w:t>
      </w:r>
    </w:p>
    <w:p w:rsidR="009A2DA4" w:rsidRPr="00F82307" w:rsidRDefault="009A2DA4" w:rsidP="00F82307">
      <w:pPr>
        <w:tabs>
          <w:tab w:val="left" w:pos="720"/>
        </w:tabs>
        <w:spacing w:line="276" w:lineRule="auto"/>
        <w:jc w:val="both"/>
        <w:rPr>
          <w:color w:val="000000" w:themeColor="text1"/>
          <w:sz w:val="24"/>
          <w:szCs w:val="24"/>
        </w:rPr>
      </w:pPr>
      <w:r w:rsidRPr="00F82307">
        <w:rPr>
          <w:noProof/>
          <w:color w:val="000000" w:themeColor="text1"/>
          <w:sz w:val="24"/>
          <w:szCs w:val="24"/>
        </w:rPr>
        <w:t xml:space="preserve">( </w:t>
      </w:r>
      <w:r w:rsidRPr="00F82307">
        <w:rPr>
          <w:color w:val="000000" w:themeColor="text1"/>
          <w:sz w:val="24"/>
          <w:szCs w:val="24"/>
        </w:rPr>
        <w:t>kết quả lấy đến 0 chữ số sa</w:t>
      </w:r>
      <w:r w:rsidR="0060758C" w:rsidRPr="00F82307">
        <w:rPr>
          <w:color w:val="000000" w:themeColor="text1"/>
          <w:sz w:val="24"/>
          <w:szCs w:val="24"/>
        </w:rPr>
        <w:t>u</w:t>
      </w:r>
      <w:r w:rsidRPr="00F82307">
        <w:rPr>
          <w:color w:val="000000" w:themeColor="text1"/>
          <w:sz w:val="24"/>
          <w:szCs w:val="24"/>
        </w:rPr>
        <w:t xml:space="preserve">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527279">
        <w:trPr>
          <w:trHeight w:val="359"/>
        </w:trPr>
        <w:tc>
          <w:tcPr>
            <w:tcW w:w="1274"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6"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9A2DA4" w:rsidRPr="00F82307" w:rsidRDefault="009A2DA4" w:rsidP="00F82307">
            <w:pPr>
              <w:tabs>
                <w:tab w:val="left" w:pos="720"/>
              </w:tabs>
              <w:spacing w:line="276" w:lineRule="auto"/>
              <w:rPr>
                <w:b/>
                <w:bCs/>
                <w:color w:val="000000" w:themeColor="text1"/>
                <w:sz w:val="24"/>
                <w:szCs w:val="24"/>
              </w:rPr>
            </w:pPr>
          </w:p>
        </w:tc>
      </w:tr>
    </w:tbl>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1 : p</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4 lít, T</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400K</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2 :  p</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2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8 lít, T</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T</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400K</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3 :  p</w:t>
      </w:r>
      <w:r w:rsidRPr="00F82307">
        <w:rPr>
          <w:rFonts w:eastAsia="Calibri"/>
          <w:i/>
          <w:color w:val="000000" w:themeColor="text1"/>
          <w:sz w:val="24"/>
          <w:szCs w:val="24"/>
          <w:vertAlign w:val="subscript"/>
          <w:lang w:val="fr-FR"/>
          <w14:ligatures w14:val="standardContextual"/>
        </w:rPr>
        <w:t>3</w:t>
      </w:r>
      <w:r w:rsidRPr="00F82307">
        <w:rPr>
          <w:rFonts w:eastAsia="Calibri"/>
          <w:i/>
          <w:color w:val="000000" w:themeColor="text1"/>
          <w:sz w:val="24"/>
          <w:szCs w:val="24"/>
          <w:lang w:val="fr-FR"/>
          <w14:ligatures w14:val="standardContextual"/>
        </w:rPr>
        <w:t xml:space="preserve"> = p</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V</w:t>
      </w:r>
      <w:r w:rsidRPr="00F82307">
        <w:rPr>
          <w:rFonts w:eastAsia="Calibri"/>
          <w:i/>
          <w:color w:val="000000" w:themeColor="text1"/>
          <w:sz w:val="24"/>
          <w:szCs w:val="24"/>
          <w:vertAlign w:val="subscript"/>
          <w:lang w:val="fr-FR"/>
          <w14:ligatures w14:val="standardContextual"/>
        </w:rPr>
        <w:t>3</w:t>
      </w:r>
      <w:r w:rsidRPr="00F82307">
        <w:rPr>
          <w:rFonts w:eastAsia="Calibri"/>
          <w:i/>
          <w:color w:val="000000" w:themeColor="text1"/>
          <w:sz w:val="24"/>
          <w:szCs w:val="24"/>
          <w:lang w:val="fr-FR"/>
          <w14:ligatures w14:val="standardContextual"/>
        </w:rPr>
        <w:t xml:space="preserve"> =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4 lít, T</w:t>
      </w:r>
      <w:r w:rsidRPr="00F82307">
        <w:rPr>
          <w:rFonts w:eastAsia="Calibri"/>
          <w:i/>
          <w:color w:val="000000" w:themeColor="text1"/>
          <w:sz w:val="24"/>
          <w:szCs w:val="24"/>
          <w:vertAlign w:val="subscript"/>
          <w:lang w:val="fr-FR"/>
          <w14:ligatures w14:val="standardContextual"/>
        </w:rPr>
        <w:t>3</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Xét quá trình đẳng nhiệt (1) sang (2) : </w:t>
      </w:r>
    </w:p>
    <w:p w:rsidR="009A2DA4" w:rsidRPr="00F82307" w:rsidRDefault="009A2DA4" w:rsidP="00F82307">
      <w:pPr>
        <w:spacing w:line="276" w:lineRule="auto"/>
        <w:jc w:val="both"/>
        <w:rPr>
          <w:i/>
          <w:color w:val="000000" w:themeColor="text1"/>
          <w:sz w:val="24"/>
          <w:szCs w:val="24"/>
        </w:rPr>
      </w:pPr>
      <w:r w:rsidRPr="00F82307">
        <w:rPr>
          <w:rFonts w:eastAsia="Calibri"/>
          <w:i/>
          <w:color w:val="000000" w:themeColor="text1"/>
          <w:sz w:val="24"/>
          <w:szCs w:val="24"/>
          <w:lang w:val="fr-FR"/>
          <w14:ligatures w14:val="standardContextual"/>
        </w:rPr>
        <w:t>Định luật Boyle :</w:t>
      </w:r>
      <w:r w:rsidRPr="00F82307">
        <w:rPr>
          <w:i/>
          <w:color w:val="000000" w:themeColor="text1"/>
          <w:position w:val="-30"/>
          <w:sz w:val="24"/>
          <w:szCs w:val="24"/>
        </w:rPr>
        <w:object w:dxaOrig="2380" w:dyaOrig="680">
          <v:shape id="_x0000_i1056" type="#_x0000_t75" alt="" style="width:114pt;height:36pt" o:ole="">
            <v:imagedata r:id="rId94" o:title=""/>
          </v:shape>
          <o:OLEObject Type="Embed" ProgID="Equation.DSMT4" ShapeID="_x0000_i1056" DrawAspect="Content" ObjectID="_1820077617" r:id="rId95"/>
        </w:object>
      </w:r>
    </w:p>
    <w:p w:rsidR="009A2DA4" w:rsidRPr="00F82307" w:rsidRDefault="009A2DA4" w:rsidP="00F82307">
      <w:pPr>
        <w:spacing w:line="276" w:lineRule="auto"/>
        <w:jc w:val="both"/>
        <w:rPr>
          <w:i/>
          <w:color w:val="000000" w:themeColor="text1"/>
          <w:sz w:val="24"/>
          <w:szCs w:val="24"/>
        </w:rPr>
      </w:pPr>
      <w:r w:rsidRPr="00F82307">
        <w:rPr>
          <w:i/>
          <w:color w:val="000000" w:themeColor="text1"/>
          <w:sz w:val="24"/>
          <w:szCs w:val="24"/>
        </w:rPr>
        <w:t xml:space="preserve">Với </w:t>
      </w:r>
      <w:r w:rsidRPr="00F82307">
        <w:rPr>
          <w:i/>
          <w:color w:val="000000" w:themeColor="text1"/>
          <w:position w:val="-30"/>
          <w:sz w:val="24"/>
          <w:szCs w:val="24"/>
        </w:rPr>
        <w:object w:dxaOrig="7460" w:dyaOrig="960">
          <v:shape id="_x0000_i1057" type="#_x0000_t75" alt="" style="width:375pt;height:50.25pt" o:ole="">
            <v:imagedata r:id="rId96" o:title=""/>
          </v:shape>
          <o:OLEObject Type="Embed" ProgID="Equation.DSMT4" ShapeID="_x0000_i1057" DrawAspect="Content" ObjectID="_1820077618" r:id="rId97"/>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position w:val="-24"/>
          <w:sz w:val="24"/>
          <w:szCs w:val="24"/>
          <w:lang w:val="fr-FR"/>
          <w14:ligatures w14:val="standardContextual"/>
        </w:rPr>
        <w:object w:dxaOrig="2340" w:dyaOrig="620">
          <v:shape id="_x0000_i1058" type="#_x0000_t75" alt="" style="width:114pt;height:30pt" o:ole="">
            <v:imagedata r:id="rId98" o:title=""/>
          </v:shape>
          <o:OLEObject Type="Embed" ProgID="Equation.DSMT4" ShapeID="_x0000_i1058" DrawAspect="Content" ObjectID="_1820077619" r:id="rId99"/>
        </w:object>
      </w:r>
      <w:r w:rsidRPr="00F82307">
        <w:rPr>
          <w:rFonts w:eastAsia="Calibri"/>
          <w:i/>
          <w:color w:val="000000" w:themeColor="text1"/>
          <w:sz w:val="24"/>
          <w:szCs w:val="24"/>
          <w:lang w:val="fr-FR"/>
          <w14:ligatures w14:val="standardContextual"/>
        </w:rPr>
        <w:t>atm</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Xét quá trình đẳng áp (2) sang (3) :</w: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Định luật Charle : </w:t>
      </w:r>
      <w:r w:rsidRPr="00F82307">
        <w:rPr>
          <w:rFonts w:eastAsia="Calibri"/>
          <w:i/>
          <w:color w:val="000000" w:themeColor="text1"/>
          <w:position w:val="-30"/>
          <w:sz w:val="24"/>
          <w:szCs w:val="24"/>
          <w:lang w:val="fr-FR"/>
          <w14:ligatures w14:val="standardContextual"/>
        </w:rPr>
        <w:object w:dxaOrig="3680" w:dyaOrig="680">
          <v:shape id="_x0000_i1059" type="#_x0000_t75" alt="" style="width:186.75pt;height:36pt" o:ole="">
            <v:imagedata r:id="rId100" o:title=""/>
          </v:shape>
          <o:OLEObject Type="Embed" ProgID="Equation.DSMT4" ShapeID="_x0000_i1059" DrawAspect="Content" ObjectID="_1820077620" r:id="rId101"/>
        </w:object>
      </w:r>
    </w:p>
    <w:p w:rsidR="009A2DA4" w:rsidRPr="00F82307" w:rsidRDefault="009A2DA4" w:rsidP="00F82307">
      <w:pPr>
        <w:spacing w:line="276" w:lineRule="auto"/>
        <w:jc w:val="both"/>
        <w:rPr>
          <w:rFonts w:eastAsia="Calibri"/>
          <w:i/>
          <w:color w:val="000000" w:themeColor="text1"/>
          <w:sz w:val="24"/>
          <w:szCs w:val="24"/>
          <w:lang w:val="fr-FR"/>
          <w14:ligatures w14:val="standardContextual"/>
        </w:rPr>
      </w:pPr>
      <w:r w:rsidRPr="00F82307">
        <w:rPr>
          <w:bCs/>
          <w:i/>
          <w:color w:val="000000" w:themeColor="text1"/>
          <w:sz w:val="24"/>
          <w:szCs w:val="24"/>
        </w:rPr>
        <w:t>Nhiệt độ thấp nhất trong quá trình biến đổi là T</w:t>
      </w:r>
      <w:r w:rsidRPr="00F82307">
        <w:rPr>
          <w:bCs/>
          <w:i/>
          <w:color w:val="000000" w:themeColor="text1"/>
          <w:sz w:val="24"/>
          <w:szCs w:val="24"/>
          <w:vertAlign w:val="subscript"/>
        </w:rPr>
        <w:t>3</w:t>
      </w:r>
      <w:r w:rsidRPr="00F82307">
        <w:rPr>
          <w:bCs/>
          <w:i/>
          <w:color w:val="000000" w:themeColor="text1"/>
          <w:sz w:val="24"/>
          <w:szCs w:val="24"/>
        </w:rPr>
        <w:t xml:space="preserve"> = 200K</w:t>
      </w:r>
    </w:p>
    <w:p w:rsidR="009A2DA4" w:rsidRPr="00F82307" w:rsidRDefault="009A2DA4" w:rsidP="00F82307">
      <w:pPr>
        <w:tabs>
          <w:tab w:val="left" w:pos="720"/>
        </w:tabs>
        <w:spacing w:line="276" w:lineRule="auto"/>
        <w:jc w:val="both"/>
        <w:rPr>
          <w:b/>
          <w:bCs/>
          <w:color w:val="000000" w:themeColor="text1"/>
          <w:sz w:val="24"/>
          <w:szCs w:val="24"/>
        </w:rPr>
      </w:pPr>
    </w:p>
    <w:p w:rsidR="009A2DA4" w:rsidRPr="00F82307" w:rsidRDefault="009A2DA4" w:rsidP="00F82307">
      <w:pPr>
        <w:tabs>
          <w:tab w:val="left" w:pos="720"/>
        </w:tabs>
        <w:spacing w:line="276" w:lineRule="auto"/>
        <w:rPr>
          <w:bCs/>
          <w:color w:val="000000" w:themeColor="text1"/>
          <w:sz w:val="24"/>
          <w:szCs w:val="24"/>
        </w:rPr>
      </w:pPr>
      <w:r w:rsidRPr="00F82307">
        <w:rPr>
          <w:b/>
          <w:bCs/>
          <w:color w:val="000000" w:themeColor="text1"/>
          <w:sz w:val="24"/>
          <w:szCs w:val="24"/>
        </w:rPr>
        <w:t xml:space="preserve">Câu 6: </w:t>
      </w:r>
      <w:r w:rsidRPr="00F82307">
        <w:rPr>
          <w:bCs/>
          <w:color w:val="000000" w:themeColor="text1"/>
          <w:sz w:val="24"/>
          <w:szCs w:val="24"/>
        </w:rPr>
        <w:t>Áp suất thấp nhất trong quá trình biến đổi là bao nhiêu atm?</w:t>
      </w:r>
    </w:p>
    <w:p w:rsidR="009A2DA4" w:rsidRPr="00F82307" w:rsidRDefault="009A2DA4" w:rsidP="00F82307">
      <w:pPr>
        <w:tabs>
          <w:tab w:val="left" w:pos="720"/>
        </w:tabs>
        <w:spacing w:line="276" w:lineRule="auto"/>
        <w:jc w:val="both"/>
        <w:rPr>
          <w:b/>
          <w:bCs/>
          <w:color w:val="000000" w:themeColor="text1"/>
          <w:sz w:val="24"/>
          <w:szCs w:val="24"/>
        </w:rPr>
      </w:pPr>
      <w:r w:rsidRPr="00F82307">
        <w:rPr>
          <w:noProof/>
          <w:color w:val="000000" w:themeColor="text1"/>
          <w:sz w:val="24"/>
          <w:szCs w:val="24"/>
        </w:rPr>
        <w:t xml:space="preserve">( </w:t>
      </w:r>
      <w:r w:rsidRPr="00F82307">
        <w:rPr>
          <w:color w:val="000000" w:themeColor="text1"/>
          <w:sz w:val="24"/>
          <w:szCs w:val="24"/>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F82307" w:rsidTr="00527279">
        <w:trPr>
          <w:trHeight w:val="359"/>
        </w:trPr>
        <w:tc>
          <w:tcPr>
            <w:tcW w:w="1274"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1</w:t>
            </w:r>
          </w:p>
        </w:tc>
        <w:tc>
          <w:tcPr>
            <w:tcW w:w="426"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w:t>
            </w:r>
          </w:p>
        </w:tc>
        <w:tc>
          <w:tcPr>
            <w:tcW w:w="425"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9A2DA4" w:rsidRPr="00F82307" w:rsidRDefault="009A2DA4" w:rsidP="00F82307">
            <w:pPr>
              <w:tabs>
                <w:tab w:val="left" w:pos="720"/>
              </w:tabs>
              <w:spacing w:line="276" w:lineRule="auto"/>
              <w:rPr>
                <w:b/>
                <w:bCs/>
                <w:color w:val="000000" w:themeColor="text1"/>
                <w:sz w:val="24"/>
                <w:szCs w:val="24"/>
              </w:rPr>
            </w:pPr>
            <w:r w:rsidRPr="00F82307">
              <w:rPr>
                <w:b/>
                <w:bCs/>
                <w:color w:val="000000" w:themeColor="text1"/>
                <w:sz w:val="24"/>
                <w:szCs w:val="24"/>
              </w:rPr>
              <w:t>5</w:t>
            </w:r>
          </w:p>
        </w:tc>
      </w:tr>
    </w:tbl>
    <w:p w:rsidR="009A2DA4" w:rsidRPr="00F82307" w:rsidRDefault="009A2DA4" w:rsidP="00F82307">
      <w:pPr>
        <w:tabs>
          <w:tab w:val="left" w:pos="720"/>
        </w:tabs>
        <w:spacing w:line="276" w:lineRule="auto"/>
        <w:jc w:val="both"/>
        <w:rPr>
          <w:b/>
          <w:bCs/>
          <w:color w:val="000000" w:themeColor="text1"/>
          <w:sz w:val="24"/>
          <w:szCs w:val="24"/>
        </w:rPr>
      </w:pPr>
    </w:p>
    <w:p w:rsidR="009A2DA4" w:rsidRPr="00F82307" w:rsidRDefault="009A2DA4" w:rsidP="00F82307">
      <w:pPr>
        <w:spacing w:line="276" w:lineRule="auto"/>
        <w:jc w:val="both"/>
        <w:rPr>
          <w:rFonts w:eastAsia="Calibri"/>
          <w:b/>
          <w:i/>
          <w:iCs/>
          <w:color w:val="000000" w:themeColor="text1"/>
          <w:sz w:val="24"/>
          <w:szCs w:val="24"/>
          <w:lang w:val="fr-FR"/>
          <w14:ligatures w14:val="standardContextual"/>
        </w:rPr>
      </w:pPr>
      <w:r w:rsidRPr="00F82307">
        <w:rPr>
          <w:bCs/>
          <w:i/>
          <w:iCs/>
          <w:color w:val="000000" w:themeColor="text1"/>
          <w:sz w:val="24"/>
          <w:szCs w:val="24"/>
        </w:rPr>
        <w:t>Áp suất thấp nhất trong quá trình biến đổi là p</w:t>
      </w:r>
      <w:r w:rsidRPr="00F82307">
        <w:rPr>
          <w:bCs/>
          <w:i/>
          <w:iCs/>
          <w:color w:val="000000" w:themeColor="text1"/>
          <w:sz w:val="24"/>
          <w:szCs w:val="24"/>
          <w:vertAlign w:val="subscript"/>
        </w:rPr>
        <w:t>2</w:t>
      </w:r>
      <w:r w:rsidRPr="00F82307">
        <w:rPr>
          <w:bCs/>
          <w:i/>
          <w:iCs/>
          <w:color w:val="000000" w:themeColor="text1"/>
          <w:sz w:val="24"/>
          <w:szCs w:val="24"/>
        </w:rPr>
        <w:t xml:space="preserve"> = 1,05 atm</w:t>
      </w:r>
    </w:p>
    <w:p w:rsidR="00DA7018" w:rsidRPr="00F82307" w:rsidRDefault="00DA7018" w:rsidP="00F82307">
      <w:pPr>
        <w:spacing w:after="160" w:line="259" w:lineRule="auto"/>
        <w:rPr>
          <w:rFonts w:eastAsiaTheme="minorHAnsi"/>
          <w:color w:val="000000" w:themeColor="text1"/>
          <w:sz w:val="24"/>
          <w:szCs w:val="24"/>
        </w:rPr>
      </w:pPr>
      <w:r w:rsidRPr="00F82307">
        <w:rPr>
          <w:rFonts w:eastAsiaTheme="minorHAnsi"/>
          <w:color w:val="000000" w:themeColor="text1"/>
          <w:sz w:val="24"/>
          <w:szCs w:val="24"/>
        </w:rPr>
        <w:br w:type="page"/>
      </w:r>
    </w:p>
    <w:p w:rsidR="00DA7018" w:rsidRPr="00F82307" w:rsidRDefault="00DA7018" w:rsidP="00F82307">
      <w:pPr>
        <w:tabs>
          <w:tab w:val="left" w:pos="360"/>
        </w:tabs>
        <w:spacing w:line="276" w:lineRule="auto"/>
        <w:jc w:val="both"/>
        <w:rPr>
          <w:b/>
          <w:bCs/>
          <w:color w:val="000000" w:themeColor="text1"/>
          <w:sz w:val="24"/>
          <w:szCs w:val="24"/>
        </w:rPr>
      </w:pPr>
      <w:r w:rsidRPr="00F82307">
        <w:rPr>
          <w:b/>
          <w:bCs/>
          <w:color w:val="000000" w:themeColor="text1"/>
          <w:sz w:val="24"/>
          <w:szCs w:val="24"/>
        </w:rPr>
        <w:lastRenderedPageBreak/>
        <w:t>III – BÀI TẬP TỰ LUYỆN</w:t>
      </w:r>
    </w:p>
    <w:p w:rsidR="00DA7018" w:rsidRPr="00F82307" w:rsidRDefault="00DA7018" w:rsidP="00F82307">
      <w:pPr>
        <w:spacing w:line="276" w:lineRule="auto"/>
        <w:rPr>
          <w:b/>
          <w:bCs/>
          <w:color w:val="000000" w:themeColor="text1"/>
          <w:sz w:val="24"/>
          <w:szCs w:val="24"/>
        </w:rPr>
      </w:pPr>
      <w:r w:rsidRPr="00F82307">
        <w:rPr>
          <w:b/>
          <w:bCs/>
          <w:color w:val="000000" w:themeColor="text1"/>
          <w:sz w:val="24"/>
          <w:szCs w:val="24"/>
        </w:rPr>
        <w:t>1. Câu trắc nhiệm nhiều phương án lựa chọn ( 4,5 điểm )</w:t>
      </w:r>
    </w:p>
    <w:p w:rsidR="00DA7018" w:rsidRPr="00F82307" w:rsidRDefault="00DA7018" w:rsidP="00F82307">
      <w:pPr>
        <w:tabs>
          <w:tab w:val="left" w:pos="360"/>
        </w:tabs>
        <w:spacing w:line="276" w:lineRule="auto"/>
        <w:rPr>
          <w:i/>
          <w:iCs/>
          <w:color w:val="000000" w:themeColor="text1"/>
          <w:sz w:val="24"/>
          <w:szCs w:val="24"/>
        </w:rPr>
      </w:pPr>
      <w:r w:rsidRPr="00F82307">
        <w:rPr>
          <w:i/>
          <w:iCs/>
          <w:color w:val="000000" w:themeColor="text1"/>
          <w:sz w:val="24"/>
          <w:szCs w:val="24"/>
        </w:rPr>
        <w:t>Thí sinh trả lời từ câu 1 đến câu 18. Mỗi câu  hỏi thí sinh chỉ chọn một phương án.</w:t>
      </w:r>
    </w:p>
    <w:p w:rsidR="00DA7018" w:rsidRPr="00F82307" w:rsidRDefault="00DA7018" w:rsidP="00F82307">
      <w:pPr>
        <w:tabs>
          <w:tab w:val="left" w:pos="360"/>
        </w:tabs>
        <w:spacing w:line="276" w:lineRule="auto"/>
        <w:rPr>
          <w:i/>
          <w:iCs/>
          <w:color w:val="000000" w:themeColor="text1"/>
          <w:sz w:val="24"/>
          <w:szCs w:val="24"/>
        </w:rPr>
      </w:pPr>
      <w:r w:rsidRPr="00F82307">
        <w:rPr>
          <w:i/>
          <w:iCs/>
          <w:color w:val="000000" w:themeColor="text1"/>
          <w:sz w:val="24"/>
          <w:szCs w:val="24"/>
        </w:rPr>
        <w:t>(Mỗi câu trả lời đúng thí sinh được 0,25 điểm)</w:t>
      </w:r>
    </w:p>
    <w:p w:rsidR="009A2DA4" w:rsidRPr="00F82307" w:rsidRDefault="00DA7018" w:rsidP="00F82307">
      <w:pPr>
        <w:spacing w:before="40" w:line="288" w:lineRule="auto"/>
        <w:rPr>
          <w:rFonts w:eastAsiaTheme="minorHAnsi"/>
          <w:color w:val="000000" w:themeColor="text1"/>
          <w:sz w:val="24"/>
          <w:szCs w:val="24"/>
        </w:rPr>
      </w:pPr>
      <w:r w:rsidRPr="00F82307">
        <w:rPr>
          <w:rFonts w:eastAsia="Calibri"/>
          <w:b/>
          <w:iCs/>
          <w:color w:val="000000" w:themeColor="text1"/>
          <w:sz w:val="24"/>
          <w:szCs w:val="24"/>
          <w:lang w:val="fr-FR"/>
          <w14:ligatures w14:val="standardContextual"/>
        </w:rPr>
        <w:t xml:space="preserve">Câu 1: </w:t>
      </w:r>
      <w:r w:rsidRPr="00F82307">
        <w:rPr>
          <w:rFonts w:eastAsiaTheme="minorHAnsi"/>
          <w:color w:val="000000" w:themeColor="text1"/>
          <w:sz w:val="24"/>
          <w:szCs w:val="24"/>
        </w:rPr>
        <w:t xml:space="preserve">Hai quá trình biến đổi khí liên tiếp được cho trên hình vẽ. Mô tả </w:t>
      </w:r>
      <w:r w:rsidR="00512DB0" w:rsidRPr="00F82307">
        <w:rPr>
          <w:rFonts w:eastAsiaTheme="minorHAnsi"/>
          <w:color w:val="000000" w:themeColor="text1"/>
          <w:sz w:val="24"/>
          <w:szCs w:val="24"/>
        </w:rPr>
        <w:t>đúng</w:t>
      </w:r>
      <w:r w:rsidRPr="00F82307">
        <w:rPr>
          <w:rFonts w:eastAsiaTheme="minorHAnsi"/>
          <w:color w:val="000000" w:themeColor="text1"/>
          <w:sz w:val="24"/>
          <w:szCs w:val="24"/>
        </w:rPr>
        <w:t xml:space="preserve"> về 2 quá trình đó là </w:t>
      </w:r>
      <w:r w:rsidRPr="00F82307">
        <w:rPr>
          <w:rFonts w:eastAsiaTheme="minorHAnsi"/>
          <w:color w:val="000000" w:themeColor="text1"/>
          <w:sz w:val="24"/>
          <w:szCs w:val="24"/>
        </w:rPr>
        <w:br/>
      </w:r>
      <w:r w:rsidRPr="00F82307">
        <w:rPr>
          <w:rFonts w:eastAsiaTheme="minorHAnsi"/>
          <w:noProof/>
          <w:color w:val="000000" w:themeColor="text1"/>
          <w:sz w:val="24"/>
          <w:szCs w:val="24"/>
        </w:rPr>
        <w:drawing>
          <wp:inline distT="0" distB="0" distL="0" distR="0" wp14:anchorId="7187D563" wp14:editId="03122929">
            <wp:extent cx="1524213" cy="1124107"/>
            <wp:effectExtent l="0" t="0" r="0" b="0"/>
            <wp:docPr id="1917210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10961" name=""/>
                    <pic:cNvPicPr/>
                  </pic:nvPicPr>
                  <pic:blipFill>
                    <a:blip r:embed="rId102">
                      <a:grayscl/>
                    </a:blip>
                    <a:stretch>
                      <a:fillRect/>
                    </a:stretch>
                  </pic:blipFill>
                  <pic:spPr>
                    <a:xfrm>
                      <a:off x="0" y="0"/>
                      <a:ext cx="1524213" cy="1124107"/>
                    </a:xfrm>
                    <a:prstGeom prst="rect">
                      <a:avLst/>
                    </a:prstGeom>
                  </pic:spPr>
                </pic:pic>
              </a:graphicData>
            </a:graphic>
          </wp:inline>
        </w:drawing>
      </w:r>
    </w:p>
    <w:p w:rsidR="00376214" w:rsidRPr="00F82307" w:rsidRDefault="00512DB0" w:rsidP="00F82307">
      <w:pPr>
        <w:spacing w:before="40" w:line="288" w:lineRule="auto"/>
        <w:rPr>
          <w:rFonts w:eastAsiaTheme="minorHAnsi"/>
          <w:color w:val="000000" w:themeColor="text1"/>
          <w:sz w:val="24"/>
          <w:szCs w:val="24"/>
        </w:rPr>
      </w:pPr>
      <w:r w:rsidRPr="00F82307">
        <w:rPr>
          <w:rFonts w:eastAsiaTheme="minorHAnsi"/>
          <w:b/>
          <w:bCs/>
          <w:color w:val="000000" w:themeColor="text1"/>
          <w:sz w:val="24"/>
          <w:szCs w:val="24"/>
        </w:rPr>
        <w:t>A</w:t>
      </w:r>
      <w:r w:rsidR="00DA7018" w:rsidRPr="00F82307">
        <w:rPr>
          <w:rFonts w:eastAsiaTheme="minorHAnsi"/>
          <w:b/>
          <w:bCs/>
          <w:color w:val="000000" w:themeColor="text1"/>
          <w:sz w:val="24"/>
          <w:szCs w:val="24"/>
        </w:rPr>
        <w:t xml:space="preserve">. </w:t>
      </w:r>
      <w:r w:rsidRPr="00F82307">
        <w:rPr>
          <w:rFonts w:eastAsiaTheme="minorHAnsi"/>
          <w:color w:val="000000" w:themeColor="text1"/>
          <w:sz w:val="24"/>
          <w:szCs w:val="24"/>
        </w:rPr>
        <w:t>n</w:t>
      </w:r>
      <w:r w:rsidR="00DA7018" w:rsidRPr="00F82307">
        <w:rPr>
          <w:rFonts w:eastAsiaTheme="minorHAnsi"/>
          <w:color w:val="000000" w:themeColor="text1"/>
          <w:sz w:val="24"/>
          <w:szCs w:val="24"/>
        </w:rPr>
        <w:t>ung nóng đẳng áp sau đó dãn đẳng nhiệt</w:t>
      </w:r>
    </w:p>
    <w:p w:rsidR="00DA7018" w:rsidRPr="00F82307" w:rsidRDefault="00512DB0" w:rsidP="00F82307">
      <w:pPr>
        <w:spacing w:before="40" w:line="288" w:lineRule="auto"/>
        <w:rPr>
          <w:rFonts w:eastAsiaTheme="minorHAnsi"/>
          <w:color w:val="000000" w:themeColor="text1"/>
          <w:sz w:val="24"/>
          <w:szCs w:val="24"/>
        </w:rPr>
      </w:pPr>
      <w:r w:rsidRPr="00F82307">
        <w:rPr>
          <w:rFonts w:eastAsiaTheme="minorHAnsi"/>
          <w:b/>
          <w:bCs/>
          <w:color w:val="000000" w:themeColor="text1"/>
          <w:sz w:val="24"/>
          <w:szCs w:val="24"/>
        </w:rPr>
        <w:t>B</w:t>
      </w:r>
      <w:r w:rsidR="00376214" w:rsidRPr="00F82307">
        <w:rPr>
          <w:rFonts w:eastAsiaTheme="minorHAnsi"/>
          <w:b/>
          <w:bCs/>
          <w:color w:val="000000" w:themeColor="text1"/>
          <w:sz w:val="24"/>
          <w:szCs w:val="24"/>
        </w:rPr>
        <w:t xml:space="preserve">. </w:t>
      </w:r>
      <w:r w:rsidRPr="00F82307">
        <w:rPr>
          <w:rFonts w:eastAsiaTheme="minorHAnsi"/>
          <w:color w:val="000000" w:themeColor="text1"/>
          <w:sz w:val="24"/>
          <w:szCs w:val="24"/>
        </w:rPr>
        <w:t>n</w:t>
      </w:r>
      <w:r w:rsidR="00376214" w:rsidRPr="00F82307">
        <w:rPr>
          <w:rFonts w:eastAsiaTheme="minorHAnsi"/>
          <w:color w:val="000000" w:themeColor="text1"/>
          <w:sz w:val="24"/>
          <w:szCs w:val="24"/>
        </w:rPr>
        <w:t xml:space="preserve">ung nóng đẳng tích sau đó dãn đẳng áp. </w:t>
      </w:r>
      <w:r w:rsidR="00DA7018" w:rsidRPr="00F82307">
        <w:rPr>
          <w:rFonts w:eastAsiaTheme="minorHAnsi"/>
          <w:color w:val="000000" w:themeColor="text1"/>
          <w:sz w:val="24"/>
          <w:szCs w:val="24"/>
        </w:rPr>
        <w:br/>
      </w:r>
      <w:r w:rsidRPr="00F82307">
        <w:rPr>
          <w:rFonts w:eastAsiaTheme="minorHAnsi"/>
          <w:b/>
          <w:bCs/>
          <w:color w:val="000000" w:themeColor="text1"/>
          <w:sz w:val="24"/>
          <w:szCs w:val="24"/>
        </w:rPr>
        <w:t>C</w:t>
      </w:r>
      <w:r w:rsidR="00DA7018" w:rsidRPr="00F82307">
        <w:rPr>
          <w:rFonts w:eastAsiaTheme="minorHAnsi"/>
          <w:b/>
          <w:bCs/>
          <w:color w:val="000000" w:themeColor="text1"/>
          <w:sz w:val="24"/>
          <w:szCs w:val="24"/>
        </w:rPr>
        <w:t xml:space="preserve">. </w:t>
      </w:r>
      <w:r w:rsidRPr="00F82307">
        <w:rPr>
          <w:rFonts w:eastAsiaTheme="minorHAnsi"/>
          <w:color w:val="000000" w:themeColor="text1"/>
          <w:sz w:val="24"/>
          <w:szCs w:val="24"/>
        </w:rPr>
        <w:t>n</w:t>
      </w:r>
      <w:r w:rsidR="00DA7018" w:rsidRPr="00F82307">
        <w:rPr>
          <w:rFonts w:eastAsiaTheme="minorHAnsi"/>
          <w:color w:val="000000" w:themeColor="text1"/>
          <w:sz w:val="24"/>
          <w:szCs w:val="24"/>
        </w:rPr>
        <w:t>ung nóng đẳng áp sau đó nén đẳng nhiệt</w:t>
      </w:r>
    </w:p>
    <w:p w:rsidR="00376214" w:rsidRPr="00F82307" w:rsidRDefault="00512DB0" w:rsidP="00F82307">
      <w:pPr>
        <w:spacing w:before="40" w:line="288" w:lineRule="auto"/>
        <w:rPr>
          <w:rFonts w:eastAsiaTheme="minorHAnsi"/>
          <w:color w:val="000000" w:themeColor="text1"/>
          <w:sz w:val="24"/>
          <w:szCs w:val="24"/>
        </w:rPr>
      </w:pPr>
      <w:r w:rsidRPr="00F82307">
        <w:rPr>
          <w:rFonts w:eastAsiaTheme="minorHAnsi"/>
          <w:b/>
          <w:bCs/>
          <w:color w:val="000000" w:themeColor="text1"/>
          <w:sz w:val="24"/>
          <w:szCs w:val="24"/>
          <w:u w:color="00B050"/>
        </w:rPr>
        <w:t>D</w:t>
      </w:r>
      <w:r w:rsidR="00376214" w:rsidRPr="00F82307">
        <w:rPr>
          <w:rFonts w:eastAsiaTheme="minorHAnsi"/>
          <w:b/>
          <w:bCs/>
          <w:color w:val="000000" w:themeColor="text1"/>
          <w:sz w:val="24"/>
          <w:szCs w:val="24"/>
        </w:rPr>
        <w:t xml:space="preserve">. </w:t>
      </w:r>
      <w:r w:rsidRPr="00F82307">
        <w:rPr>
          <w:rFonts w:eastAsiaTheme="minorHAnsi"/>
          <w:color w:val="000000" w:themeColor="text1"/>
          <w:sz w:val="24"/>
          <w:szCs w:val="24"/>
        </w:rPr>
        <w:t>n</w:t>
      </w:r>
      <w:r w:rsidR="00376214" w:rsidRPr="00F82307">
        <w:rPr>
          <w:rFonts w:eastAsiaTheme="minorHAnsi"/>
          <w:color w:val="000000" w:themeColor="text1"/>
          <w:sz w:val="24"/>
          <w:szCs w:val="24"/>
        </w:rPr>
        <w:t>ung nóng đẳng tích sau đó nén đẳng áp</w:t>
      </w:r>
    </w:p>
    <w:p w:rsidR="009A2DA4" w:rsidRPr="00F82307" w:rsidRDefault="00DA7018" w:rsidP="00F82307">
      <w:pPr>
        <w:spacing w:before="40" w:line="288" w:lineRule="auto"/>
        <w:jc w:val="both"/>
        <w:rPr>
          <w:rFonts w:eastAsiaTheme="minorHAnsi"/>
          <w:color w:val="000000" w:themeColor="text1"/>
          <w:sz w:val="24"/>
          <w:szCs w:val="24"/>
        </w:rPr>
      </w:pPr>
      <w:r w:rsidRPr="00F82307">
        <w:rPr>
          <w:rFonts w:eastAsia="Calibri"/>
          <w:b/>
          <w:iCs/>
          <w:color w:val="000000" w:themeColor="text1"/>
          <w:sz w:val="24"/>
          <w:szCs w:val="24"/>
          <w:lang w:val="fr-FR"/>
          <w14:ligatures w14:val="standardContextual"/>
        </w:rPr>
        <w:t xml:space="preserve">Câu 2: </w:t>
      </w:r>
      <w:r w:rsidRPr="00F82307">
        <w:rPr>
          <w:rFonts w:eastAsiaTheme="minorHAnsi"/>
          <w:color w:val="000000" w:themeColor="text1"/>
          <w:sz w:val="24"/>
          <w:szCs w:val="24"/>
          <w:shd w:val="clear" w:color="auto" w:fill="FFFFFF"/>
        </w:rPr>
        <w:t xml:space="preserve">Một xilanh chưa khí bị hở nên khí có thể ra vào nhanh hoặc chậm. Khí áp suất p không đổi, thể tích V biến thiên theo nhiệt độ tuyệt đối T như đồ thị. </w:t>
      </w:r>
      <w:r w:rsidR="00512DB0" w:rsidRPr="00F82307">
        <w:rPr>
          <w:rFonts w:eastAsiaTheme="minorHAnsi"/>
          <w:color w:val="000000" w:themeColor="text1"/>
          <w:sz w:val="24"/>
          <w:szCs w:val="24"/>
          <w:shd w:val="clear" w:color="auto" w:fill="FFFFFF"/>
        </w:rPr>
        <w:t>L</w:t>
      </w:r>
      <w:r w:rsidRPr="00F82307">
        <w:rPr>
          <w:rFonts w:eastAsiaTheme="minorHAnsi"/>
          <w:color w:val="000000" w:themeColor="text1"/>
          <w:sz w:val="24"/>
          <w:szCs w:val="24"/>
          <w:shd w:val="clear" w:color="auto" w:fill="FFFFFF"/>
        </w:rPr>
        <w:t xml:space="preserve">ượng khí trong xilanh </w:t>
      </w:r>
      <w:r w:rsidR="00512DB0" w:rsidRPr="00F82307">
        <w:rPr>
          <w:rFonts w:eastAsiaTheme="minorHAnsi"/>
          <w:color w:val="000000" w:themeColor="text1"/>
          <w:sz w:val="24"/>
          <w:szCs w:val="24"/>
          <w:shd w:val="clear" w:color="auto" w:fill="FFFFFF"/>
        </w:rPr>
        <w:t xml:space="preserve">sẽ </w:t>
      </w:r>
    </w:p>
    <w:p w:rsidR="00A24282" w:rsidRPr="00F82307" w:rsidRDefault="00DA7018" w:rsidP="00F82307">
      <w:pPr>
        <w:rPr>
          <w:i/>
          <w:iCs/>
          <w:color w:val="000000" w:themeColor="text1"/>
          <w:sz w:val="24"/>
          <w:szCs w:val="24"/>
        </w:rPr>
      </w:pPr>
      <w:r w:rsidRPr="00F82307">
        <w:rPr>
          <w:i/>
          <w:iCs/>
          <w:noProof/>
          <w:color w:val="000000" w:themeColor="text1"/>
          <w:sz w:val="24"/>
          <w:szCs w:val="24"/>
        </w:rPr>
        <w:drawing>
          <wp:inline distT="0" distB="0" distL="0" distR="0" wp14:anchorId="6AC1B679" wp14:editId="24824316">
            <wp:extent cx="1476581" cy="1076475"/>
            <wp:effectExtent l="0" t="0" r="9525" b="9525"/>
            <wp:docPr id="1684559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559777" name=""/>
                    <pic:cNvPicPr/>
                  </pic:nvPicPr>
                  <pic:blipFill>
                    <a:blip r:embed="rId103">
                      <a:duotone>
                        <a:schemeClr val="accent5">
                          <a:shade val="45000"/>
                          <a:satMod val="135000"/>
                        </a:schemeClr>
                        <a:prstClr val="white"/>
                      </a:duotone>
                    </a:blip>
                    <a:stretch>
                      <a:fillRect/>
                    </a:stretch>
                  </pic:blipFill>
                  <pic:spPr>
                    <a:xfrm>
                      <a:off x="0" y="0"/>
                      <a:ext cx="1476581" cy="1076475"/>
                    </a:xfrm>
                    <a:prstGeom prst="rect">
                      <a:avLst/>
                    </a:prstGeom>
                  </pic:spPr>
                </pic:pic>
              </a:graphicData>
            </a:graphic>
          </wp:inline>
        </w:drawing>
      </w:r>
    </w:p>
    <w:p w:rsidR="00512DB0" w:rsidRPr="00F82307" w:rsidRDefault="00DA7018" w:rsidP="00F82307">
      <w:pPr>
        <w:tabs>
          <w:tab w:val="left" w:pos="5670"/>
        </w:tabs>
        <w:spacing w:after="160" w:line="259" w:lineRule="auto"/>
        <w:contextualSpacing/>
        <w:jc w:val="both"/>
        <w:rPr>
          <w:rFonts w:eastAsiaTheme="minorHAnsi"/>
          <w:color w:val="000000" w:themeColor="text1"/>
          <w:sz w:val="24"/>
          <w:szCs w:val="24"/>
        </w:rPr>
      </w:pPr>
      <w:r w:rsidRPr="00F82307">
        <w:rPr>
          <w:rFonts w:eastAsiaTheme="minorHAnsi"/>
          <w:b/>
          <w:bCs/>
          <w:color w:val="000000" w:themeColor="text1"/>
          <w:sz w:val="24"/>
          <w:szCs w:val="24"/>
        </w:rPr>
        <w:t xml:space="preserve">A. </w:t>
      </w:r>
      <w:r w:rsidRPr="00F82307">
        <w:rPr>
          <w:rFonts w:eastAsiaTheme="minorHAnsi"/>
          <w:color w:val="000000" w:themeColor="text1"/>
          <w:sz w:val="24"/>
          <w:szCs w:val="24"/>
        </w:rPr>
        <w:t>tăng</w:t>
      </w:r>
      <w:r w:rsidRPr="00F82307">
        <w:rPr>
          <w:rFonts w:eastAsiaTheme="minorHAnsi"/>
          <w:color w:val="000000" w:themeColor="text1"/>
          <w:sz w:val="24"/>
          <w:szCs w:val="24"/>
        </w:rPr>
        <w:tab/>
      </w:r>
      <w:r w:rsidR="00512DB0" w:rsidRPr="00F82307">
        <w:rPr>
          <w:rFonts w:eastAsiaTheme="minorHAnsi"/>
          <w:b/>
          <w:bCs/>
          <w:color w:val="000000" w:themeColor="text1"/>
          <w:sz w:val="24"/>
          <w:szCs w:val="24"/>
        </w:rPr>
        <w:t>B</w:t>
      </w:r>
      <w:r w:rsidRPr="00F82307">
        <w:rPr>
          <w:rFonts w:eastAsiaTheme="minorHAnsi"/>
          <w:b/>
          <w:bCs/>
          <w:color w:val="000000" w:themeColor="text1"/>
          <w:sz w:val="24"/>
          <w:szCs w:val="24"/>
        </w:rPr>
        <w:t xml:space="preserve">. </w:t>
      </w:r>
      <w:r w:rsidRPr="00F82307">
        <w:rPr>
          <w:rFonts w:eastAsiaTheme="minorHAnsi"/>
          <w:color w:val="000000" w:themeColor="text1"/>
          <w:sz w:val="24"/>
          <w:szCs w:val="24"/>
        </w:rPr>
        <w:t xml:space="preserve">không đổi </w:t>
      </w:r>
    </w:p>
    <w:p w:rsidR="00A24282" w:rsidRPr="00F82307" w:rsidRDefault="00512DB0" w:rsidP="00F82307">
      <w:pPr>
        <w:tabs>
          <w:tab w:val="left" w:pos="5670"/>
        </w:tabs>
        <w:spacing w:after="160" w:line="259" w:lineRule="auto"/>
        <w:contextualSpacing/>
        <w:jc w:val="both"/>
        <w:rPr>
          <w:rFonts w:eastAsiaTheme="minorHAnsi"/>
          <w:color w:val="000000" w:themeColor="text1"/>
          <w:sz w:val="24"/>
          <w:szCs w:val="24"/>
        </w:rPr>
      </w:pPr>
      <w:r w:rsidRPr="00F82307">
        <w:rPr>
          <w:rFonts w:eastAsiaTheme="minorHAnsi"/>
          <w:b/>
          <w:bCs/>
          <w:color w:val="000000" w:themeColor="text1"/>
          <w:sz w:val="24"/>
          <w:szCs w:val="24"/>
          <w:u w:color="00B050"/>
        </w:rPr>
        <w:t>C</w:t>
      </w:r>
      <w:r w:rsidRPr="00F82307">
        <w:rPr>
          <w:rFonts w:eastAsiaTheme="minorHAnsi"/>
          <w:b/>
          <w:bCs/>
          <w:color w:val="000000" w:themeColor="text1"/>
          <w:sz w:val="24"/>
          <w:szCs w:val="24"/>
        </w:rPr>
        <w:t xml:space="preserve">. </w:t>
      </w:r>
      <w:r w:rsidRPr="00F82307">
        <w:rPr>
          <w:rFonts w:eastAsiaTheme="minorHAnsi"/>
          <w:color w:val="000000" w:themeColor="text1"/>
          <w:sz w:val="24"/>
          <w:szCs w:val="24"/>
        </w:rPr>
        <w:t>giảm</w:t>
      </w:r>
      <w:r w:rsidR="00DA7018" w:rsidRPr="00F82307">
        <w:rPr>
          <w:rFonts w:eastAsiaTheme="minorHAnsi"/>
          <w:color w:val="000000" w:themeColor="text1"/>
          <w:sz w:val="24"/>
          <w:szCs w:val="24"/>
        </w:rPr>
        <w:tab/>
      </w:r>
      <w:r w:rsidR="00DA7018" w:rsidRPr="00F82307">
        <w:rPr>
          <w:rFonts w:eastAsiaTheme="minorHAnsi"/>
          <w:b/>
          <w:bCs/>
          <w:color w:val="000000" w:themeColor="text1"/>
          <w:sz w:val="24"/>
          <w:szCs w:val="24"/>
        </w:rPr>
        <w:t xml:space="preserve">D. </w:t>
      </w:r>
      <w:r w:rsidR="00DA7018" w:rsidRPr="00F82307">
        <w:rPr>
          <w:rFonts w:eastAsiaTheme="minorHAnsi"/>
          <w:color w:val="000000" w:themeColor="text1"/>
          <w:sz w:val="24"/>
          <w:szCs w:val="24"/>
        </w:rPr>
        <w:t>tăng rồi giảm</w:t>
      </w:r>
    </w:p>
    <w:p w:rsidR="00512DB0" w:rsidRPr="00F82307" w:rsidRDefault="00512DB0" w:rsidP="00F82307">
      <w:pPr>
        <w:rPr>
          <w:i/>
          <w:iCs/>
          <w:color w:val="000000" w:themeColor="text1"/>
          <w:sz w:val="24"/>
          <w:szCs w:val="24"/>
        </w:rPr>
      </w:pPr>
      <w:r w:rsidRPr="00F82307">
        <w:rPr>
          <w:i/>
          <w:iCs/>
          <w:noProof/>
          <w:color w:val="000000" w:themeColor="text1"/>
          <w:sz w:val="24"/>
          <w:szCs w:val="24"/>
        </w:rPr>
        <w:drawing>
          <wp:anchor distT="0" distB="0" distL="114300" distR="114300" simplePos="0" relativeHeight="251717632" behindDoc="0" locked="0" layoutInCell="1" allowOverlap="1" wp14:anchorId="34546887" wp14:editId="253ACC1A">
            <wp:simplePos x="0" y="0"/>
            <wp:positionH relativeFrom="column">
              <wp:posOffset>4453255</wp:posOffset>
            </wp:positionH>
            <wp:positionV relativeFrom="paragraph">
              <wp:posOffset>14605</wp:posOffset>
            </wp:positionV>
            <wp:extent cx="2216150" cy="1809750"/>
            <wp:effectExtent l="0" t="0" r="0" b="0"/>
            <wp:wrapThrough wrapText="bothSides">
              <wp:wrapPolygon edited="0">
                <wp:start x="0" y="0"/>
                <wp:lineTo x="0" y="21373"/>
                <wp:lineTo x="21352" y="21373"/>
                <wp:lineTo x="21352" y="0"/>
                <wp:lineTo x="0" y="0"/>
              </wp:wrapPolygon>
            </wp:wrapThrough>
            <wp:docPr id="1704135951" name="Picture 1704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1" name="Picture 1704135951" descr="n130 fb + zalo Thu Minh"/>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16150" cy="1809750"/>
                    </a:xfrm>
                    <a:prstGeom prst="rect">
                      <a:avLst/>
                    </a:prstGeom>
                    <a:noFill/>
                    <a:ln>
                      <a:noFill/>
                    </a:ln>
                  </pic:spPr>
                </pic:pic>
              </a:graphicData>
            </a:graphic>
          </wp:anchor>
        </w:drawing>
      </w:r>
      <w:r w:rsidRPr="00F82307">
        <w:rPr>
          <w:i/>
          <w:iCs/>
          <w:color w:val="000000" w:themeColor="text1"/>
          <w:sz w:val="24"/>
          <w:szCs w:val="24"/>
        </w:rPr>
        <w:t>Vẽ đường thẳng qua T</w:t>
      </w:r>
      <w:r w:rsidRPr="00F82307">
        <w:rPr>
          <w:i/>
          <w:iCs/>
          <w:color w:val="000000" w:themeColor="text1"/>
          <w:sz w:val="24"/>
          <w:szCs w:val="24"/>
          <w:vertAlign w:val="subscript"/>
        </w:rPr>
        <w:t>1</w:t>
      </w:r>
      <w:r w:rsidRPr="00F82307">
        <w:rPr>
          <w:i/>
          <w:iCs/>
          <w:color w:val="000000" w:themeColor="text1"/>
          <w:sz w:val="24"/>
          <w:szCs w:val="24"/>
        </w:rPr>
        <w:t>, song song với trục OV, cắt đồ thị (V, T) của hai khí tại A ( p</w:t>
      </w:r>
      <w:r w:rsidRPr="00F82307">
        <w:rPr>
          <w:i/>
          <w:iCs/>
          <w:color w:val="000000" w:themeColor="text1"/>
          <w:sz w:val="24"/>
          <w:szCs w:val="24"/>
          <w:vertAlign w:val="subscript"/>
        </w:rPr>
        <w:t>1</w:t>
      </w:r>
      <w:r w:rsidRPr="00F82307">
        <w:rPr>
          <w:i/>
          <w:iCs/>
          <w:color w:val="000000" w:themeColor="text1"/>
          <w:sz w:val="24"/>
          <w:szCs w:val="24"/>
        </w:rPr>
        <w:t>, V</w:t>
      </w:r>
      <w:r w:rsidRPr="00F82307">
        <w:rPr>
          <w:i/>
          <w:iCs/>
          <w:color w:val="000000" w:themeColor="text1"/>
          <w:sz w:val="24"/>
          <w:szCs w:val="24"/>
          <w:vertAlign w:val="subscript"/>
        </w:rPr>
        <w:t>1</w:t>
      </w:r>
      <w:r w:rsidRPr="00F82307">
        <w:rPr>
          <w:i/>
          <w:iCs/>
          <w:color w:val="000000" w:themeColor="text1"/>
          <w:sz w:val="24"/>
          <w:szCs w:val="24"/>
        </w:rPr>
        <w:t>, T</w:t>
      </w:r>
      <w:r w:rsidRPr="00F82307">
        <w:rPr>
          <w:i/>
          <w:iCs/>
          <w:color w:val="000000" w:themeColor="text1"/>
          <w:sz w:val="24"/>
          <w:szCs w:val="24"/>
          <w:vertAlign w:val="subscript"/>
        </w:rPr>
        <w:t>1</w:t>
      </w:r>
      <w:r w:rsidRPr="00F82307">
        <w:rPr>
          <w:i/>
          <w:iCs/>
          <w:color w:val="000000" w:themeColor="text1"/>
          <w:sz w:val="24"/>
          <w:szCs w:val="24"/>
        </w:rPr>
        <w:t>) và B ( p</w:t>
      </w:r>
      <w:r w:rsidRPr="00F82307">
        <w:rPr>
          <w:i/>
          <w:iCs/>
          <w:color w:val="000000" w:themeColor="text1"/>
          <w:sz w:val="24"/>
          <w:szCs w:val="24"/>
          <w:vertAlign w:val="subscript"/>
        </w:rPr>
        <w:t>1</w:t>
      </w:r>
      <w:r w:rsidRPr="00F82307">
        <w:rPr>
          <w:i/>
          <w:iCs/>
          <w:color w:val="000000" w:themeColor="text1"/>
          <w:sz w:val="24"/>
          <w:szCs w:val="24"/>
        </w:rPr>
        <w:t>, V</w:t>
      </w:r>
      <w:r w:rsidRPr="00F82307">
        <w:rPr>
          <w:i/>
          <w:iCs/>
          <w:color w:val="000000" w:themeColor="text1"/>
          <w:sz w:val="24"/>
          <w:szCs w:val="24"/>
          <w:vertAlign w:val="subscript"/>
        </w:rPr>
        <w:t>2</w:t>
      </w:r>
      <w:r w:rsidRPr="00F82307">
        <w:rPr>
          <w:i/>
          <w:iCs/>
          <w:color w:val="000000" w:themeColor="text1"/>
          <w:sz w:val="24"/>
          <w:szCs w:val="24"/>
        </w:rPr>
        <w:t>, T</w:t>
      </w:r>
      <w:r w:rsidRPr="00F82307">
        <w:rPr>
          <w:i/>
          <w:iCs/>
          <w:color w:val="000000" w:themeColor="text1"/>
          <w:sz w:val="24"/>
          <w:szCs w:val="24"/>
          <w:vertAlign w:val="subscript"/>
        </w:rPr>
        <w:t>1</w:t>
      </w:r>
      <w:r w:rsidRPr="00F82307">
        <w:rPr>
          <w:i/>
          <w:iCs/>
          <w:color w:val="000000" w:themeColor="text1"/>
          <w:sz w:val="24"/>
          <w:szCs w:val="24"/>
        </w:rPr>
        <w:t>):</w:t>
      </w:r>
    </w:p>
    <w:p w:rsidR="00512DB0" w:rsidRPr="00F82307" w:rsidRDefault="00512DB0" w:rsidP="00F82307">
      <w:pPr>
        <w:rPr>
          <w:i/>
          <w:iCs/>
          <w:color w:val="000000" w:themeColor="text1"/>
          <w:sz w:val="24"/>
          <w:szCs w:val="24"/>
        </w:rPr>
      </w:pPr>
      <w:r w:rsidRPr="00F82307">
        <w:rPr>
          <w:i/>
          <w:iCs/>
          <w:noProof/>
          <w:color w:val="000000" w:themeColor="text1"/>
          <w:sz w:val="24"/>
          <w:szCs w:val="24"/>
        </w:rPr>
        <w:drawing>
          <wp:inline distT="0" distB="0" distL="0" distR="0" wp14:anchorId="5BB4B8BE" wp14:editId="3F202CD0">
            <wp:extent cx="2433196" cy="1435100"/>
            <wp:effectExtent l="0" t="0" r="5715" b="0"/>
            <wp:docPr id="1704135952" name="Picture 1704135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2" name="Picture 1704135952" descr="n130 fb + zalo Thu Minh"/>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44447" cy="1441736"/>
                    </a:xfrm>
                    <a:prstGeom prst="rect">
                      <a:avLst/>
                    </a:prstGeom>
                    <a:noFill/>
                    <a:ln>
                      <a:noFill/>
                    </a:ln>
                  </pic:spPr>
                </pic:pic>
              </a:graphicData>
            </a:graphic>
          </wp:inline>
        </w:drawing>
      </w:r>
    </w:p>
    <w:p w:rsidR="00512DB0" w:rsidRPr="00F82307" w:rsidRDefault="00512DB0" w:rsidP="00F82307">
      <w:pPr>
        <w:spacing w:after="240" w:line="360" w:lineRule="atLeast"/>
        <w:ind w:left="48" w:right="48" w:firstLine="284"/>
        <w:jc w:val="both"/>
        <w:rPr>
          <w:rFonts w:eastAsia="Calibri"/>
          <w:i/>
          <w:iCs/>
          <w:color w:val="000000" w:themeColor="text1"/>
          <w:sz w:val="24"/>
          <w:szCs w:val="24"/>
        </w:rPr>
      </w:pPr>
      <w:r w:rsidRPr="00F82307">
        <w:rPr>
          <w:rFonts w:eastAsia="Calibri"/>
          <w:i/>
          <w:iCs/>
          <w:color w:val="000000" w:themeColor="text1"/>
          <w:sz w:val="24"/>
          <w:szCs w:val="24"/>
        </w:rPr>
        <w:t>Vì V</w:t>
      </w:r>
      <w:r w:rsidRPr="00F82307">
        <w:rPr>
          <w:rFonts w:eastAsia="Calibri"/>
          <w:i/>
          <w:iCs/>
          <w:color w:val="000000" w:themeColor="text1"/>
          <w:sz w:val="24"/>
          <w:szCs w:val="24"/>
          <w:vertAlign w:val="subscript"/>
        </w:rPr>
        <w:t>2</w:t>
      </w:r>
      <w:r w:rsidRPr="00F82307">
        <w:rPr>
          <w:rFonts w:eastAsia="Calibri"/>
          <w:i/>
          <w:iCs/>
          <w:color w:val="000000" w:themeColor="text1"/>
          <w:sz w:val="24"/>
          <w:szCs w:val="24"/>
        </w:rPr>
        <w:t> &lt; V</w:t>
      </w:r>
      <w:r w:rsidRPr="00F82307">
        <w:rPr>
          <w:rFonts w:eastAsia="Calibri"/>
          <w:i/>
          <w:iCs/>
          <w:color w:val="000000" w:themeColor="text1"/>
          <w:sz w:val="24"/>
          <w:szCs w:val="24"/>
          <w:vertAlign w:val="subscript"/>
        </w:rPr>
        <w:t>1</w:t>
      </w:r>
      <w:r w:rsidRPr="00F82307">
        <w:rPr>
          <w:rFonts w:eastAsia="Calibri"/>
          <w:i/>
          <w:iCs/>
          <w:color w:val="000000" w:themeColor="text1"/>
          <w:sz w:val="24"/>
          <w:szCs w:val="24"/>
        </w:rPr>
        <w:t> nên m</w:t>
      </w:r>
      <w:r w:rsidRPr="00F82307">
        <w:rPr>
          <w:rFonts w:eastAsia="Calibri"/>
          <w:i/>
          <w:iCs/>
          <w:color w:val="000000" w:themeColor="text1"/>
          <w:sz w:val="24"/>
          <w:szCs w:val="24"/>
          <w:vertAlign w:val="subscript"/>
        </w:rPr>
        <w:t>2</w:t>
      </w:r>
      <w:r w:rsidRPr="00F82307">
        <w:rPr>
          <w:rFonts w:eastAsia="Calibri"/>
          <w:i/>
          <w:iCs/>
          <w:color w:val="000000" w:themeColor="text1"/>
          <w:sz w:val="24"/>
          <w:szCs w:val="24"/>
        </w:rPr>
        <w:t> &lt; m</w:t>
      </w:r>
      <w:r w:rsidRPr="00F82307">
        <w:rPr>
          <w:rFonts w:eastAsia="Calibri"/>
          <w:i/>
          <w:iCs/>
          <w:color w:val="000000" w:themeColor="text1"/>
          <w:sz w:val="24"/>
          <w:szCs w:val="24"/>
          <w:vertAlign w:val="subscript"/>
        </w:rPr>
        <w:t>1</w:t>
      </w:r>
      <w:r w:rsidRPr="00F82307">
        <w:rPr>
          <w:rFonts w:eastAsia="Calibri"/>
          <w:i/>
          <w:iCs/>
          <w:color w:val="000000" w:themeColor="text1"/>
          <w:sz w:val="24"/>
          <w:szCs w:val="24"/>
        </w:rPr>
        <w:t>: khối lượng khí trong bình giảm.</w:t>
      </w:r>
    </w:p>
    <w:p w:rsidR="00512DB0" w:rsidRPr="00F82307" w:rsidRDefault="00512DB0" w:rsidP="00F82307">
      <w:pPr>
        <w:contextualSpacing/>
        <w:jc w:val="both"/>
        <w:rPr>
          <w:rFonts w:eastAsia="VNI-Times"/>
          <w:color w:val="000000" w:themeColor="text1"/>
          <w:sz w:val="24"/>
          <w:szCs w:val="24"/>
          <w:lang w:val="sv-SE"/>
        </w:rPr>
      </w:pPr>
      <w:bookmarkStart w:id="3" w:name="_Hlk173178451"/>
      <w:r w:rsidRPr="00F82307">
        <w:rPr>
          <w:rFonts w:eastAsia="Calibri"/>
          <w:b/>
          <w:iCs/>
          <w:color w:val="000000" w:themeColor="text1"/>
          <w:sz w:val="24"/>
          <w:szCs w:val="24"/>
          <w:lang w:val="fr-FR"/>
          <w14:ligatures w14:val="standardContextual"/>
        </w:rPr>
        <w:t xml:space="preserve">Câu 3: </w:t>
      </w:r>
      <w:r w:rsidRPr="00F82307">
        <w:rPr>
          <w:rFonts w:eastAsiaTheme="minorHAnsi"/>
          <w:color w:val="000000" w:themeColor="text1"/>
          <w:sz w:val="24"/>
          <w:szCs w:val="24"/>
          <w:lang w:val="sv-SE"/>
        </w:rPr>
        <w:t xml:space="preserve">Đồ thị biểu diễn </w:t>
      </w:r>
      <w:r w:rsidRPr="00F82307">
        <w:rPr>
          <w:rFonts w:eastAsiaTheme="minorHAnsi"/>
          <w:b/>
          <w:color w:val="000000" w:themeColor="text1"/>
          <w:sz w:val="24"/>
          <w:szCs w:val="24"/>
          <w:lang w:val="sv-SE"/>
        </w:rPr>
        <w:t>đúng</w:t>
      </w:r>
      <w:r w:rsidRPr="00F82307">
        <w:rPr>
          <w:rFonts w:eastAsiaTheme="minorHAnsi"/>
          <w:color w:val="000000" w:themeColor="text1"/>
          <w:sz w:val="24"/>
          <w:szCs w:val="24"/>
          <w:lang w:val="sv-SE"/>
        </w:rPr>
        <w:t xml:space="preserve"> định luật Boyle đối với lượng khí xác định ở hai nhiệt độ khác nhau với T</w:t>
      </w:r>
      <w:r w:rsidRPr="00F82307">
        <w:rPr>
          <w:rFonts w:eastAsiaTheme="minorHAnsi"/>
          <w:color w:val="000000" w:themeColor="text1"/>
          <w:sz w:val="24"/>
          <w:szCs w:val="24"/>
          <w:vertAlign w:val="subscript"/>
          <w:lang w:val="sv-SE"/>
        </w:rPr>
        <w:t>2</w:t>
      </w:r>
      <w:r w:rsidRPr="00F82307">
        <w:rPr>
          <w:rFonts w:eastAsiaTheme="minorHAnsi"/>
          <w:color w:val="000000" w:themeColor="text1"/>
          <w:sz w:val="24"/>
          <w:szCs w:val="24"/>
          <w:lang w:val="sv-SE"/>
        </w:rPr>
        <w:t xml:space="preserve"> &gt; T</w:t>
      </w:r>
      <w:r w:rsidRPr="00F82307">
        <w:rPr>
          <w:rFonts w:eastAsiaTheme="minorHAnsi"/>
          <w:color w:val="000000" w:themeColor="text1"/>
          <w:sz w:val="24"/>
          <w:szCs w:val="24"/>
          <w:vertAlign w:val="subscript"/>
          <w:lang w:val="sv-SE"/>
        </w:rPr>
        <w:t>1</w:t>
      </w:r>
      <w:r w:rsidRPr="00F82307">
        <w:rPr>
          <w:rFonts w:eastAsiaTheme="minorHAnsi"/>
          <w:color w:val="000000" w:themeColor="text1"/>
          <w:sz w:val="24"/>
          <w:szCs w:val="24"/>
          <w:lang w:val="sv-SE"/>
        </w:rPr>
        <w:t>?</w:t>
      </w:r>
      <w:bookmarkEnd w:id="3"/>
      <w:r w:rsidRPr="00F82307">
        <w:rPr>
          <w:rFonts w:eastAsia="Calibri"/>
          <w:b/>
          <w:color w:val="000000" w:themeColor="text1"/>
          <w:sz w:val="24"/>
          <w:szCs w:val="24"/>
          <w:lang w:val="nl-NL"/>
        </w:rPr>
        <w:t xml:space="preserve"> </w:t>
      </w:r>
    </w:p>
    <w:p w:rsidR="00512DB0" w:rsidRPr="00F82307" w:rsidRDefault="00512DB0" w:rsidP="00F82307">
      <w:pPr>
        <w:tabs>
          <w:tab w:val="left" w:pos="2835"/>
          <w:tab w:val="left" w:pos="5670"/>
          <w:tab w:val="left" w:pos="8505"/>
        </w:tabs>
        <w:rPr>
          <w:rFonts w:eastAsia="Calibri"/>
          <w:b/>
          <w:color w:val="000000" w:themeColor="text1"/>
          <w:sz w:val="24"/>
          <w:szCs w:val="24"/>
          <w:lang w:val="nl-NL"/>
        </w:rPr>
      </w:pPr>
      <w:r w:rsidRPr="00F82307">
        <w:rPr>
          <w:rFonts w:eastAsia="Calibri"/>
          <w:b/>
          <w:color w:val="000000" w:themeColor="text1"/>
          <w:sz w:val="24"/>
          <w:szCs w:val="24"/>
          <w:lang w:val="nl-NL"/>
        </w:rPr>
        <w:t xml:space="preserve">         </w:t>
      </w:r>
      <w:r w:rsidRPr="00F82307">
        <w:rPr>
          <w:rFonts w:eastAsia="Calibri"/>
          <w:b/>
          <w:noProof/>
          <w:color w:val="000000" w:themeColor="text1"/>
          <w:sz w:val="24"/>
          <w:szCs w:val="24"/>
        </w:rPr>
        <w:drawing>
          <wp:inline distT="0" distB="0" distL="0" distR="0" wp14:anchorId="5063EE98" wp14:editId="24C51E8D">
            <wp:extent cx="5469925" cy="1269563"/>
            <wp:effectExtent l="0" t="0" r="0" b="6985"/>
            <wp:docPr id="60825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25827" name=""/>
                    <pic:cNvPicPr/>
                  </pic:nvPicPr>
                  <pic:blipFill>
                    <a:blip r:embed="rId106"/>
                    <a:stretch>
                      <a:fillRect/>
                    </a:stretch>
                  </pic:blipFill>
                  <pic:spPr>
                    <a:xfrm>
                      <a:off x="0" y="0"/>
                      <a:ext cx="5519545" cy="1281080"/>
                    </a:xfrm>
                    <a:prstGeom prst="rect">
                      <a:avLst/>
                    </a:prstGeom>
                  </pic:spPr>
                </pic:pic>
              </a:graphicData>
            </a:graphic>
          </wp:inline>
        </w:drawing>
      </w:r>
    </w:p>
    <w:p w:rsidR="00512DB0" w:rsidRPr="00F82307" w:rsidRDefault="00512DB0" w:rsidP="00F82307">
      <w:pPr>
        <w:tabs>
          <w:tab w:val="left" w:pos="2835"/>
          <w:tab w:val="left" w:pos="5670"/>
          <w:tab w:val="left" w:pos="8505"/>
        </w:tabs>
        <w:rPr>
          <w:rFonts w:eastAsia="Calibri"/>
          <w:b/>
          <w:color w:val="000000" w:themeColor="text1"/>
          <w:sz w:val="24"/>
          <w:szCs w:val="24"/>
          <w:lang w:val="nl-NL"/>
        </w:rPr>
      </w:pPr>
    </w:p>
    <w:p w:rsidR="00512DB0" w:rsidRPr="00F82307" w:rsidRDefault="00512DB0" w:rsidP="00F82307">
      <w:pPr>
        <w:tabs>
          <w:tab w:val="left" w:pos="2835"/>
          <w:tab w:val="left" w:pos="5670"/>
          <w:tab w:val="left" w:pos="8505"/>
        </w:tabs>
        <w:rPr>
          <w:rFonts w:eastAsia="Calibri"/>
          <w:color w:val="000000" w:themeColor="text1"/>
          <w:sz w:val="24"/>
          <w:szCs w:val="24"/>
          <w:lang w:val="nl-NL"/>
        </w:rPr>
      </w:pPr>
      <w:r w:rsidRPr="00F82307">
        <w:rPr>
          <w:rFonts w:eastAsia="Calibri"/>
          <w:b/>
          <w:color w:val="000000" w:themeColor="text1"/>
          <w:sz w:val="24"/>
          <w:szCs w:val="24"/>
          <w:lang w:val="nl-NL"/>
        </w:rPr>
        <w:t>A.</w:t>
      </w:r>
      <w:r w:rsidRPr="00F82307">
        <w:rPr>
          <w:rFonts w:eastAsia="Calibri"/>
          <w:color w:val="000000" w:themeColor="text1"/>
          <w:sz w:val="24"/>
          <w:szCs w:val="24"/>
          <w:lang w:val="nl-NL"/>
        </w:rPr>
        <w:t xml:space="preserve"> hình 3</w:t>
      </w:r>
      <w:r w:rsidRPr="00F82307">
        <w:rPr>
          <w:rFonts w:eastAsia="Calibri"/>
          <w:color w:val="000000" w:themeColor="text1"/>
          <w:sz w:val="24"/>
          <w:szCs w:val="24"/>
          <w:lang w:val="nl-NL"/>
        </w:rPr>
        <w:tab/>
      </w:r>
      <w:r w:rsidRPr="00F82307">
        <w:rPr>
          <w:rFonts w:eastAsia="Calibri"/>
          <w:b/>
          <w:color w:val="000000" w:themeColor="text1"/>
          <w:sz w:val="24"/>
          <w:szCs w:val="24"/>
          <w:u w:color="00B050"/>
          <w:lang w:val="nl-NL"/>
        </w:rPr>
        <w:t>B</w:t>
      </w:r>
      <w:r w:rsidRPr="00F82307">
        <w:rPr>
          <w:rFonts w:eastAsia="Calibri"/>
          <w:b/>
          <w:color w:val="000000" w:themeColor="text1"/>
          <w:sz w:val="24"/>
          <w:szCs w:val="24"/>
          <w:lang w:val="nl-NL"/>
        </w:rPr>
        <w:t>.</w:t>
      </w:r>
      <w:r w:rsidRPr="00F82307">
        <w:rPr>
          <w:rFonts w:eastAsia="Calibri"/>
          <w:color w:val="000000" w:themeColor="text1"/>
          <w:sz w:val="24"/>
          <w:szCs w:val="24"/>
          <w:lang w:val="nl-NL"/>
        </w:rPr>
        <w:t xml:space="preserve"> hình 4</w:t>
      </w:r>
      <w:r w:rsidRPr="00F82307">
        <w:rPr>
          <w:rFonts w:eastAsia="Calibri"/>
          <w:color w:val="000000" w:themeColor="text1"/>
          <w:sz w:val="24"/>
          <w:szCs w:val="24"/>
          <w:lang w:val="nl-NL"/>
        </w:rPr>
        <w:tab/>
      </w:r>
      <w:r w:rsidRPr="00F82307">
        <w:rPr>
          <w:rFonts w:eastAsia="Calibri"/>
          <w:b/>
          <w:color w:val="000000" w:themeColor="text1"/>
          <w:sz w:val="24"/>
          <w:szCs w:val="24"/>
          <w:lang w:val="nl-NL"/>
        </w:rPr>
        <w:t>C.</w:t>
      </w:r>
      <w:r w:rsidRPr="00F82307">
        <w:rPr>
          <w:rFonts w:eastAsia="Calibri"/>
          <w:color w:val="000000" w:themeColor="text1"/>
          <w:sz w:val="24"/>
          <w:szCs w:val="24"/>
          <w:lang w:val="nl-NL"/>
        </w:rPr>
        <w:t xml:space="preserve"> hình 2</w:t>
      </w:r>
      <w:r w:rsidRPr="00F82307">
        <w:rPr>
          <w:rFonts w:eastAsia="Calibri"/>
          <w:color w:val="000000" w:themeColor="text1"/>
          <w:sz w:val="24"/>
          <w:szCs w:val="24"/>
          <w:lang w:val="nl-NL"/>
        </w:rPr>
        <w:tab/>
      </w:r>
      <w:r w:rsidRPr="00F82307">
        <w:rPr>
          <w:rFonts w:eastAsia="Calibri"/>
          <w:b/>
          <w:color w:val="000000" w:themeColor="text1"/>
          <w:sz w:val="24"/>
          <w:szCs w:val="24"/>
          <w:lang w:val="nl-NL"/>
        </w:rPr>
        <w:t>D.</w:t>
      </w:r>
      <w:r w:rsidRPr="00F82307">
        <w:rPr>
          <w:rFonts w:eastAsia="Calibri"/>
          <w:color w:val="000000" w:themeColor="text1"/>
          <w:sz w:val="24"/>
          <w:szCs w:val="24"/>
          <w:lang w:val="nl-NL"/>
        </w:rPr>
        <w:t xml:space="preserve"> hình 1</w:t>
      </w:r>
    </w:p>
    <w:p w:rsidR="00DA7018" w:rsidRPr="00F82307" w:rsidRDefault="00DA7018" w:rsidP="00F82307">
      <w:pPr>
        <w:spacing w:after="160" w:line="259" w:lineRule="auto"/>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lastRenderedPageBreak/>
        <w:t xml:space="preserve">Câu 4: </w:t>
      </w:r>
      <w:r w:rsidRPr="00F82307">
        <w:rPr>
          <w:rFonts w:eastAsiaTheme="minorHAnsi"/>
          <w:color w:val="000000" w:themeColor="text1"/>
          <w:sz w:val="24"/>
          <w:szCs w:val="24"/>
          <w:lang w:val="sv-SE"/>
        </w:rPr>
        <w:t>Đồ thị biểu diễn hai đường đẳng nhiệt của cùng một lượng khí lí tưởng biểu diễn như hình vẽ. Mối quan hệ về nhiệt độ của hai đường đẳng nhiệt này là</w:t>
      </w:r>
      <w:r w:rsidR="00003D36" w:rsidRPr="00F82307">
        <w:rPr>
          <w:rFonts w:eastAsiaTheme="minorHAnsi"/>
          <w:color w:val="000000" w:themeColor="text1"/>
          <w:sz w:val="24"/>
          <w:szCs w:val="24"/>
          <w:lang w:val="sv-SE"/>
        </w:rPr>
        <w:t xml:space="preserve"> </w:t>
      </w:r>
    </w:p>
    <w:p w:rsidR="00DA7018" w:rsidRPr="00F82307" w:rsidRDefault="00DA7018" w:rsidP="00F82307">
      <w:pPr>
        <w:tabs>
          <w:tab w:val="left" w:pos="720"/>
        </w:tabs>
        <w:spacing w:line="276" w:lineRule="auto"/>
        <w:jc w:val="both"/>
        <w:rPr>
          <w:bCs/>
          <w:color w:val="000000" w:themeColor="text1"/>
          <w:sz w:val="24"/>
          <w:szCs w:val="24"/>
        </w:rPr>
      </w:pPr>
      <w:r w:rsidRPr="00F82307">
        <w:rPr>
          <w:bCs/>
          <w:noProof/>
          <w:color w:val="000000" w:themeColor="text1"/>
          <w:sz w:val="24"/>
          <w:szCs w:val="24"/>
        </w:rPr>
        <w:drawing>
          <wp:inline distT="0" distB="0" distL="0" distR="0" wp14:anchorId="3931DF30" wp14:editId="494C17B8">
            <wp:extent cx="1495634" cy="1276528"/>
            <wp:effectExtent l="0" t="0" r="9525" b="0"/>
            <wp:docPr id="61204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46838" name=""/>
                    <pic:cNvPicPr/>
                  </pic:nvPicPr>
                  <pic:blipFill>
                    <a:blip r:embed="rId107">
                      <a:duotone>
                        <a:schemeClr val="accent2">
                          <a:shade val="45000"/>
                          <a:satMod val="135000"/>
                        </a:schemeClr>
                        <a:prstClr val="white"/>
                      </a:duotone>
                    </a:blip>
                    <a:stretch>
                      <a:fillRect/>
                    </a:stretch>
                  </pic:blipFill>
                  <pic:spPr>
                    <a:xfrm>
                      <a:off x="0" y="0"/>
                      <a:ext cx="1495634" cy="1276528"/>
                    </a:xfrm>
                    <a:prstGeom prst="rect">
                      <a:avLst/>
                    </a:prstGeom>
                  </pic:spPr>
                </pic:pic>
              </a:graphicData>
            </a:graphic>
          </wp:inline>
        </w:drawing>
      </w:r>
    </w:p>
    <w:p w:rsidR="00DA7018" w:rsidRPr="00F82307" w:rsidRDefault="00DA7018" w:rsidP="00F82307">
      <w:pPr>
        <w:tabs>
          <w:tab w:val="left" w:pos="1701"/>
          <w:tab w:val="left" w:pos="3402"/>
          <w:tab w:val="left" w:pos="5103"/>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u w:color="00B050"/>
          <w:lang w:val="fr-FR"/>
        </w:rPr>
        <w:t>A</w:t>
      </w:r>
      <w:r w:rsidRPr="00F82307">
        <w:rPr>
          <w:rFonts w:eastAsiaTheme="minorHAnsi"/>
          <w:b/>
          <w:color w:val="000000" w:themeColor="text1"/>
          <w:sz w:val="24"/>
          <w:szCs w:val="24"/>
          <w:lang w:val="fr-FR"/>
        </w:rPr>
        <w:t xml:space="preserve">. </w:t>
      </w:r>
      <w:r w:rsidRPr="00F82307">
        <w:rPr>
          <w:rFonts w:eastAsiaTheme="minorHAnsi"/>
          <w:color w:val="000000" w:themeColor="text1"/>
          <w:sz w:val="24"/>
          <w:szCs w:val="24"/>
          <w:lang w:val="fr-FR"/>
        </w:rPr>
        <w:t>T</w:t>
      </w:r>
      <w:r w:rsidRPr="00F82307">
        <w:rPr>
          <w:rFonts w:eastAsiaTheme="minorHAnsi"/>
          <w:color w:val="000000" w:themeColor="text1"/>
          <w:sz w:val="24"/>
          <w:szCs w:val="24"/>
          <w:vertAlign w:val="subscript"/>
          <w:lang w:val="fr-FR"/>
        </w:rPr>
        <w:t>2</w:t>
      </w:r>
      <w:r w:rsidRPr="00F82307">
        <w:rPr>
          <w:rFonts w:eastAsiaTheme="minorHAnsi"/>
          <w:color w:val="000000" w:themeColor="text1"/>
          <w:sz w:val="24"/>
          <w:szCs w:val="24"/>
          <w:lang w:val="fr-FR"/>
        </w:rPr>
        <w:t xml:space="preserve"> &gt; T</w:t>
      </w:r>
      <w:r w:rsidRPr="00F82307">
        <w:rPr>
          <w:rFonts w:eastAsiaTheme="minorHAnsi"/>
          <w:color w:val="000000" w:themeColor="text1"/>
          <w:sz w:val="24"/>
          <w:szCs w:val="24"/>
          <w:vertAlign w:val="subscript"/>
          <w:lang w:val="fr-FR"/>
        </w:rPr>
        <w:t>1</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r w:rsidR="00583FC4" w:rsidRPr="00F82307">
        <w:rPr>
          <w:rFonts w:eastAsiaTheme="minorHAnsi"/>
          <w:color w:val="000000" w:themeColor="text1"/>
          <w:sz w:val="24"/>
          <w:szCs w:val="24"/>
          <w:lang w:val="fr-FR"/>
        </w:rPr>
        <w:tab/>
      </w:r>
      <w:r w:rsidRPr="00F82307">
        <w:rPr>
          <w:rFonts w:eastAsiaTheme="minorHAnsi"/>
          <w:b/>
          <w:color w:val="000000" w:themeColor="text1"/>
          <w:sz w:val="24"/>
          <w:szCs w:val="24"/>
          <w:lang w:val="fr-FR"/>
        </w:rPr>
        <w:t xml:space="preserve">B. </w:t>
      </w:r>
      <w:r w:rsidRPr="00F82307">
        <w:rPr>
          <w:rFonts w:eastAsiaTheme="minorHAnsi"/>
          <w:color w:val="000000" w:themeColor="text1"/>
          <w:sz w:val="24"/>
          <w:szCs w:val="24"/>
          <w:lang w:val="fr-FR"/>
        </w:rPr>
        <w:t>T</w:t>
      </w:r>
      <w:r w:rsidRPr="00F82307">
        <w:rPr>
          <w:rFonts w:eastAsiaTheme="minorHAnsi"/>
          <w:color w:val="000000" w:themeColor="text1"/>
          <w:sz w:val="24"/>
          <w:szCs w:val="24"/>
          <w:vertAlign w:val="subscript"/>
          <w:lang w:val="fr-FR"/>
        </w:rPr>
        <w:t>2</w:t>
      </w:r>
      <w:r w:rsidRPr="00F82307">
        <w:rPr>
          <w:rFonts w:eastAsiaTheme="minorHAnsi"/>
          <w:color w:val="000000" w:themeColor="text1"/>
          <w:sz w:val="24"/>
          <w:szCs w:val="24"/>
          <w:lang w:val="fr-FR"/>
        </w:rPr>
        <w:t xml:space="preserve"> = T</w:t>
      </w:r>
      <w:r w:rsidRPr="00F82307">
        <w:rPr>
          <w:rFonts w:eastAsiaTheme="minorHAnsi"/>
          <w:color w:val="000000" w:themeColor="text1"/>
          <w:sz w:val="24"/>
          <w:szCs w:val="24"/>
          <w:vertAlign w:val="subscript"/>
          <w:lang w:val="fr-FR"/>
        </w:rPr>
        <w:t>1</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r w:rsidR="00583FC4" w:rsidRPr="00F82307">
        <w:rPr>
          <w:rFonts w:eastAsiaTheme="minorHAnsi"/>
          <w:color w:val="000000" w:themeColor="text1"/>
          <w:sz w:val="24"/>
          <w:szCs w:val="24"/>
          <w:lang w:val="fr-FR"/>
        </w:rPr>
        <w:tab/>
      </w:r>
      <w:r w:rsidRPr="00F82307">
        <w:rPr>
          <w:rFonts w:eastAsiaTheme="minorHAnsi"/>
          <w:b/>
          <w:color w:val="000000" w:themeColor="text1"/>
          <w:sz w:val="24"/>
          <w:szCs w:val="24"/>
          <w:lang w:val="fr-FR"/>
        </w:rPr>
        <w:t xml:space="preserve">C. </w:t>
      </w:r>
      <w:r w:rsidRPr="00F82307">
        <w:rPr>
          <w:rFonts w:eastAsiaTheme="minorHAnsi"/>
          <w:color w:val="000000" w:themeColor="text1"/>
          <w:sz w:val="24"/>
          <w:szCs w:val="24"/>
          <w:lang w:val="fr-FR"/>
        </w:rPr>
        <w:t>T</w:t>
      </w:r>
      <w:r w:rsidRPr="00F82307">
        <w:rPr>
          <w:rFonts w:eastAsiaTheme="minorHAnsi"/>
          <w:color w:val="000000" w:themeColor="text1"/>
          <w:sz w:val="24"/>
          <w:szCs w:val="24"/>
          <w:vertAlign w:val="subscript"/>
          <w:lang w:val="fr-FR"/>
        </w:rPr>
        <w:t>2</w:t>
      </w:r>
      <w:r w:rsidRPr="00F82307">
        <w:rPr>
          <w:rFonts w:eastAsiaTheme="minorHAnsi"/>
          <w:color w:val="000000" w:themeColor="text1"/>
          <w:sz w:val="24"/>
          <w:szCs w:val="24"/>
          <w:lang w:val="fr-FR"/>
        </w:rPr>
        <w:t xml:space="preserve"> &lt; T</w:t>
      </w:r>
      <w:r w:rsidRPr="00F82307">
        <w:rPr>
          <w:rFonts w:eastAsiaTheme="minorHAnsi"/>
          <w:color w:val="000000" w:themeColor="text1"/>
          <w:sz w:val="24"/>
          <w:szCs w:val="24"/>
          <w:vertAlign w:val="subscript"/>
          <w:lang w:val="fr-FR"/>
        </w:rPr>
        <w:t>1</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r w:rsidR="00583FC4" w:rsidRPr="00F82307">
        <w:rPr>
          <w:rFonts w:eastAsiaTheme="minorHAnsi"/>
          <w:color w:val="000000" w:themeColor="text1"/>
          <w:sz w:val="24"/>
          <w:szCs w:val="24"/>
          <w:lang w:val="fr-FR"/>
        </w:rPr>
        <w:tab/>
      </w:r>
      <w:r w:rsidRPr="00F82307">
        <w:rPr>
          <w:rFonts w:eastAsiaTheme="minorHAnsi"/>
          <w:b/>
          <w:color w:val="000000" w:themeColor="text1"/>
          <w:sz w:val="24"/>
          <w:szCs w:val="24"/>
          <w:lang w:val="fr-FR"/>
        </w:rPr>
        <w:t xml:space="preserve">D. </w:t>
      </w:r>
      <w:r w:rsidRPr="00F82307">
        <w:rPr>
          <w:rFonts w:eastAsiaTheme="minorHAnsi"/>
          <w:color w:val="000000" w:themeColor="text1"/>
          <w:sz w:val="24"/>
          <w:szCs w:val="24"/>
          <w:lang w:val="fr-FR"/>
        </w:rPr>
        <w:t>T</w:t>
      </w:r>
      <w:r w:rsidRPr="00F82307">
        <w:rPr>
          <w:rFonts w:eastAsiaTheme="minorHAnsi"/>
          <w:color w:val="000000" w:themeColor="text1"/>
          <w:sz w:val="24"/>
          <w:szCs w:val="24"/>
          <w:vertAlign w:val="subscript"/>
          <w:lang w:val="fr-FR"/>
        </w:rPr>
        <w:t>2</w:t>
      </w:r>
      <w:r w:rsidRPr="00F82307">
        <w:rPr>
          <w:rFonts w:eastAsiaTheme="minorHAnsi"/>
          <w:color w:val="000000" w:themeColor="text1"/>
          <w:sz w:val="24"/>
          <w:szCs w:val="24"/>
          <w:lang w:val="fr-FR"/>
        </w:rPr>
        <w:t xml:space="preserve"> ≤ T</w:t>
      </w:r>
      <w:r w:rsidRPr="00F82307">
        <w:rPr>
          <w:rFonts w:eastAsiaTheme="minorHAnsi"/>
          <w:color w:val="000000" w:themeColor="text1"/>
          <w:sz w:val="24"/>
          <w:szCs w:val="24"/>
          <w:vertAlign w:val="subscript"/>
          <w:lang w:val="fr-FR"/>
        </w:rPr>
        <w:t>1</w:t>
      </w:r>
      <w:r w:rsidRPr="00F82307">
        <w:rPr>
          <w:rFonts w:eastAsiaTheme="minorHAnsi"/>
          <w:color w:val="000000" w:themeColor="text1"/>
          <w:sz w:val="24"/>
          <w:szCs w:val="24"/>
          <w:lang w:val="fr-FR"/>
        </w:rPr>
        <w:t xml:space="preserve"> </w:t>
      </w:r>
    </w:p>
    <w:p w:rsidR="00512DB0" w:rsidRPr="00F82307" w:rsidRDefault="00512DB0"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rPr>
        <w:t>Trong hệ tọa độ (p,V) đường đẳng nhiệt có dạng là 1 đường hypebol, đường ở dưới có giá trị nhỏ hơn.</w:t>
      </w:r>
    </w:p>
    <w:p w:rsidR="00512DB0" w:rsidRPr="00F82307" w:rsidRDefault="007A2CE8" w:rsidP="00F82307">
      <w:pPr>
        <w:contextualSpacing/>
        <w:rPr>
          <w:rFonts w:eastAsiaTheme="minorHAnsi"/>
          <w:color w:val="000000" w:themeColor="text1"/>
          <w:sz w:val="24"/>
          <w:szCs w:val="24"/>
        </w:rPr>
      </w:pPr>
      <w:r w:rsidRPr="00F82307">
        <w:rPr>
          <w:rFonts w:eastAsia="Calibri"/>
          <w:b/>
          <w:iCs/>
          <w:color w:val="000000" w:themeColor="text1"/>
          <w:sz w:val="24"/>
          <w:szCs w:val="24"/>
          <w:lang w:val="fr-FR"/>
          <w14:ligatures w14:val="standardContextual"/>
        </w:rPr>
        <w:t xml:space="preserve">Câu 5: </w:t>
      </w:r>
      <w:r w:rsidRPr="00F82307">
        <w:rPr>
          <w:rFonts w:eastAsiaTheme="minorHAnsi"/>
          <w:color w:val="000000" w:themeColor="text1"/>
          <w:sz w:val="24"/>
          <w:szCs w:val="24"/>
        </w:rPr>
        <w:t xml:space="preserve">Hình không biểu diễn quá trình đẳng nhiệt là </w:t>
      </w:r>
      <w:r w:rsidRPr="00F82307">
        <w:rPr>
          <w:rFonts w:eastAsia="Calibri"/>
          <w:b/>
          <w:iCs/>
          <w:noProof/>
          <w:color w:val="000000" w:themeColor="text1"/>
          <w:sz w:val="24"/>
          <w:szCs w:val="24"/>
          <w14:ligatures w14:val="standardContextual"/>
        </w:rPr>
        <w:drawing>
          <wp:inline distT="0" distB="0" distL="0" distR="0" wp14:anchorId="0736BB2C" wp14:editId="59B74BD8">
            <wp:extent cx="5165124" cy="1644501"/>
            <wp:effectExtent l="0" t="0" r="0" b="0"/>
            <wp:docPr id="566840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40251" name=""/>
                    <pic:cNvPicPr/>
                  </pic:nvPicPr>
                  <pic:blipFill>
                    <a:blip r:embed="rId108"/>
                    <a:stretch>
                      <a:fillRect/>
                    </a:stretch>
                  </pic:blipFill>
                  <pic:spPr>
                    <a:xfrm>
                      <a:off x="0" y="0"/>
                      <a:ext cx="5183519" cy="1650358"/>
                    </a:xfrm>
                    <a:prstGeom prst="rect">
                      <a:avLst/>
                    </a:prstGeom>
                  </pic:spPr>
                </pic:pic>
              </a:graphicData>
            </a:graphic>
          </wp:inline>
        </w:drawing>
      </w:r>
    </w:p>
    <w:p w:rsidR="007A2CE8" w:rsidRPr="00F82307" w:rsidRDefault="007A2CE8" w:rsidP="00F82307">
      <w:pPr>
        <w:tabs>
          <w:tab w:val="left" w:pos="2835"/>
          <w:tab w:val="left" w:pos="5670"/>
          <w:tab w:val="left" w:pos="8505"/>
        </w:tabs>
        <w:rPr>
          <w:rFonts w:eastAsia="Calibri"/>
          <w:color w:val="000000" w:themeColor="text1"/>
          <w:sz w:val="24"/>
          <w:szCs w:val="24"/>
          <w:lang w:val="nl-NL"/>
        </w:rPr>
      </w:pPr>
      <w:r w:rsidRPr="00F82307">
        <w:rPr>
          <w:rFonts w:eastAsia="Calibri"/>
          <w:b/>
          <w:color w:val="000000" w:themeColor="text1"/>
          <w:sz w:val="24"/>
          <w:szCs w:val="24"/>
          <w:lang w:val="nl-NL"/>
        </w:rPr>
        <w:t>A.</w:t>
      </w:r>
      <w:r w:rsidRPr="00F82307">
        <w:rPr>
          <w:rFonts w:eastAsia="Calibri"/>
          <w:color w:val="000000" w:themeColor="text1"/>
          <w:sz w:val="24"/>
          <w:szCs w:val="24"/>
          <w:lang w:val="nl-NL"/>
        </w:rPr>
        <w:t xml:space="preserve"> hình 3</w:t>
      </w:r>
      <w:r w:rsidRPr="00F82307">
        <w:rPr>
          <w:rFonts w:eastAsia="Calibri"/>
          <w:color w:val="000000" w:themeColor="text1"/>
          <w:sz w:val="24"/>
          <w:szCs w:val="24"/>
          <w:lang w:val="nl-NL"/>
        </w:rPr>
        <w:tab/>
      </w:r>
      <w:r w:rsidRPr="00F82307">
        <w:rPr>
          <w:rFonts w:eastAsia="Calibri"/>
          <w:b/>
          <w:color w:val="000000" w:themeColor="text1"/>
          <w:sz w:val="24"/>
          <w:szCs w:val="24"/>
          <w:u w:color="00B050"/>
          <w:lang w:val="nl-NL"/>
        </w:rPr>
        <w:t>B</w:t>
      </w:r>
      <w:r w:rsidRPr="00F82307">
        <w:rPr>
          <w:rFonts w:eastAsia="Calibri"/>
          <w:b/>
          <w:color w:val="000000" w:themeColor="text1"/>
          <w:sz w:val="24"/>
          <w:szCs w:val="24"/>
          <w:lang w:val="nl-NL"/>
        </w:rPr>
        <w:t>.</w:t>
      </w:r>
      <w:r w:rsidRPr="00F82307">
        <w:rPr>
          <w:rFonts w:eastAsia="Calibri"/>
          <w:color w:val="000000" w:themeColor="text1"/>
          <w:sz w:val="24"/>
          <w:szCs w:val="24"/>
          <w:lang w:val="nl-NL"/>
        </w:rPr>
        <w:t xml:space="preserve"> hình 4</w:t>
      </w:r>
      <w:r w:rsidRPr="00F82307">
        <w:rPr>
          <w:rFonts w:eastAsia="Calibri"/>
          <w:color w:val="000000" w:themeColor="text1"/>
          <w:sz w:val="24"/>
          <w:szCs w:val="24"/>
          <w:lang w:val="nl-NL"/>
        </w:rPr>
        <w:tab/>
      </w:r>
      <w:r w:rsidRPr="00F82307">
        <w:rPr>
          <w:rFonts w:eastAsia="Calibri"/>
          <w:b/>
          <w:color w:val="000000" w:themeColor="text1"/>
          <w:sz w:val="24"/>
          <w:szCs w:val="24"/>
          <w:lang w:val="nl-NL"/>
        </w:rPr>
        <w:t>C.</w:t>
      </w:r>
      <w:r w:rsidRPr="00F82307">
        <w:rPr>
          <w:rFonts w:eastAsia="Calibri"/>
          <w:color w:val="000000" w:themeColor="text1"/>
          <w:sz w:val="24"/>
          <w:szCs w:val="24"/>
          <w:lang w:val="nl-NL"/>
        </w:rPr>
        <w:t xml:space="preserve"> hình 2</w:t>
      </w:r>
      <w:r w:rsidRPr="00F82307">
        <w:rPr>
          <w:rFonts w:eastAsia="Calibri"/>
          <w:color w:val="000000" w:themeColor="text1"/>
          <w:sz w:val="24"/>
          <w:szCs w:val="24"/>
          <w:lang w:val="nl-NL"/>
        </w:rPr>
        <w:tab/>
      </w:r>
      <w:r w:rsidRPr="00F82307">
        <w:rPr>
          <w:rFonts w:eastAsia="Calibri"/>
          <w:b/>
          <w:color w:val="000000" w:themeColor="text1"/>
          <w:sz w:val="24"/>
          <w:szCs w:val="24"/>
          <w:lang w:val="nl-NL"/>
        </w:rPr>
        <w:t>D.</w:t>
      </w:r>
      <w:r w:rsidRPr="00F82307">
        <w:rPr>
          <w:rFonts w:eastAsia="Calibri"/>
          <w:color w:val="000000" w:themeColor="text1"/>
          <w:sz w:val="24"/>
          <w:szCs w:val="24"/>
          <w:lang w:val="nl-NL"/>
        </w:rPr>
        <w:t xml:space="preserve"> hình 1</w:t>
      </w:r>
    </w:p>
    <w:p w:rsidR="007A2CE8" w:rsidRPr="00F82307" w:rsidRDefault="007A2CE8" w:rsidP="00F82307">
      <w:pPr>
        <w:jc w:val="both"/>
        <w:rPr>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6: </w:t>
      </w:r>
      <w:r w:rsidRPr="00F82307">
        <w:rPr>
          <w:color w:val="000000" w:themeColor="text1"/>
          <w:sz w:val="24"/>
          <w:szCs w:val="24"/>
          <w:lang w:val="sv-SE"/>
        </w:rPr>
        <w:t xml:space="preserve">Cho đồ thị của áp suất theo nhiệt độ của hai khối khí A và B có thể tích không đổi như hình vẽ. Nhận xét </w:t>
      </w:r>
      <w:r w:rsidRPr="00F82307">
        <w:rPr>
          <w:b/>
          <w:color w:val="000000" w:themeColor="text1"/>
          <w:sz w:val="24"/>
          <w:szCs w:val="24"/>
          <w:lang w:val="sv-SE"/>
        </w:rPr>
        <w:t>sai</w:t>
      </w:r>
      <w:r w:rsidR="00583FC4" w:rsidRPr="00F82307">
        <w:rPr>
          <w:color w:val="000000" w:themeColor="text1"/>
          <w:sz w:val="24"/>
          <w:szCs w:val="24"/>
          <w:lang w:val="sv-SE"/>
        </w:rPr>
        <w:t xml:space="preserve"> là </w:t>
      </w:r>
      <w:r w:rsidR="00003D36" w:rsidRPr="00F82307">
        <w:rPr>
          <w:color w:val="000000" w:themeColor="text1"/>
          <w:sz w:val="24"/>
          <w:szCs w:val="24"/>
          <w:lang w:val="sv-SE"/>
        </w:rPr>
        <w:t>:</w:t>
      </w:r>
    </w:p>
    <w:p w:rsidR="00583FC4" w:rsidRPr="00F82307" w:rsidRDefault="00583FC4" w:rsidP="00F82307">
      <w:pPr>
        <w:jc w:val="both"/>
        <w:rPr>
          <w:color w:val="000000" w:themeColor="text1"/>
          <w:sz w:val="24"/>
          <w:szCs w:val="24"/>
          <w:lang w:val="sv-SE"/>
        </w:rPr>
      </w:pPr>
    </w:p>
    <w:p w:rsidR="00583FC4" w:rsidRPr="00F82307" w:rsidRDefault="00583FC4" w:rsidP="00F82307">
      <w:pPr>
        <w:jc w:val="both"/>
        <w:rPr>
          <w:color w:val="000000" w:themeColor="text1"/>
          <w:sz w:val="24"/>
          <w:szCs w:val="24"/>
          <w:lang w:val="sv-SE"/>
        </w:rPr>
      </w:pPr>
      <w:r w:rsidRPr="00F82307">
        <w:rPr>
          <w:noProof/>
          <w:color w:val="000000" w:themeColor="text1"/>
          <w:sz w:val="24"/>
          <w:szCs w:val="24"/>
        </w:rPr>
        <w:drawing>
          <wp:inline distT="0" distB="0" distL="0" distR="0" wp14:anchorId="67E57489" wp14:editId="68B48827">
            <wp:extent cx="1810003" cy="1286054"/>
            <wp:effectExtent l="0" t="0" r="0" b="0"/>
            <wp:docPr id="137660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603382" name=""/>
                    <pic:cNvPicPr/>
                  </pic:nvPicPr>
                  <pic:blipFill>
                    <a:blip r:embed="rId109"/>
                    <a:stretch>
                      <a:fillRect/>
                    </a:stretch>
                  </pic:blipFill>
                  <pic:spPr>
                    <a:xfrm>
                      <a:off x="0" y="0"/>
                      <a:ext cx="1810003" cy="1286054"/>
                    </a:xfrm>
                    <a:prstGeom prst="rect">
                      <a:avLst/>
                    </a:prstGeom>
                  </pic:spPr>
                </pic:pic>
              </a:graphicData>
            </a:graphic>
          </wp:inline>
        </w:drawing>
      </w:r>
    </w:p>
    <w:p w:rsidR="007A2CE8" w:rsidRPr="00F82307" w:rsidRDefault="007A2CE8"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A. </w:t>
      </w:r>
      <w:r w:rsidRPr="00F82307">
        <w:rPr>
          <w:rFonts w:eastAsiaTheme="minorHAnsi"/>
          <w:color w:val="000000" w:themeColor="text1"/>
          <w:sz w:val="24"/>
          <w:szCs w:val="24"/>
          <w:lang w:val="fr-FR"/>
        </w:rPr>
        <w:t>Hai đường biểu diễn đều cắt trục hoành tại điểm – 273</w:t>
      </w:r>
      <w:r w:rsidRPr="00F82307">
        <w:rPr>
          <w:rFonts w:eastAsiaTheme="minorHAnsi"/>
          <w:color w:val="000000" w:themeColor="text1"/>
          <w:sz w:val="24"/>
          <w:szCs w:val="24"/>
          <w:vertAlign w:val="superscript"/>
          <w:lang w:val="fr-FR"/>
        </w:rPr>
        <w:t>0</w:t>
      </w:r>
      <w:r w:rsidRPr="00F82307">
        <w:rPr>
          <w:rFonts w:eastAsiaTheme="minorHAnsi"/>
          <w:color w:val="000000" w:themeColor="text1"/>
          <w:sz w:val="24"/>
          <w:szCs w:val="24"/>
          <w:lang w:val="sv-SE"/>
        </w:rPr>
        <w:t>C.</w:t>
      </w:r>
      <w:r w:rsidRPr="00F82307">
        <w:rPr>
          <w:rFonts w:eastAsiaTheme="minorHAnsi"/>
          <w:b/>
          <w:color w:val="000000" w:themeColor="text1"/>
          <w:sz w:val="24"/>
          <w:szCs w:val="24"/>
          <w:lang w:val="fr-FR"/>
        </w:rPr>
        <w:t xml:space="preserve"> </w:t>
      </w:r>
    </w:p>
    <w:p w:rsidR="007A2CE8" w:rsidRPr="00F82307" w:rsidRDefault="007A2CE8"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B. </w:t>
      </w:r>
      <w:r w:rsidRPr="00F82307">
        <w:rPr>
          <w:rFonts w:eastAsiaTheme="minorHAnsi"/>
          <w:color w:val="000000" w:themeColor="text1"/>
          <w:sz w:val="24"/>
          <w:szCs w:val="24"/>
          <w:lang w:val="fr-FR"/>
        </w:rPr>
        <w:t>Khi t = 0</w:t>
      </w:r>
      <w:r w:rsidRPr="00F82307">
        <w:rPr>
          <w:rFonts w:eastAsiaTheme="minorHAnsi"/>
          <w:color w:val="000000" w:themeColor="text1"/>
          <w:sz w:val="24"/>
          <w:szCs w:val="24"/>
          <w:vertAlign w:val="superscript"/>
          <w:lang w:val="fr-FR"/>
        </w:rPr>
        <w:t>0</w:t>
      </w:r>
      <w:r w:rsidRPr="00F82307">
        <w:rPr>
          <w:rFonts w:eastAsiaTheme="minorHAnsi"/>
          <w:color w:val="000000" w:themeColor="text1"/>
          <w:sz w:val="24"/>
          <w:szCs w:val="24"/>
          <w:lang w:val="fr-FR"/>
        </w:rPr>
        <w:t>C, áp suất của khối khí A lớn hơn áp suất của khối khí B.</w:t>
      </w:r>
    </w:p>
    <w:p w:rsidR="007A2CE8" w:rsidRPr="00F82307" w:rsidRDefault="007A2CE8"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C. </w:t>
      </w:r>
      <w:r w:rsidRPr="00F82307">
        <w:rPr>
          <w:rFonts w:eastAsiaTheme="minorHAnsi"/>
          <w:color w:val="000000" w:themeColor="text1"/>
          <w:sz w:val="24"/>
          <w:szCs w:val="24"/>
          <w:lang w:val="fr-FR"/>
        </w:rPr>
        <w:t>Áp suất của khối khí A luôn lớn hơn áp suất của khối khí B tại mọi nhiệt độ.</w:t>
      </w:r>
    </w:p>
    <w:p w:rsidR="007A2CE8" w:rsidRPr="00F82307" w:rsidRDefault="007A2CE8"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u w:color="00B050"/>
          <w:lang w:val="fr-FR"/>
        </w:rPr>
        <w:t>D</w:t>
      </w:r>
      <w:r w:rsidRPr="00F82307">
        <w:rPr>
          <w:rFonts w:eastAsiaTheme="minorHAnsi"/>
          <w:b/>
          <w:color w:val="000000" w:themeColor="text1"/>
          <w:sz w:val="24"/>
          <w:szCs w:val="24"/>
          <w:lang w:val="fr-FR"/>
        </w:rPr>
        <w:t xml:space="preserve">. </w:t>
      </w:r>
      <w:r w:rsidRPr="00F82307">
        <w:rPr>
          <w:rFonts w:eastAsiaTheme="minorHAnsi"/>
          <w:color w:val="000000" w:themeColor="text1"/>
          <w:sz w:val="24"/>
          <w:szCs w:val="24"/>
          <w:lang w:val="fr-FR"/>
        </w:rPr>
        <w:t>Khi tăng nhiệt độ, áp suất của khối khí B tăng nhanh hơn áp suất của khối khí A.</w:t>
      </w:r>
    </w:p>
    <w:p w:rsidR="00003D36" w:rsidRPr="00F82307" w:rsidRDefault="00003D36" w:rsidP="00F82307">
      <w:pPr>
        <w:spacing w:line="360" w:lineRule="auto"/>
        <w:ind w:firstLine="284"/>
        <w:jc w:val="both"/>
        <w:rPr>
          <w:rFonts w:eastAsia="Calibri"/>
          <w:i/>
          <w:iCs/>
          <w:color w:val="000000" w:themeColor="text1"/>
          <w:sz w:val="24"/>
          <w:szCs w:val="24"/>
        </w:rPr>
      </w:pPr>
      <w:r w:rsidRPr="00F82307">
        <w:rPr>
          <w:rFonts w:eastAsia="Calibri"/>
          <w:i/>
          <w:iCs/>
          <w:color w:val="000000" w:themeColor="text1"/>
          <w:sz w:val="24"/>
          <w:szCs w:val="24"/>
        </w:rPr>
        <w:t>Khi </w:t>
      </w:r>
      <w:r w:rsidRPr="00F82307">
        <w:rPr>
          <w:rFonts w:eastAsia="Calibri"/>
          <w:i/>
          <w:iCs/>
          <w:color w:val="000000" w:themeColor="text1"/>
          <w:sz w:val="24"/>
          <w:szCs w:val="24"/>
          <w:bdr w:val="none" w:sz="0" w:space="0" w:color="auto" w:frame="1"/>
        </w:rPr>
        <w:t>p= 0 atm</w:t>
      </w:r>
      <w:r w:rsidRPr="00F82307">
        <w:rPr>
          <w:rFonts w:ascii="Cambria Math" w:eastAsia="Calibri" w:hAnsi="Cambria Math" w:cs="Cambria Math"/>
          <w:i/>
          <w:iCs/>
          <w:color w:val="000000" w:themeColor="text1"/>
          <w:sz w:val="24"/>
          <w:szCs w:val="24"/>
          <w:bdr w:val="none" w:sz="0" w:space="0" w:color="auto" w:frame="1"/>
        </w:rPr>
        <w:t>⇒</w:t>
      </w:r>
      <w:r w:rsidRPr="00F82307">
        <w:rPr>
          <w:rFonts w:eastAsia="Calibri"/>
          <w:i/>
          <w:iCs/>
          <w:color w:val="000000" w:themeColor="text1"/>
          <w:sz w:val="24"/>
          <w:szCs w:val="24"/>
          <w:bdr w:val="none" w:sz="0" w:space="0" w:color="auto" w:frame="1"/>
        </w:rPr>
        <w:t xml:space="preserve">T = 0K→t = −273°C </w:t>
      </w:r>
      <w:r w:rsidRPr="00F82307">
        <w:rPr>
          <w:rFonts w:ascii="Cambria Math" w:eastAsia="Calibri" w:hAnsi="Cambria Math" w:cs="Cambria Math"/>
          <w:i/>
          <w:iCs/>
          <w:color w:val="000000" w:themeColor="text1"/>
          <w:sz w:val="24"/>
          <w:szCs w:val="24"/>
          <w:bdr w:val="none" w:sz="0" w:space="0" w:color="auto" w:frame="1"/>
        </w:rPr>
        <w:t>⇒</w:t>
      </w:r>
      <w:r w:rsidRPr="00F82307">
        <w:rPr>
          <w:rFonts w:eastAsia="Calibri"/>
          <w:i/>
          <w:iCs/>
          <w:color w:val="000000" w:themeColor="text1"/>
          <w:sz w:val="24"/>
          <w:szCs w:val="24"/>
        </w:rPr>
        <w:t>Đáp án A đúng</w:t>
      </w:r>
    </w:p>
    <w:p w:rsidR="00003D36" w:rsidRPr="00F82307" w:rsidRDefault="00003D36" w:rsidP="00F82307">
      <w:pPr>
        <w:spacing w:line="360" w:lineRule="auto"/>
        <w:ind w:firstLine="284"/>
        <w:jc w:val="both"/>
        <w:rPr>
          <w:rFonts w:eastAsia="Calibri"/>
          <w:i/>
          <w:iCs/>
          <w:color w:val="000000" w:themeColor="text1"/>
          <w:sz w:val="24"/>
          <w:szCs w:val="24"/>
        </w:rPr>
      </w:pPr>
      <w:r w:rsidRPr="00F82307">
        <w:rPr>
          <w:rFonts w:eastAsia="Calibri"/>
          <w:i/>
          <w:iCs/>
          <w:color w:val="000000" w:themeColor="text1"/>
          <w:sz w:val="24"/>
          <w:szCs w:val="24"/>
        </w:rPr>
        <w:t>Khi </w:t>
      </w:r>
      <w:r w:rsidRPr="00F82307">
        <w:rPr>
          <w:rFonts w:eastAsia="Calibri"/>
          <w:i/>
          <w:iCs/>
          <w:color w:val="000000" w:themeColor="text1"/>
          <w:sz w:val="24"/>
          <w:szCs w:val="24"/>
          <w:bdr w:val="none" w:sz="0" w:space="0" w:color="auto" w:frame="1"/>
        </w:rPr>
        <w:t>t=0</w:t>
      </w:r>
      <w:r w:rsidRPr="00F82307">
        <w:rPr>
          <w:rFonts w:eastAsia="Calibri"/>
          <w:i/>
          <w:iCs/>
          <w:color w:val="000000" w:themeColor="text1"/>
          <w:sz w:val="24"/>
          <w:szCs w:val="24"/>
          <w:bdr w:val="none" w:sz="0" w:space="0" w:color="auto" w:frame="1"/>
          <w:vertAlign w:val="superscript"/>
        </w:rPr>
        <w:t>0</w:t>
      </w:r>
      <w:r w:rsidRPr="00F82307">
        <w:rPr>
          <w:rFonts w:eastAsia="Calibri"/>
          <w:i/>
          <w:iCs/>
          <w:color w:val="000000" w:themeColor="text1"/>
          <w:sz w:val="24"/>
          <w:szCs w:val="24"/>
          <w:bdr w:val="none" w:sz="0" w:space="0" w:color="auto" w:frame="1"/>
        </w:rPr>
        <w:t xml:space="preserve">C </w:t>
      </w:r>
      <w:r w:rsidRPr="00F82307">
        <w:rPr>
          <w:rFonts w:ascii="Cambria Math" w:eastAsia="Calibri" w:hAnsi="Cambria Math" w:cs="Cambria Math"/>
          <w:i/>
          <w:iCs/>
          <w:color w:val="000000" w:themeColor="text1"/>
          <w:sz w:val="24"/>
          <w:szCs w:val="24"/>
          <w:bdr w:val="none" w:sz="0" w:space="0" w:color="auto" w:frame="1"/>
        </w:rPr>
        <w:t>⇒</w:t>
      </w:r>
      <w:r w:rsidRPr="00F82307">
        <w:rPr>
          <w:rFonts w:eastAsia="Calibri"/>
          <w:i/>
          <w:iCs/>
          <w:color w:val="000000" w:themeColor="text1"/>
          <w:sz w:val="24"/>
          <w:szCs w:val="24"/>
          <w:bdr w:val="none" w:sz="0" w:space="0" w:color="auto" w:frame="1"/>
        </w:rPr>
        <w:t xml:space="preserve"> p</w:t>
      </w:r>
      <w:r w:rsidRPr="00F82307">
        <w:rPr>
          <w:rFonts w:eastAsia="Calibri"/>
          <w:i/>
          <w:iCs/>
          <w:color w:val="000000" w:themeColor="text1"/>
          <w:sz w:val="24"/>
          <w:szCs w:val="24"/>
          <w:bdr w:val="none" w:sz="0" w:space="0" w:color="auto" w:frame="1"/>
          <w:vertAlign w:val="subscript"/>
        </w:rPr>
        <w:t xml:space="preserve">A </w:t>
      </w:r>
      <w:r w:rsidRPr="00F82307">
        <w:rPr>
          <w:rFonts w:eastAsia="Calibri"/>
          <w:i/>
          <w:iCs/>
          <w:color w:val="000000" w:themeColor="text1"/>
          <w:sz w:val="24"/>
          <w:szCs w:val="24"/>
          <w:bdr w:val="none" w:sz="0" w:space="0" w:color="auto" w:frame="1"/>
        </w:rPr>
        <w:t>&gt; p</w:t>
      </w:r>
      <w:r w:rsidRPr="00F82307">
        <w:rPr>
          <w:rFonts w:eastAsia="Calibri"/>
          <w:i/>
          <w:iCs/>
          <w:color w:val="000000" w:themeColor="text1"/>
          <w:sz w:val="24"/>
          <w:szCs w:val="24"/>
          <w:bdr w:val="none" w:sz="0" w:space="0" w:color="auto" w:frame="1"/>
          <w:vertAlign w:val="subscript"/>
        </w:rPr>
        <w:t>B</w:t>
      </w:r>
      <w:r w:rsidRPr="00F82307">
        <w:rPr>
          <w:rFonts w:eastAsia="Calibri"/>
          <w:i/>
          <w:iCs/>
          <w:color w:val="000000" w:themeColor="text1"/>
          <w:sz w:val="24"/>
          <w:szCs w:val="24"/>
          <w:bdr w:val="none" w:sz="0" w:space="0" w:color="auto" w:frame="1"/>
        </w:rPr>
        <w:t xml:space="preserve">  </w:t>
      </w:r>
      <w:r w:rsidRPr="00F82307">
        <w:rPr>
          <w:rFonts w:ascii="Cambria Math" w:eastAsia="Calibri" w:hAnsi="Cambria Math" w:cs="Cambria Math"/>
          <w:i/>
          <w:iCs/>
          <w:color w:val="000000" w:themeColor="text1"/>
          <w:sz w:val="24"/>
          <w:szCs w:val="24"/>
          <w:bdr w:val="none" w:sz="0" w:space="0" w:color="auto" w:frame="1"/>
        </w:rPr>
        <w:t>⇒</w:t>
      </w:r>
      <w:r w:rsidRPr="00F82307">
        <w:rPr>
          <w:rFonts w:eastAsia="Calibri"/>
          <w:i/>
          <w:iCs/>
          <w:color w:val="000000" w:themeColor="text1"/>
          <w:sz w:val="24"/>
          <w:szCs w:val="24"/>
          <w:bdr w:val="none" w:sz="0" w:space="0" w:color="auto" w:frame="1"/>
        </w:rPr>
        <w:t xml:space="preserve"> </w:t>
      </w:r>
      <w:r w:rsidRPr="00F82307">
        <w:rPr>
          <w:rFonts w:eastAsia="Calibri"/>
          <w:i/>
          <w:iCs/>
          <w:color w:val="000000" w:themeColor="text1"/>
          <w:sz w:val="24"/>
          <w:szCs w:val="24"/>
        </w:rPr>
        <w:t>Đáp án B đúng</w:t>
      </w:r>
    </w:p>
    <w:p w:rsidR="00003D36" w:rsidRPr="00F82307" w:rsidRDefault="00003D36" w:rsidP="00F82307">
      <w:pPr>
        <w:spacing w:line="360" w:lineRule="auto"/>
        <w:ind w:firstLine="284"/>
        <w:jc w:val="both"/>
        <w:rPr>
          <w:rFonts w:eastAsia="Calibri"/>
          <w:i/>
          <w:iCs/>
          <w:color w:val="000000" w:themeColor="text1"/>
          <w:sz w:val="24"/>
          <w:szCs w:val="24"/>
        </w:rPr>
      </w:pPr>
      <w:r w:rsidRPr="00F82307">
        <w:rPr>
          <w:rFonts w:eastAsia="Calibri"/>
          <w:i/>
          <w:iCs/>
          <w:color w:val="000000" w:themeColor="text1"/>
          <w:sz w:val="24"/>
          <w:szCs w:val="24"/>
        </w:rPr>
        <w:t>Khi </w:t>
      </w:r>
      <w:r w:rsidRPr="00F82307">
        <w:rPr>
          <w:rFonts w:eastAsia="Calibri"/>
          <w:i/>
          <w:iCs/>
          <w:color w:val="000000" w:themeColor="text1"/>
          <w:sz w:val="24"/>
          <w:szCs w:val="24"/>
          <w:bdr w:val="none" w:sz="0" w:space="0" w:color="auto" w:frame="1"/>
        </w:rPr>
        <w:t>p</w:t>
      </w:r>
      <w:r w:rsidRPr="00F82307">
        <w:rPr>
          <w:rFonts w:eastAsia="Calibri"/>
          <w:i/>
          <w:iCs/>
          <w:color w:val="000000" w:themeColor="text1"/>
          <w:sz w:val="24"/>
          <w:szCs w:val="24"/>
          <w:bdr w:val="none" w:sz="0" w:space="0" w:color="auto" w:frame="1"/>
          <w:vertAlign w:val="subscript"/>
        </w:rPr>
        <w:t xml:space="preserve">A </w:t>
      </w:r>
      <w:r w:rsidRPr="00F82307">
        <w:rPr>
          <w:rFonts w:eastAsia="Calibri"/>
          <w:i/>
          <w:iCs/>
          <w:color w:val="000000" w:themeColor="text1"/>
          <w:sz w:val="24"/>
          <w:szCs w:val="24"/>
          <w:bdr w:val="none" w:sz="0" w:space="0" w:color="auto" w:frame="1"/>
        </w:rPr>
        <w:t>&gt; p</w:t>
      </w:r>
      <w:r w:rsidRPr="00F82307">
        <w:rPr>
          <w:rFonts w:eastAsia="Calibri"/>
          <w:i/>
          <w:iCs/>
          <w:color w:val="000000" w:themeColor="text1"/>
          <w:sz w:val="24"/>
          <w:szCs w:val="24"/>
          <w:bdr w:val="none" w:sz="0" w:space="0" w:color="auto" w:frame="1"/>
          <w:vertAlign w:val="subscript"/>
        </w:rPr>
        <w:t xml:space="preserve">B </w:t>
      </w:r>
      <w:r w:rsidRPr="00F82307">
        <w:rPr>
          <w:rFonts w:eastAsia="Calibri"/>
          <w:i/>
          <w:iCs/>
          <w:color w:val="000000" w:themeColor="text1"/>
          <w:sz w:val="24"/>
          <w:szCs w:val="24"/>
          <w:bdr w:val="none" w:sz="0" w:space="0" w:color="auto" w:frame="1"/>
        </w:rPr>
        <w:t xml:space="preserve"> →</w:t>
      </w:r>
      <w:r w:rsidRPr="00F82307">
        <w:rPr>
          <w:rFonts w:ascii="Cambria Math" w:eastAsia="Calibri" w:hAnsi="Cambria Math" w:cs="Cambria Math"/>
          <w:i/>
          <w:iCs/>
          <w:color w:val="000000" w:themeColor="text1"/>
          <w:sz w:val="24"/>
          <w:szCs w:val="24"/>
          <w:bdr w:val="none" w:sz="0" w:space="0" w:color="auto" w:frame="1"/>
        </w:rPr>
        <w:t>∀𝑡</w:t>
      </w:r>
      <w:r w:rsidRPr="00F82307">
        <w:rPr>
          <w:rFonts w:eastAsia="Calibri"/>
          <w:i/>
          <w:iCs/>
          <w:color w:val="000000" w:themeColor="text1"/>
          <w:sz w:val="24"/>
          <w:szCs w:val="24"/>
          <w:bdr w:val="none" w:sz="0" w:space="0" w:color="auto" w:frame="1"/>
          <w:vertAlign w:val="superscript"/>
        </w:rPr>
        <w:t>0</w:t>
      </w:r>
      <w:r w:rsidRPr="00F82307">
        <w:rPr>
          <w:rFonts w:eastAsia="Calibri"/>
          <w:i/>
          <w:iCs/>
          <w:color w:val="000000" w:themeColor="text1"/>
          <w:sz w:val="24"/>
          <w:szCs w:val="24"/>
        </w:rPr>
        <w:t> : Đáp án C đúng</w:t>
      </w:r>
    </w:p>
    <w:p w:rsidR="00003D36" w:rsidRPr="00F82307" w:rsidRDefault="00003D36" w:rsidP="00F82307">
      <w:pPr>
        <w:spacing w:after="150" w:line="360" w:lineRule="auto"/>
        <w:ind w:firstLine="284"/>
        <w:jc w:val="both"/>
        <w:rPr>
          <w:rFonts w:eastAsia="Calibri"/>
          <w:i/>
          <w:iCs/>
          <w:color w:val="000000" w:themeColor="text1"/>
          <w:sz w:val="24"/>
          <w:szCs w:val="24"/>
        </w:rPr>
      </w:pPr>
      <w:r w:rsidRPr="00F82307">
        <w:rPr>
          <w:rFonts w:eastAsia="Calibri"/>
          <w:i/>
          <w:iCs/>
          <w:color w:val="000000" w:themeColor="text1"/>
          <w:sz w:val="24"/>
          <w:szCs w:val="24"/>
        </w:rPr>
        <w:t xml:space="preserve">Đáp án D sai vì các đáp án A, B, C là chính xác. Mặt khác đáp án D là mâu thuẫn với đáp án C. </w:t>
      </w:r>
    </w:p>
    <w:p w:rsidR="007A2CE8" w:rsidRPr="00F82307" w:rsidRDefault="007A2CE8" w:rsidP="00F82307">
      <w:pPr>
        <w:jc w:val="both"/>
        <w:rPr>
          <w:color w:val="000000" w:themeColor="text1"/>
          <w:sz w:val="24"/>
          <w:szCs w:val="24"/>
        </w:rPr>
      </w:pPr>
      <w:r w:rsidRPr="00F82307">
        <w:rPr>
          <w:rFonts w:eastAsia="Calibri"/>
          <w:b/>
          <w:iCs/>
          <w:color w:val="000000" w:themeColor="text1"/>
          <w:sz w:val="24"/>
          <w:szCs w:val="24"/>
          <w:lang w:val="fr-FR"/>
          <w14:ligatures w14:val="standardContextual"/>
        </w:rPr>
        <w:t xml:space="preserve">Câu 7: </w:t>
      </w:r>
      <w:r w:rsidR="003D3817" w:rsidRPr="00F82307">
        <w:rPr>
          <w:color w:val="000000" w:themeColor="text1"/>
          <w:sz w:val="24"/>
          <w:szCs w:val="24"/>
        </w:rPr>
        <w:t xml:space="preserve">Đồ thị </w:t>
      </w:r>
      <w:r w:rsidRPr="00F82307">
        <w:rPr>
          <w:color w:val="000000" w:themeColor="text1"/>
          <w:sz w:val="24"/>
          <w:szCs w:val="24"/>
        </w:rPr>
        <w:t xml:space="preserve"> </w:t>
      </w:r>
      <w:r w:rsidRPr="00F82307">
        <w:rPr>
          <w:b/>
          <w:color w:val="000000" w:themeColor="text1"/>
          <w:sz w:val="24"/>
          <w:szCs w:val="24"/>
        </w:rPr>
        <w:t>không</w:t>
      </w:r>
      <w:r w:rsidRPr="00F82307">
        <w:rPr>
          <w:color w:val="000000" w:themeColor="text1"/>
          <w:sz w:val="24"/>
          <w:szCs w:val="24"/>
        </w:rPr>
        <w:t xml:space="preserve"> phải là đường đẳng nhiệt</w:t>
      </w:r>
      <w:r w:rsidR="003D3817" w:rsidRPr="00F82307">
        <w:rPr>
          <w:color w:val="000000" w:themeColor="text1"/>
          <w:sz w:val="24"/>
          <w:szCs w:val="24"/>
        </w:rPr>
        <w:t xml:space="preserve"> là</w:t>
      </w:r>
    </w:p>
    <w:p w:rsidR="007040BD" w:rsidRPr="00F82307" w:rsidRDefault="007A2CE8" w:rsidP="00F82307">
      <w:pPr>
        <w:jc w:val="both"/>
        <w:rPr>
          <w:b/>
          <w:color w:val="000000" w:themeColor="text1"/>
          <w:sz w:val="24"/>
          <w:szCs w:val="24"/>
        </w:rPr>
      </w:pPr>
      <w:r w:rsidRPr="00F82307">
        <w:rPr>
          <w:b/>
          <w:color w:val="000000" w:themeColor="text1"/>
          <w:sz w:val="24"/>
          <w:szCs w:val="24"/>
        </w:rPr>
        <w:tab/>
      </w:r>
      <w:r w:rsidRPr="00F82307">
        <w:rPr>
          <w:b/>
          <w:color w:val="000000" w:themeColor="text1"/>
          <w:sz w:val="24"/>
          <w:szCs w:val="24"/>
        </w:rPr>
        <w:tab/>
      </w:r>
    </w:p>
    <w:p w:rsidR="007040BD" w:rsidRPr="00F82307" w:rsidRDefault="003D3817" w:rsidP="00F82307">
      <w:pPr>
        <w:contextualSpacing/>
        <w:rPr>
          <w:rFonts w:eastAsia="Calibri"/>
          <w:b/>
          <w:iCs/>
          <w:color w:val="000000" w:themeColor="text1"/>
          <w:sz w:val="24"/>
          <w:szCs w:val="24"/>
          <w:lang w:val="fr-FR"/>
          <w14:ligatures w14:val="standardContextual"/>
        </w:rPr>
      </w:pPr>
      <w:r w:rsidRPr="00F82307">
        <w:rPr>
          <w:rFonts w:eastAsia="Calibri"/>
          <w:b/>
          <w:iCs/>
          <w:noProof/>
          <w:color w:val="000000" w:themeColor="text1"/>
          <w:sz w:val="24"/>
          <w:szCs w:val="24"/>
          <w14:ligatures w14:val="standardContextual"/>
        </w:rPr>
        <w:lastRenderedPageBreak/>
        <w:drawing>
          <wp:inline distT="0" distB="0" distL="0" distR="0" wp14:anchorId="70D83EF2" wp14:editId="32F3B0A4">
            <wp:extent cx="6686550" cy="1679575"/>
            <wp:effectExtent l="0" t="0" r="0" b="0"/>
            <wp:docPr id="56947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8319" name=""/>
                    <pic:cNvPicPr/>
                  </pic:nvPicPr>
                  <pic:blipFill>
                    <a:blip r:embed="rId110"/>
                    <a:stretch>
                      <a:fillRect/>
                    </a:stretch>
                  </pic:blipFill>
                  <pic:spPr>
                    <a:xfrm>
                      <a:off x="0" y="0"/>
                      <a:ext cx="6686550" cy="1679575"/>
                    </a:xfrm>
                    <a:prstGeom prst="rect">
                      <a:avLst/>
                    </a:prstGeom>
                  </pic:spPr>
                </pic:pic>
              </a:graphicData>
            </a:graphic>
          </wp:inline>
        </w:drawing>
      </w:r>
    </w:p>
    <w:p w:rsidR="007040BD" w:rsidRPr="00F82307" w:rsidRDefault="003D3817" w:rsidP="00F82307">
      <w:pPr>
        <w:contextualSpacing/>
        <w:rPr>
          <w:rFonts w:eastAsia="Calibri"/>
          <w:bCs/>
          <w:iCs/>
          <w:color w:val="000000" w:themeColor="text1"/>
          <w:sz w:val="24"/>
          <w:szCs w:val="24"/>
          <w:lang w:val="fr-FR"/>
          <w14:ligatures w14:val="standardContextual"/>
        </w:rPr>
      </w:pPr>
      <w:r w:rsidRPr="00F82307">
        <w:rPr>
          <w:rFonts w:eastAsia="Calibri"/>
          <w:b/>
          <w:iCs/>
          <w:color w:val="000000" w:themeColor="text1"/>
          <w:sz w:val="24"/>
          <w:szCs w:val="24"/>
          <w:lang w:val="fr-FR"/>
          <w14:ligatures w14:val="standardContextual"/>
        </w:rPr>
        <w:t xml:space="preserve">A. </w:t>
      </w:r>
      <w:r w:rsidRPr="00F82307">
        <w:rPr>
          <w:rFonts w:eastAsia="Calibri"/>
          <w:bCs/>
          <w:iCs/>
          <w:color w:val="000000" w:themeColor="text1"/>
          <w:sz w:val="24"/>
          <w:szCs w:val="24"/>
          <w:lang w:val="fr-FR"/>
          <w14:ligatures w14:val="standardContextual"/>
        </w:rPr>
        <w:t xml:space="preserve">hình 1 </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B. </w:t>
      </w:r>
      <w:r w:rsidRPr="00F82307">
        <w:rPr>
          <w:rFonts w:eastAsia="Calibri"/>
          <w:bCs/>
          <w:iCs/>
          <w:color w:val="000000" w:themeColor="text1"/>
          <w:sz w:val="24"/>
          <w:szCs w:val="24"/>
          <w:lang w:val="fr-FR"/>
          <w14:ligatures w14:val="standardContextual"/>
        </w:rPr>
        <w:t xml:space="preserve">hình </w:t>
      </w:r>
      <w:r w:rsidR="00003D36" w:rsidRPr="00F82307">
        <w:rPr>
          <w:rFonts w:eastAsia="Calibri"/>
          <w:bCs/>
          <w:iCs/>
          <w:color w:val="000000" w:themeColor="text1"/>
          <w:sz w:val="24"/>
          <w:szCs w:val="24"/>
          <w:lang w:val="fr-FR"/>
          <w14:ligatures w14:val="standardContextual"/>
        </w:rPr>
        <w:t>3</w:t>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C. </w:t>
      </w:r>
      <w:r w:rsidRPr="00F82307">
        <w:rPr>
          <w:rFonts w:eastAsia="Calibri"/>
          <w:bCs/>
          <w:iCs/>
          <w:color w:val="000000" w:themeColor="text1"/>
          <w:sz w:val="24"/>
          <w:szCs w:val="24"/>
          <w:lang w:val="fr-FR"/>
          <w14:ligatures w14:val="standardContextual"/>
        </w:rPr>
        <w:t xml:space="preserve">hình </w:t>
      </w:r>
      <w:r w:rsidR="00003D36" w:rsidRPr="00F82307">
        <w:rPr>
          <w:rFonts w:eastAsia="Calibri"/>
          <w:bCs/>
          <w:iCs/>
          <w:color w:val="000000" w:themeColor="text1"/>
          <w:sz w:val="24"/>
          <w:szCs w:val="24"/>
          <w:lang w:val="fr-FR"/>
          <w14:ligatures w14:val="standardContextual"/>
        </w:rPr>
        <w:t>2</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D. </w:t>
      </w:r>
      <w:r w:rsidRPr="00F82307">
        <w:rPr>
          <w:rFonts w:eastAsia="Calibri"/>
          <w:bCs/>
          <w:iCs/>
          <w:color w:val="000000" w:themeColor="text1"/>
          <w:sz w:val="24"/>
          <w:szCs w:val="24"/>
          <w:lang w:val="fr-FR"/>
          <w14:ligatures w14:val="standardContextual"/>
        </w:rPr>
        <w:t>hình 4</w:t>
      </w:r>
    </w:p>
    <w:p w:rsidR="007040BD" w:rsidRPr="00F82307" w:rsidRDefault="00003D36"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Hình 2 là đẳng áp</w:t>
      </w:r>
    </w:p>
    <w:p w:rsidR="003D3817" w:rsidRPr="00F82307" w:rsidRDefault="007A2CE8" w:rsidP="00F82307">
      <w:pPr>
        <w:contextualSpacing/>
        <w:rPr>
          <w:rFonts w:eastAsiaTheme="minorHAnsi"/>
          <w:b/>
          <w:color w:val="000000" w:themeColor="text1"/>
          <w:sz w:val="24"/>
          <w:szCs w:val="24"/>
        </w:rPr>
      </w:pPr>
      <w:r w:rsidRPr="00F82307">
        <w:rPr>
          <w:rFonts w:eastAsia="Calibri"/>
          <w:b/>
          <w:iCs/>
          <w:color w:val="000000" w:themeColor="text1"/>
          <w:sz w:val="24"/>
          <w:szCs w:val="24"/>
          <w:lang w:val="fr-FR"/>
          <w14:ligatures w14:val="standardContextual"/>
        </w:rPr>
        <w:t xml:space="preserve">Câu 8: </w:t>
      </w:r>
      <w:r w:rsidRPr="00F82307">
        <w:rPr>
          <w:rFonts w:eastAsiaTheme="minorHAnsi"/>
          <w:color w:val="000000" w:themeColor="text1"/>
          <w:sz w:val="24"/>
          <w:szCs w:val="24"/>
        </w:rPr>
        <w:t>Một lượng khí lí tưởng biến đổi trạng thái theo đồ thị như hình vẽ quá trình biến đổi từ trạng thái 1 đến trạng thái 2 là quá trình</w:t>
      </w:r>
      <w:r w:rsidRPr="00F82307">
        <w:rPr>
          <w:rFonts w:eastAsiaTheme="minorHAnsi"/>
          <w:color w:val="000000" w:themeColor="text1"/>
          <w:sz w:val="24"/>
          <w:szCs w:val="24"/>
        </w:rPr>
        <w:br/>
      </w:r>
    </w:p>
    <w:p w:rsidR="003D3817" w:rsidRPr="00F82307" w:rsidRDefault="003D3817" w:rsidP="00F82307">
      <w:pPr>
        <w:contextualSpacing/>
        <w:rPr>
          <w:rFonts w:eastAsiaTheme="minorHAnsi"/>
          <w:b/>
          <w:color w:val="000000" w:themeColor="text1"/>
          <w:sz w:val="24"/>
          <w:szCs w:val="24"/>
        </w:rPr>
      </w:pPr>
      <w:r w:rsidRPr="00F82307">
        <w:rPr>
          <w:rFonts w:eastAsiaTheme="minorHAnsi"/>
          <w:noProof/>
          <w:color w:val="000000" w:themeColor="text1"/>
          <w:sz w:val="24"/>
          <w:szCs w:val="24"/>
        </w:rPr>
        <w:drawing>
          <wp:inline distT="0" distB="0" distL="0" distR="0" wp14:anchorId="49CC5E9E" wp14:editId="4056A179">
            <wp:extent cx="1533739" cy="1124107"/>
            <wp:effectExtent l="0" t="0" r="9525" b="0"/>
            <wp:docPr id="92999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99764" name=""/>
                    <pic:cNvPicPr/>
                  </pic:nvPicPr>
                  <pic:blipFill>
                    <a:blip r:embed="rId111"/>
                    <a:stretch>
                      <a:fillRect/>
                    </a:stretch>
                  </pic:blipFill>
                  <pic:spPr>
                    <a:xfrm>
                      <a:off x="0" y="0"/>
                      <a:ext cx="1533739" cy="1124107"/>
                    </a:xfrm>
                    <a:prstGeom prst="rect">
                      <a:avLst/>
                    </a:prstGeom>
                  </pic:spPr>
                </pic:pic>
              </a:graphicData>
            </a:graphic>
          </wp:inline>
        </w:drawing>
      </w:r>
    </w:p>
    <w:p w:rsidR="00583FC4" w:rsidRPr="00F82307" w:rsidRDefault="007A2CE8" w:rsidP="00F82307">
      <w:pPr>
        <w:contextualSpacing/>
        <w:rPr>
          <w:rFonts w:eastAsiaTheme="minorHAnsi"/>
          <w:color w:val="000000" w:themeColor="text1"/>
          <w:sz w:val="24"/>
          <w:szCs w:val="24"/>
        </w:rPr>
      </w:pPr>
      <w:r w:rsidRPr="00F82307">
        <w:rPr>
          <w:rFonts w:eastAsiaTheme="minorHAnsi"/>
          <w:b/>
          <w:color w:val="000000" w:themeColor="text1"/>
          <w:sz w:val="24"/>
          <w:szCs w:val="24"/>
        </w:rPr>
        <w:t>A.</w:t>
      </w:r>
      <w:r w:rsidRPr="00F82307">
        <w:rPr>
          <w:rFonts w:eastAsiaTheme="minorHAnsi"/>
          <w:color w:val="000000" w:themeColor="text1"/>
          <w:sz w:val="24"/>
          <w:szCs w:val="24"/>
        </w:rPr>
        <w:t xml:space="preserve"> đẳng tích.</w:t>
      </w:r>
      <w:r w:rsidRPr="00F82307">
        <w:rPr>
          <w:rFonts w:eastAsiaTheme="minorHAnsi"/>
          <w:color w:val="000000" w:themeColor="text1"/>
          <w:sz w:val="24"/>
          <w:szCs w:val="24"/>
        </w:rPr>
        <w:br/>
      </w:r>
      <w:r w:rsidR="00003D36" w:rsidRPr="00F82307">
        <w:rPr>
          <w:rFonts w:eastAsiaTheme="minorHAnsi"/>
          <w:b/>
          <w:color w:val="000000" w:themeColor="text1"/>
          <w:sz w:val="24"/>
          <w:szCs w:val="24"/>
        </w:rPr>
        <w:t>B</w:t>
      </w:r>
      <w:r w:rsidRPr="00F82307">
        <w:rPr>
          <w:rFonts w:eastAsiaTheme="minorHAnsi"/>
          <w:b/>
          <w:color w:val="000000" w:themeColor="text1"/>
          <w:sz w:val="24"/>
          <w:szCs w:val="24"/>
        </w:rPr>
        <w:t>.</w:t>
      </w:r>
      <w:r w:rsidRPr="00F82307">
        <w:rPr>
          <w:rFonts w:eastAsiaTheme="minorHAnsi"/>
          <w:color w:val="000000" w:themeColor="text1"/>
          <w:sz w:val="24"/>
          <w:szCs w:val="24"/>
        </w:rPr>
        <w:t xml:space="preserve"> đẳng nhiệt.</w:t>
      </w:r>
      <w:r w:rsidRPr="00F82307">
        <w:rPr>
          <w:rFonts w:eastAsiaTheme="minorHAnsi"/>
          <w:color w:val="000000" w:themeColor="text1"/>
          <w:sz w:val="24"/>
          <w:szCs w:val="24"/>
        </w:rPr>
        <w:br/>
      </w:r>
      <w:r w:rsidR="00003D36" w:rsidRPr="00F82307">
        <w:rPr>
          <w:rFonts w:eastAsiaTheme="minorHAnsi"/>
          <w:b/>
          <w:color w:val="000000" w:themeColor="text1"/>
          <w:sz w:val="24"/>
          <w:szCs w:val="24"/>
        </w:rPr>
        <w:t>C</w:t>
      </w:r>
      <w:r w:rsidRPr="00F82307">
        <w:rPr>
          <w:rFonts w:eastAsiaTheme="minorHAnsi"/>
          <w:b/>
          <w:color w:val="000000" w:themeColor="text1"/>
          <w:sz w:val="24"/>
          <w:szCs w:val="24"/>
        </w:rPr>
        <w:t>.</w:t>
      </w:r>
      <w:r w:rsidRPr="00F82307">
        <w:rPr>
          <w:rFonts w:eastAsiaTheme="minorHAnsi"/>
          <w:color w:val="000000" w:themeColor="text1"/>
          <w:sz w:val="24"/>
          <w:szCs w:val="24"/>
        </w:rPr>
        <w:t xml:space="preserve"> bất kì không phải đẳng quá trình</w:t>
      </w:r>
      <w:r w:rsidR="003D3817" w:rsidRPr="00F82307">
        <w:rPr>
          <w:rFonts w:eastAsiaTheme="minorHAnsi"/>
          <w:color w:val="000000" w:themeColor="text1"/>
          <w:sz w:val="24"/>
          <w:szCs w:val="24"/>
        </w:rPr>
        <w:t>.</w:t>
      </w:r>
    </w:p>
    <w:p w:rsidR="00003D36" w:rsidRPr="00F82307" w:rsidRDefault="00003D36" w:rsidP="00F82307">
      <w:pPr>
        <w:contextualSpacing/>
        <w:rPr>
          <w:rFonts w:eastAsiaTheme="minorHAnsi"/>
          <w:color w:val="000000" w:themeColor="text1"/>
          <w:sz w:val="24"/>
          <w:szCs w:val="24"/>
        </w:rPr>
      </w:pPr>
      <w:r w:rsidRPr="00F82307">
        <w:rPr>
          <w:rFonts w:eastAsiaTheme="minorHAnsi"/>
          <w:b/>
          <w:color w:val="000000" w:themeColor="text1"/>
          <w:sz w:val="24"/>
          <w:szCs w:val="24"/>
          <w:u w:color="00B050"/>
        </w:rPr>
        <w:t>D</w:t>
      </w:r>
      <w:r w:rsidRPr="00F82307">
        <w:rPr>
          <w:rFonts w:eastAsiaTheme="minorHAnsi"/>
          <w:b/>
          <w:color w:val="000000" w:themeColor="text1"/>
          <w:sz w:val="24"/>
          <w:szCs w:val="24"/>
        </w:rPr>
        <w:t>.</w:t>
      </w:r>
      <w:r w:rsidRPr="00F82307">
        <w:rPr>
          <w:rFonts w:eastAsiaTheme="minorHAnsi"/>
          <w:color w:val="000000" w:themeColor="text1"/>
          <w:sz w:val="24"/>
          <w:szCs w:val="24"/>
        </w:rPr>
        <w:t xml:space="preserve"> đẳng áp.</w:t>
      </w:r>
    </w:p>
    <w:p w:rsidR="00003D36" w:rsidRPr="00F82307" w:rsidRDefault="00003D36" w:rsidP="00F82307">
      <w:pPr>
        <w:tabs>
          <w:tab w:val="left" w:pos="709"/>
          <w:tab w:val="left" w:pos="993"/>
          <w:tab w:val="left" w:pos="1134"/>
          <w:tab w:val="left" w:pos="1276"/>
        </w:tabs>
        <w:spacing w:line="276" w:lineRule="auto"/>
        <w:jc w:val="both"/>
        <w:rPr>
          <w:i/>
          <w:iCs/>
          <w:color w:val="000000" w:themeColor="text1"/>
          <w:sz w:val="24"/>
          <w:szCs w:val="24"/>
        </w:rPr>
      </w:pPr>
      <w:r w:rsidRPr="00F82307">
        <w:rPr>
          <w:i/>
          <w:iCs/>
          <w:color w:val="000000" w:themeColor="text1"/>
          <w:sz w:val="24"/>
          <w:szCs w:val="24"/>
        </w:rPr>
        <w:t>Trong hệ tọa độ (V,T) đường đẳng áp là đường thẳng có phần kéo dài đi qua gốc tọa độ</w:t>
      </w:r>
    </w:p>
    <w:p w:rsidR="007A2CE8" w:rsidRPr="00F82307" w:rsidRDefault="007A2CE8" w:rsidP="00F82307">
      <w:pPr>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9: </w:t>
      </w:r>
      <w:r w:rsidRPr="00F82307">
        <w:rPr>
          <w:rFonts w:eastAsiaTheme="minorHAnsi"/>
          <w:color w:val="000000" w:themeColor="text1"/>
          <w:sz w:val="24"/>
          <w:szCs w:val="24"/>
          <w:lang w:val="sv-SE"/>
        </w:rPr>
        <w:t xml:space="preserve">Đồ thị biểu diễn sự biến thiên của thể tích một khối khí lí tưởng xác định, theo nhiệt độ như hình vẽ. </w:t>
      </w:r>
      <w:r w:rsidR="000D49D5" w:rsidRPr="00F82307">
        <w:rPr>
          <w:rFonts w:eastAsiaTheme="minorHAnsi"/>
          <w:color w:val="000000" w:themeColor="text1"/>
          <w:sz w:val="24"/>
          <w:szCs w:val="24"/>
          <w:lang w:val="sv-SE"/>
        </w:rPr>
        <w:t>Đ</w:t>
      </w:r>
      <w:r w:rsidRPr="00F82307">
        <w:rPr>
          <w:rFonts w:eastAsiaTheme="minorHAnsi"/>
          <w:color w:val="000000" w:themeColor="text1"/>
          <w:sz w:val="24"/>
          <w:szCs w:val="24"/>
          <w:lang w:val="sv-SE"/>
        </w:rPr>
        <w:t xml:space="preserve">áp án </w:t>
      </w:r>
      <w:r w:rsidRPr="00F82307">
        <w:rPr>
          <w:rFonts w:eastAsiaTheme="minorHAnsi"/>
          <w:b/>
          <w:color w:val="000000" w:themeColor="text1"/>
          <w:sz w:val="24"/>
          <w:szCs w:val="24"/>
          <w:lang w:val="sv-SE"/>
        </w:rPr>
        <w:t>sai</w:t>
      </w:r>
      <w:r w:rsidR="000D49D5" w:rsidRPr="00F82307">
        <w:rPr>
          <w:rFonts w:eastAsiaTheme="minorHAnsi"/>
          <w:color w:val="000000" w:themeColor="text1"/>
          <w:sz w:val="24"/>
          <w:szCs w:val="24"/>
          <w:lang w:val="sv-SE"/>
        </w:rPr>
        <w:t xml:space="preserve"> là</w:t>
      </w:r>
    </w:p>
    <w:p w:rsidR="000D49D5" w:rsidRPr="00F82307" w:rsidRDefault="000D49D5" w:rsidP="00F82307">
      <w:pPr>
        <w:contextualSpacing/>
        <w:jc w:val="both"/>
        <w:rPr>
          <w:rFonts w:eastAsiaTheme="minorHAnsi"/>
          <w:color w:val="000000" w:themeColor="text1"/>
          <w:sz w:val="24"/>
          <w:szCs w:val="24"/>
          <w:lang w:val="sv-SE"/>
        </w:rPr>
      </w:pPr>
    </w:p>
    <w:p w:rsidR="000D49D5" w:rsidRPr="00F82307" w:rsidRDefault="000D49D5" w:rsidP="00F82307">
      <w:pPr>
        <w:contextualSpacing/>
        <w:jc w:val="both"/>
        <w:rPr>
          <w:rFonts w:eastAsiaTheme="minorHAnsi"/>
          <w:color w:val="000000" w:themeColor="text1"/>
          <w:sz w:val="24"/>
          <w:szCs w:val="24"/>
          <w:lang w:val="sv-SE"/>
        </w:rPr>
      </w:pPr>
      <w:r w:rsidRPr="00F82307">
        <w:rPr>
          <w:rFonts w:eastAsiaTheme="minorHAnsi"/>
          <w:noProof/>
          <w:color w:val="000000" w:themeColor="text1"/>
          <w:sz w:val="24"/>
          <w:szCs w:val="24"/>
        </w:rPr>
        <w:drawing>
          <wp:inline distT="0" distB="0" distL="0" distR="0" wp14:anchorId="567D8323" wp14:editId="281CA9F0">
            <wp:extent cx="2276793" cy="1314633"/>
            <wp:effectExtent l="0" t="0" r="9525" b="0"/>
            <wp:docPr id="123023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38018" name=""/>
                    <pic:cNvPicPr/>
                  </pic:nvPicPr>
                  <pic:blipFill>
                    <a:blip r:embed="rId112"/>
                    <a:stretch>
                      <a:fillRect/>
                    </a:stretch>
                  </pic:blipFill>
                  <pic:spPr>
                    <a:xfrm>
                      <a:off x="0" y="0"/>
                      <a:ext cx="2276793" cy="1314633"/>
                    </a:xfrm>
                    <a:prstGeom prst="rect">
                      <a:avLst/>
                    </a:prstGeom>
                  </pic:spPr>
                </pic:pic>
              </a:graphicData>
            </a:graphic>
          </wp:inline>
        </w:drawing>
      </w:r>
    </w:p>
    <w:p w:rsidR="000D49D5" w:rsidRPr="00F82307" w:rsidRDefault="000D49D5" w:rsidP="00F82307">
      <w:pPr>
        <w:contextualSpacing/>
        <w:jc w:val="both"/>
        <w:rPr>
          <w:rFonts w:eastAsiaTheme="minorHAnsi"/>
          <w:color w:val="000000" w:themeColor="text1"/>
          <w:sz w:val="24"/>
          <w:szCs w:val="24"/>
          <w:lang w:val="sv-SE"/>
        </w:rPr>
      </w:pPr>
    </w:p>
    <w:p w:rsidR="000D49D5" w:rsidRPr="00F82307" w:rsidRDefault="000D49D5" w:rsidP="00F82307">
      <w:pPr>
        <w:contextualSpacing/>
        <w:jc w:val="both"/>
        <w:rPr>
          <w:rFonts w:eastAsiaTheme="minorHAnsi"/>
          <w:color w:val="000000" w:themeColor="text1"/>
          <w:sz w:val="24"/>
          <w:szCs w:val="24"/>
          <w:lang w:val="sv-SE"/>
        </w:rPr>
      </w:pPr>
    </w:p>
    <w:p w:rsidR="007A2CE8" w:rsidRPr="00F82307" w:rsidRDefault="007A2CE8" w:rsidP="00F82307">
      <w:pPr>
        <w:tabs>
          <w:tab w:val="left" w:pos="4536"/>
        </w:tabs>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A. </w:t>
      </w:r>
      <w:r w:rsidRPr="00F82307">
        <w:rPr>
          <w:rFonts w:eastAsiaTheme="minorHAnsi"/>
          <w:color w:val="000000" w:themeColor="text1"/>
          <w:sz w:val="24"/>
          <w:szCs w:val="24"/>
          <w:lang w:val="sv-SE"/>
        </w:rPr>
        <w:t>Điểm A có hoành độ bằng – 273</w:t>
      </w:r>
      <w:r w:rsidRPr="00F82307">
        <w:rPr>
          <w:rFonts w:eastAsiaTheme="minorHAnsi"/>
          <w:color w:val="000000" w:themeColor="text1"/>
          <w:sz w:val="24"/>
          <w:szCs w:val="24"/>
          <w:vertAlign w:val="superscript"/>
          <w:lang w:val="sv-SE"/>
        </w:rPr>
        <w:t>0</w:t>
      </w:r>
      <w:r w:rsidRPr="00F82307">
        <w:rPr>
          <w:rFonts w:eastAsiaTheme="minorHAnsi"/>
          <w:color w:val="000000" w:themeColor="text1"/>
          <w:sz w:val="24"/>
          <w:szCs w:val="24"/>
          <w:lang w:val="sv-SE"/>
        </w:rPr>
        <w:t>C.</w:t>
      </w:r>
      <w:r w:rsidRPr="00F82307">
        <w:rPr>
          <w:rFonts w:eastAsiaTheme="minorHAnsi"/>
          <w:b/>
          <w:color w:val="000000" w:themeColor="text1"/>
          <w:sz w:val="24"/>
          <w:szCs w:val="24"/>
          <w:lang w:val="sv-SE"/>
        </w:rPr>
        <w:t xml:space="preserve"> </w:t>
      </w:r>
      <w:r w:rsidRPr="00F82307">
        <w:rPr>
          <w:rFonts w:eastAsiaTheme="minorHAnsi"/>
          <w:color w:val="000000" w:themeColor="text1"/>
          <w:sz w:val="24"/>
          <w:szCs w:val="24"/>
          <w:lang w:val="sv-SE"/>
        </w:rPr>
        <w:tab/>
      </w:r>
    </w:p>
    <w:p w:rsidR="007A2CE8" w:rsidRPr="00F82307" w:rsidRDefault="007A2CE8" w:rsidP="00F82307">
      <w:pPr>
        <w:tabs>
          <w:tab w:val="left" w:pos="4536"/>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B. </w:t>
      </w:r>
      <w:r w:rsidRPr="00F82307">
        <w:rPr>
          <w:rFonts w:eastAsiaTheme="minorHAnsi"/>
          <w:color w:val="000000" w:themeColor="text1"/>
          <w:sz w:val="24"/>
          <w:szCs w:val="24"/>
          <w:lang w:val="fr-FR"/>
        </w:rPr>
        <w:t>Điểm B có tung độ bằng 100cm</w:t>
      </w:r>
      <w:r w:rsidRPr="00F82307">
        <w:rPr>
          <w:rFonts w:eastAsiaTheme="minorHAnsi"/>
          <w:color w:val="000000" w:themeColor="text1"/>
          <w:sz w:val="24"/>
          <w:szCs w:val="24"/>
          <w:vertAlign w:val="superscript"/>
          <w:lang w:val="fr-FR"/>
        </w:rPr>
        <w:t>3</w:t>
      </w:r>
      <w:r w:rsidRPr="00F82307">
        <w:rPr>
          <w:rFonts w:eastAsiaTheme="minorHAnsi"/>
          <w:color w:val="000000" w:themeColor="text1"/>
          <w:sz w:val="24"/>
          <w:szCs w:val="24"/>
          <w:lang w:val="fr-FR"/>
        </w:rPr>
        <w:t>.</w:t>
      </w:r>
    </w:p>
    <w:p w:rsidR="007A2CE8" w:rsidRPr="00F82307" w:rsidRDefault="007A2CE8"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fr-FR"/>
        </w:rPr>
        <w:t xml:space="preserve">D. </w:t>
      </w:r>
      <w:r w:rsidRPr="00F82307">
        <w:rPr>
          <w:rFonts w:eastAsiaTheme="minorHAnsi"/>
          <w:color w:val="000000" w:themeColor="text1"/>
          <w:sz w:val="24"/>
          <w:szCs w:val="24"/>
          <w:lang w:val="fr-FR"/>
        </w:rPr>
        <w:t>Trong quá trình biến đổi, áp suất của khối khí không đổi.</w:t>
      </w:r>
    </w:p>
    <w:p w:rsidR="00590297" w:rsidRPr="00F82307" w:rsidRDefault="00590297" w:rsidP="00F82307">
      <w:pPr>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u w:color="00B050"/>
          <w:lang w:val="fr-FR"/>
        </w:rPr>
        <w:t>C</w:t>
      </w:r>
      <w:r w:rsidRPr="00F82307">
        <w:rPr>
          <w:rFonts w:eastAsiaTheme="minorHAnsi"/>
          <w:b/>
          <w:color w:val="000000" w:themeColor="text1"/>
          <w:sz w:val="24"/>
          <w:szCs w:val="24"/>
          <w:lang w:val="fr-FR"/>
        </w:rPr>
        <w:t xml:space="preserve">. </w:t>
      </w:r>
      <w:r w:rsidRPr="00F82307">
        <w:rPr>
          <w:rFonts w:eastAsiaTheme="minorHAnsi"/>
          <w:color w:val="000000" w:themeColor="text1"/>
          <w:sz w:val="24"/>
          <w:szCs w:val="24"/>
          <w:lang w:val="fr-FR"/>
        </w:rPr>
        <w:t>Khối khí có thể tích bằng 100cm</w:t>
      </w:r>
      <w:r w:rsidRPr="00F82307">
        <w:rPr>
          <w:rFonts w:eastAsiaTheme="minorHAnsi"/>
          <w:color w:val="000000" w:themeColor="text1"/>
          <w:sz w:val="24"/>
          <w:szCs w:val="24"/>
          <w:vertAlign w:val="superscript"/>
          <w:lang w:val="fr-FR"/>
        </w:rPr>
        <w:t>3</w:t>
      </w:r>
      <w:r w:rsidRPr="00F82307">
        <w:rPr>
          <w:rFonts w:eastAsiaTheme="minorHAnsi"/>
          <w:color w:val="000000" w:themeColor="text1"/>
          <w:sz w:val="24"/>
          <w:szCs w:val="24"/>
          <w:lang w:val="fr-FR"/>
        </w:rPr>
        <w:t xml:space="preserve"> khi nhiệt độ khối khí bằng 136,5</w:t>
      </w:r>
      <w:r w:rsidRPr="00F82307">
        <w:rPr>
          <w:rFonts w:eastAsiaTheme="minorHAnsi"/>
          <w:color w:val="000000" w:themeColor="text1"/>
          <w:sz w:val="24"/>
          <w:szCs w:val="24"/>
          <w:vertAlign w:val="superscript"/>
          <w:lang w:val="fr-FR"/>
        </w:rPr>
        <w:t>0</w:t>
      </w:r>
      <w:r w:rsidRPr="00F82307">
        <w:rPr>
          <w:rFonts w:eastAsiaTheme="minorHAnsi"/>
          <w:color w:val="000000" w:themeColor="text1"/>
          <w:sz w:val="24"/>
          <w:szCs w:val="24"/>
          <w:lang w:val="fr-FR"/>
        </w:rPr>
        <w:t>C.</w:t>
      </w:r>
    </w:p>
    <w:p w:rsidR="00003D36" w:rsidRPr="00F82307" w:rsidRDefault="00003D36" w:rsidP="00F82307">
      <w:pPr>
        <w:tabs>
          <w:tab w:val="left" w:pos="709"/>
          <w:tab w:val="left" w:pos="993"/>
          <w:tab w:val="left" w:pos="1134"/>
          <w:tab w:val="left" w:pos="1276"/>
        </w:tabs>
        <w:spacing w:line="276" w:lineRule="auto"/>
        <w:jc w:val="both"/>
        <w:rPr>
          <w:b/>
          <w:i/>
          <w:iCs/>
          <w:color w:val="000000" w:themeColor="text1"/>
          <w:sz w:val="24"/>
          <w:szCs w:val="24"/>
        </w:rPr>
      </w:pPr>
      <w:r w:rsidRPr="00F82307">
        <w:rPr>
          <w:i/>
          <w:iCs/>
          <w:color w:val="000000" w:themeColor="text1"/>
          <w:sz w:val="24"/>
          <w:szCs w:val="24"/>
          <w:lang w:val="fr-FR"/>
        </w:rPr>
        <w:t>Khối khí có thể tích bằng 100cm</w:t>
      </w:r>
      <w:r w:rsidRPr="00F82307">
        <w:rPr>
          <w:i/>
          <w:iCs/>
          <w:color w:val="000000" w:themeColor="text1"/>
          <w:sz w:val="24"/>
          <w:szCs w:val="24"/>
          <w:vertAlign w:val="superscript"/>
          <w:lang w:val="fr-FR"/>
        </w:rPr>
        <w:t>3</w:t>
      </w:r>
      <w:r w:rsidRPr="00F82307">
        <w:rPr>
          <w:i/>
          <w:iCs/>
          <w:color w:val="000000" w:themeColor="text1"/>
          <w:sz w:val="24"/>
          <w:szCs w:val="24"/>
          <w:lang w:val="fr-FR"/>
        </w:rPr>
        <w:t xml:space="preserve"> khi nhiệt độ khối khí bằng 0</w:t>
      </w:r>
      <w:r w:rsidRPr="00F82307">
        <w:rPr>
          <w:i/>
          <w:iCs/>
          <w:color w:val="000000" w:themeColor="text1"/>
          <w:sz w:val="24"/>
          <w:szCs w:val="24"/>
          <w:vertAlign w:val="superscript"/>
          <w:lang w:val="fr-FR"/>
        </w:rPr>
        <w:t>0</w:t>
      </w:r>
      <w:r w:rsidRPr="00F82307">
        <w:rPr>
          <w:i/>
          <w:iCs/>
          <w:color w:val="000000" w:themeColor="text1"/>
          <w:sz w:val="24"/>
          <w:szCs w:val="24"/>
          <w:lang w:val="fr-FR"/>
        </w:rPr>
        <w:t>C</w:t>
      </w:r>
    </w:p>
    <w:p w:rsidR="007A2CE8" w:rsidRPr="00F82307" w:rsidRDefault="007A2CE8" w:rsidP="00F82307">
      <w:pPr>
        <w:contextualSpacing/>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10 : </w:t>
      </w:r>
      <w:r w:rsidRPr="00F82307">
        <w:rPr>
          <w:rFonts w:eastAsiaTheme="minorHAnsi"/>
          <w:color w:val="000000" w:themeColor="text1"/>
          <w:sz w:val="24"/>
          <w:szCs w:val="24"/>
          <w:lang w:val="sv-SE"/>
        </w:rPr>
        <w:t>Một khối khí ban đầu có các thông số trạng thái là: p</w:t>
      </w:r>
      <w:r w:rsidRPr="00F82307">
        <w:rPr>
          <w:rFonts w:eastAsiaTheme="minorHAnsi"/>
          <w:color w:val="000000" w:themeColor="text1"/>
          <w:sz w:val="24"/>
          <w:szCs w:val="24"/>
          <w:vertAlign w:val="subscript"/>
          <w:lang w:val="sv-SE"/>
        </w:rPr>
        <w:t>0</w:t>
      </w:r>
      <w:r w:rsidRPr="00F82307">
        <w:rPr>
          <w:rFonts w:eastAsiaTheme="minorHAnsi"/>
          <w:color w:val="000000" w:themeColor="text1"/>
          <w:sz w:val="24"/>
          <w:szCs w:val="24"/>
          <w:lang w:val="sv-SE"/>
        </w:rPr>
        <w:t>; V</w:t>
      </w:r>
      <w:r w:rsidRPr="00F82307">
        <w:rPr>
          <w:rFonts w:eastAsiaTheme="minorHAnsi"/>
          <w:color w:val="000000" w:themeColor="text1"/>
          <w:sz w:val="24"/>
          <w:szCs w:val="24"/>
          <w:vertAlign w:val="subscript"/>
          <w:lang w:val="sv-SE"/>
        </w:rPr>
        <w:t>0</w:t>
      </w:r>
      <w:r w:rsidRPr="00F82307">
        <w:rPr>
          <w:rFonts w:eastAsiaTheme="minorHAnsi"/>
          <w:color w:val="000000" w:themeColor="text1"/>
          <w:sz w:val="24"/>
          <w:szCs w:val="24"/>
          <w:lang w:val="sv-SE"/>
        </w:rPr>
        <w:t>; T</w:t>
      </w:r>
      <w:r w:rsidRPr="00F82307">
        <w:rPr>
          <w:rFonts w:eastAsiaTheme="minorHAnsi"/>
          <w:color w:val="000000" w:themeColor="text1"/>
          <w:sz w:val="24"/>
          <w:szCs w:val="24"/>
          <w:vertAlign w:val="subscript"/>
          <w:lang w:val="sv-SE"/>
        </w:rPr>
        <w:t>0</w:t>
      </w:r>
      <w:r w:rsidRPr="00F82307">
        <w:rPr>
          <w:rFonts w:eastAsiaTheme="minorHAnsi"/>
          <w:color w:val="000000" w:themeColor="text1"/>
          <w:sz w:val="24"/>
          <w:szCs w:val="24"/>
          <w:lang w:val="sv-SE"/>
        </w:rPr>
        <w:t>. Biến đổi đẳng áp đến 2V</w:t>
      </w:r>
      <w:r w:rsidRPr="00F82307">
        <w:rPr>
          <w:rFonts w:eastAsiaTheme="minorHAnsi"/>
          <w:color w:val="000000" w:themeColor="text1"/>
          <w:sz w:val="24"/>
          <w:szCs w:val="24"/>
          <w:vertAlign w:val="subscript"/>
          <w:lang w:val="sv-SE"/>
        </w:rPr>
        <w:t>0</w:t>
      </w:r>
      <w:r w:rsidRPr="00F82307">
        <w:rPr>
          <w:rFonts w:eastAsiaTheme="minorHAnsi"/>
          <w:color w:val="000000" w:themeColor="text1"/>
          <w:sz w:val="24"/>
          <w:szCs w:val="24"/>
          <w:lang w:val="sv-SE"/>
        </w:rPr>
        <w:t xml:space="preserve"> sau đó nén đẳng nhiệt về thể tích ban đầu. Đồ thị diễn tả </w:t>
      </w:r>
      <w:r w:rsidRPr="00F82307">
        <w:rPr>
          <w:rFonts w:eastAsiaTheme="minorHAnsi"/>
          <w:b/>
          <w:color w:val="000000" w:themeColor="text1"/>
          <w:sz w:val="24"/>
          <w:szCs w:val="24"/>
          <w:lang w:val="sv-SE"/>
        </w:rPr>
        <w:t>đúng</w:t>
      </w:r>
      <w:r w:rsidRPr="00F82307">
        <w:rPr>
          <w:rFonts w:eastAsiaTheme="minorHAnsi"/>
          <w:color w:val="000000" w:themeColor="text1"/>
          <w:sz w:val="24"/>
          <w:szCs w:val="24"/>
          <w:lang w:val="sv-SE"/>
        </w:rPr>
        <w:t xml:space="preserve"> quá trình trên</w:t>
      </w:r>
      <w:r w:rsidR="000D49D5" w:rsidRPr="00F82307">
        <w:rPr>
          <w:rFonts w:eastAsiaTheme="minorHAnsi"/>
          <w:color w:val="000000" w:themeColor="text1"/>
          <w:sz w:val="24"/>
          <w:szCs w:val="24"/>
          <w:lang w:val="sv-SE"/>
        </w:rPr>
        <w:t xml:space="preserve"> là </w:t>
      </w:r>
      <w:r w:rsidRPr="00F82307">
        <w:rPr>
          <w:rFonts w:eastAsiaTheme="minorHAnsi"/>
          <w:noProof/>
          <w:color w:val="000000" w:themeColor="text1"/>
          <w:sz w:val="24"/>
          <w:szCs w:val="24"/>
        </w:rPr>
        <w:t xml:space="preserve"> </w:t>
      </w:r>
    </w:p>
    <w:p w:rsidR="000D49D5" w:rsidRPr="00F82307" w:rsidRDefault="000D49D5" w:rsidP="00F82307">
      <w:pPr>
        <w:jc w:val="both"/>
        <w:rPr>
          <w:color w:val="000000" w:themeColor="text1"/>
          <w:sz w:val="24"/>
          <w:szCs w:val="24"/>
          <w:lang w:val="sv-SE"/>
        </w:rPr>
      </w:pPr>
    </w:p>
    <w:p w:rsidR="00590297" w:rsidRPr="00F82307" w:rsidRDefault="00590297" w:rsidP="00F82307">
      <w:pPr>
        <w:contextualSpacing/>
        <w:rPr>
          <w:rFonts w:eastAsia="Calibri"/>
          <w:b/>
          <w:iCs/>
          <w:color w:val="000000" w:themeColor="text1"/>
          <w:sz w:val="24"/>
          <w:szCs w:val="24"/>
          <w:lang w:val="fr-FR"/>
          <w14:ligatures w14:val="standardContextual"/>
        </w:rPr>
      </w:pPr>
      <w:r w:rsidRPr="00F82307">
        <w:rPr>
          <w:rFonts w:eastAsia="Calibri"/>
          <w:b/>
          <w:iCs/>
          <w:noProof/>
          <w:color w:val="000000" w:themeColor="text1"/>
          <w:sz w:val="24"/>
          <w:szCs w:val="24"/>
          <w14:ligatures w14:val="standardContextual"/>
        </w:rPr>
        <w:lastRenderedPageBreak/>
        <w:drawing>
          <wp:inline distT="0" distB="0" distL="0" distR="0" wp14:anchorId="6EB015F4" wp14:editId="74473390">
            <wp:extent cx="6686550" cy="1786255"/>
            <wp:effectExtent l="0" t="0" r="0" b="4445"/>
            <wp:docPr id="2086560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60725" name=""/>
                    <pic:cNvPicPr/>
                  </pic:nvPicPr>
                  <pic:blipFill>
                    <a:blip r:embed="rId113"/>
                    <a:stretch>
                      <a:fillRect/>
                    </a:stretch>
                  </pic:blipFill>
                  <pic:spPr>
                    <a:xfrm>
                      <a:off x="0" y="0"/>
                      <a:ext cx="6686550" cy="1786255"/>
                    </a:xfrm>
                    <a:prstGeom prst="rect">
                      <a:avLst/>
                    </a:prstGeom>
                  </pic:spPr>
                </pic:pic>
              </a:graphicData>
            </a:graphic>
          </wp:inline>
        </w:drawing>
      </w:r>
    </w:p>
    <w:p w:rsidR="00046526" w:rsidRPr="00F82307" w:rsidRDefault="00046526" w:rsidP="00F82307">
      <w:pPr>
        <w:contextualSpacing/>
        <w:rPr>
          <w:rFonts w:eastAsia="Calibri"/>
          <w:bCs/>
          <w:iCs/>
          <w:color w:val="000000" w:themeColor="text1"/>
          <w:sz w:val="24"/>
          <w:szCs w:val="24"/>
          <w:lang w:val="fr-FR"/>
          <w14:ligatures w14:val="standardContextual"/>
        </w:rPr>
      </w:pPr>
      <w:r w:rsidRPr="00F82307">
        <w:rPr>
          <w:rFonts w:eastAsia="Calibri"/>
          <w:b/>
          <w:iCs/>
          <w:color w:val="000000" w:themeColor="text1"/>
          <w:sz w:val="24"/>
          <w:szCs w:val="24"/>
          <w:lang w:val="fr-FR"/>
          <w14:ligatures w14:val="standardContextual"/>
        </w:rPr>
        <w:t xml:space="preserve">A. </w:t>
      </w:r>
      <w:r w:rsidRPr="00F82307">
        <w:rPr>
          <w:rFonts w:eastAsia="Calibri"/>
          <w:bCs/>
          <w:iCs/>
          <w:color w:val="000000" w:themeColor="text1"/>
          <w:sz w:val="24"/>
          <w:szCs w:val="24"/>
          <w:lang w:val="fr-FR"/>
          <w14:ligatures w14:val="standardContextual"/>
        </w:rPr>
        <w:t xml:space="preserve">hình 1 </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B. </w:t>
      </w:r>
      <w:r w:rsidRPr="00F82307">
        <w:rPr>
          <w:rFonts w:eastAsia="Calibri"/>
          <w:bCs/>
          <w:iCs/>
          <w:color w:val="000000" w:themeColor="text1"/>
          <w:sz w:val="24"/>
          <w:szCs w:val="24"/>
          <w:lang w:val="fr-FR"/>
          <w14:ligatures w14:val="standardContextual"/>
        </w:rPr>
        <w:t>hình 2</w:t>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C. </w:t>
      </w:r>
      <w:r w:rsidRPr="00F82307">
        <w:rPr>
          <w:rFonts w:eastAsia="Calibri"/>
          <w:bCs/>
          <w:iCs/>
          <w:color w:val="000000" w:themeColor="text1"/>
          <w:sz w:val="24"/>
          <w:szCs w:val="24"/>
          <w:lang w:val="fr-FR"/>
          <w14:ligatures w14:val="standardContextual"/>
        </w:rPr>
        <w:t>hình 3</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D. </w:t>
      </w:r>
      <w:r w:rsidRPr="00F82307">
        <w:rPr>
          <w:rFonts w:eastAsia="Calibri"/>
          <w:bCs/>
          <w:iCs/>
          <w:color w:val="000000" w:themeColor="text1"/>
          <w:sz w:val="24"/>
          <w:szCs w:val="24"/>
          <w:lang w:val="fr-FR"/>
          <w14:ligatures w14:val="standardContextual"/>
        </w:rPr>
        <w:t>hình 4</w:t>
      </w:r>
    </w:p>
    <w:p w:rsidR="000D49D5" w:rsidRPr="00F82307" w:rsidRDefault="000D49D5" w:rsidP="00F82307">
      <w:pPr>
        <w:jc w:val="both"/>
        <w:rPr>
          <w:color w:val="000000" w:themeColor="text1"/>
          <w:sz w:val="24"/>
          <w:szCs w:val="24"/>
          <w:lang w:val="sv-SE"/>
        </w:rPr>
      </w:pPr>
    </w:p>
    <w:p w:rsidR="007A2CE8" w:rsidRPr="00F82307" w:rsidRDefault="007A2CE8" w:rsidP="00F82307">
      <w:pPr>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11 : </w:t>
      </w:r>
      <w:r w:rsidRPr="00F82307">
        <w:rPr>
          <w:rFonts w:eastAsiaTheme="minorHAnsi"/>
          <w:color w:val="000000" w:themeColor="text1"/>
          <w:sz w:val="24"/>
          <w:szCs w:val="24"/>
          <w:lang w:val="sv-SE"/>
        </w:rPr>
        <w:t>Một khối khí thay đổi trạng thái như đồ thị biểu diễn ở hình vẽ câu hỏi trên. Trạng thái cuối cùng của khí (3) có các thông số trạng thái là:</w:t>
      </w:r>
    </w:p>
    <w:p w:rsidR="00590297" w:rsidRPr="00F82307" w:rsidRDefault="00590297" w:rsidP="00F82307">
      <w:pPr>
        <w:tabs>
          <w:tab w:val="left" w:pos="2268"/>
          <w:tab w:val="left" w:pos="4536"/>
          <w:tab w:val="left" w:pos="6804"/>
        </w:tabs>
        <w:spacing w:after="160" w:line="259" w:lineRule="auto"/>
        <w:contextualSpacing/>
        <w:jc w:val="both"/>
        <w:rPr>
          <w:rFonts w:eastAsiaTheme="minorHAnsi"/>
          <w:b/>
          <w:color w:val="000000" w:themeColor="text1"/>
          <w:sz w:val="24"/>
          <w:szCs w:val="24"/>
          <w:lang w:val="sv-SE"/>
        </w:rPr>
      </w:pPr>
    </w:p>
    <w:p w:rsidR="00590297" w:rsidRPr="00F82307" w:rsidRDefault="00590297" w:rsidP="00F82307">
      <w:pPr>
        <w:tabs>
          <w:tab w:val="left" w:pos="2268"/>
          <w:tab w:val="left" w:pos="4536"/>
          <w:tab w:val="left" w:pos="6804"/>
        </w:tabs>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w:drawing>
          <wp:inline distT="0" distB="0" distL="0" distR="0" wp14:anchorId="6A921A50" wp14:editId="02086AC6">
            <wp:extent cx="1752845" cy="1381318"/>
            <wp:effectExtent l="0" t="0" r="0" b="9525"/>
            <wp:docPr id="1253382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382839" name=""/>
                    <pic:cNvPicPr/>
                  </pic:nvPicPr>
                  <pic:blipFill>
                    <a:blip r:embed="rId114"/>
                    <a:stretch>
                      <a:fillRect/>
                    </a:stretch>
                  </pic:blipFill>
                  <pic:spPr>
                    <a:xfrm>
                      <a:off x="0" y="0"/>
                      <a:ext cx="1752845" cy="1381318"/>
                    </a:xfrm>
                    <a:prstGeom prst="rect">
                      <a:avLst/>
                    </a:prstGeom>
                  </pic:spPr>
                </pic:pic>
              </a:graphicData>
            </a:graphic>
          </wp:inline>
        </w:drawing>
      </w:r>
    </w:p>
    <w:p w:rsidR="00590297" w:rsidRPr="00F82307" w:rsidRDefault="00590297" w:rsidP="00F82307">
      <w:pPr>
        <w:tabs>
          <w:tab w:val="left" w:pos="2268"/>
          <w:tab w:val="left" w:pos="4536"/>
          <w:tab w:val="left" w:pos="6804"/>
        </w:tabs>
        <w:spacing w:after="160" w:line="259" w:lineRule="auto"/>
        <w:contextualSpacing/>
        <w:jc w:val="both"/>
        <w:rPr>
          <w:rFonts w:eastAsiaTheme="minorHAnsi"/>
          <w:b/>
          <w:color w:val="000000" w:themeColor="text1"/>
          <w:sz w:val="24"/>
          <w:szCs w:val="24"/>
          <w:lang w:val="sv-SE"/>
        </w:rPr>
      </w:pPr>
    </w:p>
    <w:p w:rsidR="00590297" w:rsidRPr="00F82307" w:rsidRDefault="00590297" w:rsidP="00F82307">
      <w:pPr>
        <w:tabs>
          <w:tab w:val="left" w:pos="2268"/>
          <w:tab w:val="left" w:pos="4536"/>
          <w:tab w:val="left" w:pos="6804"/>
        </w:tabs>
        <w:spacing w:after="160" w:line="259" w:lineRule="auto"/>
        <w:contextualSpacing/>
        <w:jc w:val="both"/>
        <w:rPr>
          <w:rFonts w:eastAsiaTheme="minorHAnsi"/>
          <w:b/>
          <w:color w:val="000000" w:themeColor="text1"/>
          <w:sz w:val="24"/>
          <w:szCs w:val="24"/>
          <w:lang w:val="sv-SE"/>
        </w:rPr>
      </w:pPr>
    </w:p>
    <w:p w:rsidR="007A2CE8" w:rsidRPr="00F82307" w:rsidRDefault="007A2CE8" w:rsidP="00F82307">
      <w:pPr>
        <w:tabs>
          <w:tab w:val="left" w:pos="2268"/>
          <w:tab w:val="left" w:pos="4536"/>
          <w:tab w:val="left" w:pos="6804"/>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lang w:val="sv-SE"/>
        </w:rPr>
        <w:t xml:space="preserve">A. </w:t>
      </w:r>
      <w:r w:rsidRPr="00F82307">
        <w:rPr>
          <w:rFonts w:eastAsiaTheme="minorHAnsi"/>
          <w:color w:val="000000" w:themeColor="text1"/>
          <w:sz w:val="24"/>
          <w:szCs w:val="24"/>
          <w:lang w:val="fr-FR"/>
        </w:rPr>
        <w:t>p</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V</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T</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r w:rsidR="00590297" w:rsidRPr="00F82307">
        <w:rPr>
          <w:rFonts w:eastAsiaTheme="minorHAnsi"/>
          <w:color w:val="000000" w:themeColor="text1"/>
          <w:sz w:val="24"/>
          <w:szCs w:val="24"/>
          <w:lang w:val="fr-FR"/>
        </w:rPr>
        <w:tab/>
      </w:r>
      <w:r w:rsidRPr="00F82307">
        <w:rPr>
          <w:rFonts w:eastAsiaTheme="minorHAnsi"/>
          <w:b/>
          <w:color w:val="000000" w:themeColor="text1"/>
          <w:sz w:val="24"/>
          <w:szCs w:val="24"/>
          <w:lang w:val="fr-FR"/>
        </w:rPr>
        <w:t xml:space="preserve">B. </w:t>
      </w:r>
      <w:r w:rsidRPr="00F82307">
        <w:rPr>
          <w:rFonts w:eastAsiaTheme="minorHAnsi"/>
          <w:color w:val="000000" w:themeColor="text1"/>
          <w:sz w:val="24"/>
          <w:szCs w:val="24"/>
          <w:lang w:val="fr-FR"/>
        </w:rPr>
        <w:t>p</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V</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T</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p>
    <w:p w:rsidR="007A2CE8" w:rsidRPr="00F82307" w:rsidRDefault="007A2CE8" w:rsidP="00F82307">
      <w:pPr>
        <w:tabs>
          <w:tab w:val="left" w:pos="2268"/>
          <w:tab w:val="left" w:pos="4536"/>
          <w:tab w:val="left" w:pos="6804"/>
        </w:tabs>
        <w:spacing w:after="160" w:line="259" w:lineRule="auto"/>
        <w:contextualSpacing/>
        <w:jc w:val="both"/>
        <w:rPr>
          <w:rFonts w:eastAsiaTheme="minorHAnsi"/>
          <w:color w:val="000000" w:themeColor="text1"/>
          <w:sz w:val="24"/>
          <w:szCs w:val="24"/>
          <w:lang w:val="fr-FR"/>
        </w:rPr>
      </w:pPr>
      <w:r w:rsidRPr="00F82307">
        <w:rPr>
          <w:rFonts w:eastAsiaTheme="minorHAnsi"/>
          <w:b/>
          <w:color w:val="000000" w:themeColor="text1"/>
          <w:sz w:val="24"/>
          <w:szCs w:val="24"/>
          <w:u w:color="00B050"/>
          <w:lang w:val="fr-FR"/>
        </w:rPr>
        <w:t>C</w:t>
      </w:r>
      <w:r w:rsidRPr="00F82307">
        <w:rPr>
          <w:rFonts w:eastAsiaTheme="minorHAnsi"/>
          <w:b/>
          <w:color w:val="000000" w:themeColor="text1"/>
          <w:sz w:val="24"/>
          <w:szCs w:val="24"/>
          <w:lang w:val="fr-FR"/>
        </w:rPr>
        <w:t xml:space="preserve">. </w:t>
      </w:r>
      <w:r w:rsidRPr="00F82307">
        <w:rPr>
          <w:rFonts w:eastAsiaTheme="minorHAnsi"/>
          <w:color w:val="000000" w:themeColor="text1"/>
          <w:sz w:val="24"/>
          <w:szCs w:val="24"/>
          <w:lang w:val="fr-FR"/>
        </w:rPr>
        <w:t>p</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V</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T</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xml:space="preserve">  </w:t>
      </w:r>
      <w:r w:rsidRPr="00F82307">
        <w:rPr>
          <w:rFonts w:eastAsiaTheme="minorHAnsi"/>
          <w:color w:val="000000" w:themeColor="text1"/>
          <w:sz w:val="24"/>
          <w:szCs w:val="24"/>
          <w:lang w:val="fr-FR"/>
        </w:rPr>
        <w:tab/>
      </w:r>
      <w:r w:rsidR="00590297" w:rsidRPr="00F82307">
        <w:rPr>
          <w:rFonts w:eastAsiaTheme="minorHAnsi"/>
          <w:color w:val="000000" w:themeColor="text1"/>
          <w:sz w:val="24"/>
          <w:szCs w:val="24"/>
          <w:lang w:val="fr-FR"/>
        </w:rPr>
        <w:tab/>
      </w:r>
      <w:r w:rsidRPr="00F82307">
        <w:rPr>
          <w:rFonts w:eastAsiaTheme="minorHAnsi"/>
          <w:b/>
          <w:color w:val="000000" w:themeColor="text1"/>
          <w:sz w:val="24"/>
          <w:szCs w:val="24"/>
          <w:lang w:val="fr-FR"/>
        </w:rPr>
        <w:t xml:space="preserve">D. </w:t>
      </w:r>
      <w:r w:rsidRPr="00F82307">
        <w:rPr>
          <w:rFonts w:eastAsiaTheme="minorHAnsi"/>
          <w:color w:val="000000" w:themeColor="text1"/>
          <w:sz w:val="24"/>
          <w:szCs w:val="24"/>
          <w:lang w:val="fr-FR"/>
        </w:rPr>
        <w:t>2p</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V</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2T</w:t>
      </w:r>
      <w:r w:rsidRPr="00F82307">
        <w:rPr>
          <w:rFonts w:eastAsiaTheme="minorHAnsi"/>
          <w:color w:val="000000" w:themeColor="text1"/>
          <w:sz w:val="24"/>
          <w:szCs w:val="24"/>
          <w:vertAlign w:val="subscript"/>
          <w:lang w:val="fr-FR"/>
        </w:rPr>
        <w:t>0</w:t>
      </w:r>
      <w:r w:rsidRPr="00F82307">
        <w:rPr>
          <w:rFonts w:eastAsiaTheme="minorHAnsi"/>
          <w:color w:val="000000" w:themeColor="text1"/>
          <w:sz w:val="24"/>
          <w:szCs w:val="24"/>
          <w:lang w:val="fr-FR"/>
        </w:rPr>
        <w:t xml:space="preserve">  </w:t>
      </w:r>
    </w:p>
    <w:p w:rsidR="007A2CE8" w:rsidRPr="00F82307" w:rsidRDefault="007A2CE8" w:rsidP="00F82307">
      <w:pPr>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12: </w:t>
      </w:r>
      <w:r w:rsidRPr="00F82307">
        <w:rPr>
          <w:rFonts w:eastAsiaTheme="minorHAnsi"/>
          <w:color w:val="000000" w:themeColor="text1"/>
          <w:sz w:val="24"/>
          <w:szCs w:val="24"/>
          <w:lang w:val="sv-SE"/>
        </w:rPr>
        <w:t xml:space="preserve">Hai quá trình biến đổi khí liên tiếp cho như hình vẽ. Mô tả </w:t>
      </w:r>
      <w:r w:rsidR="00003D36" w:rsidRPr="00F82307">
        <w:rPr>
          <w:rFonts w:eastAsiaTheme="minorHAnsi"/>
          <w:color w:val="000000" w:themeColor="text1"/>
          <w:sz w:val="24"/>
          <w:szCs w:val="24"/>
          <w:lang w:val="sv-SE"/>
        </w:rPr>
        <w:t>đúng</w:t>
      </w:r>
      <w:r w:rsidRPr="00F82307">
        <w:rPr>
          <w:rFonts w:eastAsiaTheme="minorHAnsi"/>
          <w:color w:val="000000" w:themeColor="text1"/>
          <w:sz w:val="24"/>
          <w:szCs w:val="24"/>
          <w:lang w:val="sv-SE"/>
        </w:rPr>
        <w:t xml:space="preserve"> về hai quá trình là </w:t>
      </w:r>
    </w:p>
    <w:p w:rsidR="00590297" w:rsidRPr="00F82307" w:rsidRDefault="00590297" w:rsidP="00F82307">
      <w:pPr>
        <w:spacing w:after="160" w:line="259" w:lineRule="auto"/>
        <w:contextualSpacing/>
        <w:jc w:val="both"/>
        <w:rPr>
          <w:rFonts w:eastAsiaTheme="minorHAnsi"/>
          <w:b/>
          <w:color w:val="000000" w:themeColor="text1"/>
          <w:sz w:val="24"/>
          <w:szCs w:val="24"/>
          <w:lang w:val="sv-SE"/>
        </w:rPr>
      </w:pPr>
    </w:p>
    <w:p w:rsidR="00590297" w:rsidRPr="00F82307" w:rsidRDefault="00590297" w:rsidP="00F82307">
      <w:pPr>
        <w:spacing w:after="160" w:line="259" w:lineRule="auto"/>
        <w:contextualSpacing/>
        <w:jc w:val="both"/>
        <w:rPr>
          <w:rFonts w:eastAsiaTheme="minorHAnsi"/>
          <w:b/>
          <w:color w:val="000000" w:themeColor="text1"/>
          <w:sz w:val="24"/>
          <w:szCs w:val="24"/>
          <w:lang w:val="sv-SE"/>
        </w:rPr>
      </w:pPr>
      <w:r w:rsidRPr="00F82307">
        <w:rPr>
          <w:rFonts w:eastAsiaTheme="minorHAnsi"/>
          <w:b/>
          <w:noProof/>
          <w:color w:val="000000" w:themeColor="text1"/>
          <w:sz w:val="24"/>
          <w:szCs w:val="24"/>
        </w:rPr>
        <w:drawing>
          <wp:inline distT="0" distB="0" distL="0" distR="0" wp14:anchorId="17F4DD23" wp14:editId="27D44BD4">
            <wp:extent cx="1343212" cy="1343212"/>
            <wp:effectExtent l="0" t="0" r="9525" b="9525"/>
            <wp:docPr id="1059866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866811" name=""/>
                    <pic:cNvPicPr/>
                  </pic:nvPicPr>
                  <pic:blipFill>
                    <a:blip r:embed="rId115"/>
                    <a:stretch>
                      <a:fillRect/>
                    </a:stretch>
                  </pic:blipFill>
                  <pic:spPr>
                    <a:xfrm>
                      <a:off x="0" y="0"/>
                      <a:ext cx="1343212" cy="1343212"/>
                    </a:xfrm>
                    <a:prstGeom prst="rect">
                      <a:avLst/>
                    </a:prstGeom>
                  </pic:spPr>
                </pic:pic>
              </a:graphicData>
            </a:graphic>
          </wp:inline>
        </w:drawing>
      </w:r>
    </w:p>
    <w:p w:rsidR="007A2CE8" w:rsidRPr="00F82307" w:rsidRDefault="007A2CE8"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A. </w:t>
      </w:r>
      <w:r w:rsidR="00003D36" w:rsidRPr="00F82307">
        <w:rPr>
          <w:rFonts w:eastAsiaTheme="minorHAnsi"/>
          <w:color w:val="000000" w:themeColor="text1"/>
          <w:sz w:val="24"/>
          <w:szCs w:val="24"/>
          <w:lang w:val="sv-SE"/>
        </w:rPr>
        <w:t>n</w:t>
      </w:r>
      <w:r w:rsidRPr="00F82307">
        <w:rPr>
          <w:rFonts w:eastAsiaTheme="minorHAnsi"/>
          <w:color w:val="000000" w:themeColor="text1"/>
          <w:sz w:val="24"/>
          <w:szCs w:val="24"/>
          <w:lang w:val="sv-SE"/>
        </w:rPr>
        <w:t xml:space="preserve">ung nóng đẳng tích sau đó dãn đẳng áp.    </w:t>
      </w:r>
    </w:p>
    <w:p w:rsidR="007A2CE8" w:rsidRPr="00F82307" w:rsidRDefault="007A2CE8"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C. </w:t>
      </w:r>
      <w:r w:rsidR="00003D36" w:rsidRPr="00F82307">
        <w:rPr>
          <w:rFonts w:eastAsiaTheme="minorHAnsi"/>
          <w:color w:val="000000" w:themeColor="text1"/>
          <w:sz w:val="24"/>
          <w:szCs w:val="24"/>
          <w:lang w:val="sv-SE"/>
        </w:rPr>
        <w:t>n</w:t>
      </w:r>
      <w:r w:rsidRPr="00F82307">
        <w:rPr>
          <w:rFonts w:eastAsiaTheme="minorHAnsi"/>
          <w:color w:val="000000" w:themeColor="text1"/>
          <w:sz w:val="24"/>
          <w:szCs w:val="24"/>
          <w:lang w:val="sv-SE"/>
        </w:rPr>
        <w:t xml:space="preserve">ung nóng đẳng áp sau đó dãn đẳng nhiệt.   </w:t>
      </w:r>
    </w:p>
    <w:p w:rsidR="007A2CE8" w:rsidRPr="00F82307" w:rsidRDefault="007A2CE8"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lang w:val="sv-SE"/>
        </w:rPr>
        <w:t xml:space="preserve">D. </w:t>
      </w:r>
      <w:r w:rsidR="00003D36" w:rsidRPr="00F82307">
        <w:rPr>
          <w:rFonts w:eastAsiaTheme="minorHAnsi"/>
          <w:color w:val="000000" w:themeColor="text1"/>
          <w:sz w:val="24"/>
          <w:szCs w:val="24"/>
          <w:lang w:val="sv-SE"/>
        </w:rPr>
        <w:t>n</w:t>
      </w:r>
      <w:r w:rsidRPr="00F82307">
        <w:rPr>
          <w:rFonts w:eastAsiaTheme="minorHAnsi"/>
          <w:color w:val="000000" w:themeColor="text1"/>
          <w:sz w:val="24"/>
          <w:szCs w:val="24"/>
          <w:lang w:val="sv-SE"/>
        </w:rPr>
        <w:t>ung nóng đẳng áp sau đó nén đẳng nhiệt.</w:t>
      </w:r>
    </w:p>
    <w:p w:rsidR="00590297" w:rsidRPr="00F82307" w:rsidRDefault="00590297" w:rsidP="00F82307">
      <w:pPr>
        <w:spacing w:after="160" w:line="259" w:lineRule="auto"/>
        <w:contextualSpacing/>
        <w:jc w:val="both"/>
        <w:rPr>
          <w:rFonts w:eastAsiaTheme="minorHAnsi"/>
          <w:color w:val="000000" w:themeColor="text1"/>
          <w:sz w:val="24"/>
          <w:szCs w:val="24"/>
          <w:lang w:val="sv-SE"/>
        </w:rPr>
      </w:pPr>
      <w:r w:rsidRPr="00F82307">
        <w:rPr>
          <w:rFonts w:eastAsiaTheme="minorHAnsi"/>
          <w:b/>
          <w:color w:val="000000" w:themeColor="text1"/>
          <w:sz w:val="24"/>
          <w:szCs w:val="24"/>
          <w:u w:color="00B050"/>
          <w:lang w:val="sv-SE"/>
        </w:rPr>
        <w:t>B</w:t>
      </w:r>
      <w:r w:rsidRPr="00F82307">
        <w:rPr>
          <w:rFonts w:eastAsiaTheme="minorHAnsi"/>
          <w:b/>
          <w:color w:val="000000" w:themeColor="text1"/>
          <w:sz w:val="24"/>
          <w:szCs w:val="24"/>
          <w:lang w:val="sv-SE"/>
        </w:rPr>
        <w:t xml:space="preserve">. </w:t>
      </w:r>
      <w:r w:rsidR="00003D36" w:rsidRPr="00F82307">
        <w:rPr>
          <w:rFonts w:eastAsiaTheme="minorHAnsi"/>
          <w:color w:val="000000" w:themeColor="text1"/>
          <w:sz w:val="24"/>
          <w:szCs w:val="24"/>
          <w:lang w:val="sv-SE"/>
        </w:rPr>
        <w:t>n</w:t>
      </w:r>
      <w:r w:rsidRPr="00F82307">
        <w:rPr>
          <w:rFonts w:eastAsiaTheme="minorHAnsi"/>
          <w:color w:val="000000" w:themeColor="text1"/>
          <w:sz w:val="24"/>
          <w:szCs w:val="24"/>
          <w:lang w:val="sv-SE"/>
        </w:rPr>
        <w:t>ung nóng đẳng tích sau đó nén đẳng áp.</w:t>
      </w:r>
    </w:p>
    <w:p w:rsidR="00003D36" w:rsidRPr="00F82307" w:rsidRDefault="00003D36" w:rsidP="00F82307">
      <w:pPr>
        <w:tabs>
          <w:tab w:val="left" w:pos="709"/>
          <w:tab w:val="left" w:pos="993"/>
          <w:tab w:val="left" w:pos="1134"/>
          <w:tab w:val="left" w:pos="1276"/>
        </w:tabs>
        <w:spacing w:after="160" w:line="276" w:lineRule="auto"/>
        <w:ind w:left="108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Sang (2) nung nóng đẳng tích </w:t>
      </w:r>
    </w:p>
    <w:p w:rsidR="00003D36" w:rsidRPr="00F82307" w:rsidRDefault="00003D36" w:rsidP="00F82307">
      <w:pPr>
        <w:tabs>
          <w:tab w:val="left" w:pos="709"/>
          <w:tab w:val="left" w:pos="993"/>
          <w:tab w:val="left" w:pos="1134"/>
          <w:tab w:val="left" w:pos="1276"/>
        </w:tabs>
        <w:spacing w:after="160" w:line="276" w:lineRule="auto"/>
        <w:ind w:left="108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 Sang (3) nén đẳng áp.</w:t>
      </w:r>
      <w:r w:rsidRPr="00F82307">
        <w:rPr>
          <w:rFonts w:eastAsiaTheme="minorHAnsi"/>
          <w:b/>
          <w:i/>
          <w:iCs/>
          <w:noProof/>
          <w:color w:val="000000" w:themeColor="text1"/>
          <w:sz w:val="24"/>
          <w:szCs w:val="24"/>
        </w:rPr>
        <w:t xml:space="preserve"> </w:t>
      </w:r>
    </w:p>
    <w:p w:rsidR="00003D36" w:rsidRPr="00F82307" w:rsidRDefault="00003D36" w:rsidP="00F82307">
      <w:pPr>
        <w:spacing w:after="160" w:line="259" w:lineRule="auto"/>
        <w:contextualSpacing/>
        <w:jc w:val="both"/>
        <w:rPr>
          <w:rFonts w:eastAsiaTheme="minorHAnsi"/>
          <w:color w:val="000000" w:themeColor="text1"/>
          <w:sz w:val="24"/>
          <w:szCs w:val="24"/>
          <w:lang w:val="sv-SE"/>
        </w:rPr>
      </w:pPr>
    </w:p>
    <w:p w:rsidR="007A2CE8" w:rsidRPr="00F82307" w:rsidRDefault="007A2CE8" w:rsidP="00F82307">
      <w:pPr>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13: </w:t>
      </w:r>
      <w:r w:rsidRPr="00F82307">
        <w:rPr>
          <w:rFonts w:eastAsiaTheme="minorHAnsi"/>
          <w:color w:val="000000" w:themeColor="text1"/>
          <w:sz w:val="24"/>
          <w:szCs w:val="24"/>
          <w:lang w:val="sv-SE"/>
        </w:rPr>
        <w:t xml:space="preserve">Đồ thị mô tả một chu trình khép kín cho như hình bên. Nếu chuyển đồ thị trên sang hệ trục tọa độ khác thì </w:t>
      </w:r>
      <w:r w:rsidR="00003D36" w:rsidRPr="00F82307">
        <w:rPr>
          <w:rFonts w:eastAsiaTheme="minorHAnsi"/>
          <w:color w:val="000000" w:themeColor="text1"/>
          <w:sz w:val="24"/>
          <w:szCs w:val="24"/>
          <w:lang w:val="sv-SE"/>
        </w:rPr>
        <w:t>đồ thị</w:t>
      </w:r>
      <w:r w:rsidRPr="00F82307">
        <w:rPr>
          <w:rFonts w:eastAsiaTheme="minorHAnsi"/>
          <w:color w:val="000000" w:themeColor="text1"/>
          <w:sz w:val="24"/>
          <w:szCs w:val="24"/>
          <w:lang w:val="sv-SE"/>
        </w:rPr>
        <w:t xml:space="preserve"> mô tả tương đương</w:t>
      </w:r>
      <w:r w:rsidR="00003D36" w:rsidRPr="00F82307">
        <w:rPr>
          <w:rFonts w:eastAsiaTheme="minorHAnsi"/>
          <w:color w:val="000000" w:themeColor="text1"/>
          <w:sz w:val="24"/>
          <w:szCs w:val="24"/>
          <w:lang w:val="sv-SE"/>
        </w:rPr>
        <w:t xml:space="preserve"> là</w:t>
      </w:r>
    </w:p>
    <w:p w:rsidR="007A2CE8" w:rsidRPr="00F82307" w:rsidRDefault="007A2CE8" w:rsidP="00F82307">
      <w:pPr>
        <w:jc w:val="both"/>
        <w:rPr>
          <w:color w:val="000000" w:themeColor="text1"/>
          <w:sz w:val="24"/>
          <w:szCs w:val="24"/>
          <w:lang w:val="sv-SE"/>
        </w:rPr>
      </w:pPr>
    </w:p>
    <w:p w:rsidR="00590297" w:rsidRPr="00F82307" w:rsidRDefault="00590297" w:rsidP="00F82307">
      <w:pPr>
        <w:jc w:val="center"/>
        <w:rPr>
          <w:color w:val="000000" w:themeColor="text1"/>
          <w:sz w:val="24"/>
          <w:szCs w:val="24"/>
          <w:lang w:val="sv-SE"/>
        </w:rPr>
      </w:pPr>
      <w:r w:rsidRPr="00F82307">
        <w:rPr>
          <w:noProof/>
          <w:color w:val="000000" w:themeColor="text1"/>
          <w:sz w:val="24"/>
          <w:szCs w:val="24"/>
        </w:rPr>
        <w:lastRenderedPageBreak/>
        <w:drawing>
          <wp:inline distT="0" distB="0" distL="0" distR="0" wp14:anchorId="166DD2C5" wp14:editId="0E3B7F60">
            <wp:extent cx="1595266" cy="1037968"/>
            <wp:effectExtent l="0" t="0" r="5080" b="0"/>
            <wp:docPr id="1184999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999281" name=""/>
                    <pic:cNvPicPr/>
                  </pic:nvPicPr>
                  <pic:blipFill>
                    <a:blip r:embed="rId116"/>
                    <a:stretch>
                      <a:fillRect/>
                    </a:stretch>
                  </pic:blipFill>
                  <pic:spPr>
                    <a:xfrm>
                      <a:off x="0" y="0"/>
                      <a:ext cx="1600120" cy="1041126"/>
                    </a:xfrm>
                    <a:prstGeom prst="rect">
                      <a:avLst/>
                    </a:prstGeom>
                  </pic:spPr>
                </pic:pic>
              </a:graphicData>
            </a:graphic>
          </wp:inline>
        </w:drawing>
      </w:r>
    </w:p>
    <w:p w:rsidR="00590297" w:rsidRPr="00F82307" w:rsidRDefault="00590297" w:rsidP="00F82307">
      <w:pPr>
        <w:jc w:val="both"/>
        <w:rPr>
          <w:color w:val="000000" w:themeColor="text1"/>
          <w:sz w:val="24"/>
          <w:szCs w:val="24"/>
          <w:lang w:val="sv-SE"/>
        </w:rPr>
      </w:pPr>
      <w:r w:rsidRPr="00F82307">
        <w:rPr>
          <w:noProof/>
          <w:color w:val="000000" w:themeColor="text1"/>
          <w:sz w:val="24"/>
          <w:szCs w:val="24"/>
        </w:rPr>
        <w:drawing>
          <wp:inline distT="0" distB="0" distL="0" distR="0" wp14:anchorId="1B923502" wp14:editId="53084ADE">
            <wp:extent cx="6686550" cy="1507490"/>
            <wp:effectExtent l="0" t="0" r="0" b="0"/>
            <wp:docPr id="226877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77099" name=""/>
                    <pic:cNvPicPr/>
                  </pic:nvPicPr>
                  <pic:blipFill>
                    <a:blip r:embed="rId117"/>
                    <a:stretch>
                      <a:fillRect/>
                    </a:stretch>
                  </pic:blipFill>
                  <pic:spPr>
                    <a:xfrm>
                      <a:off x="0" y="0"/>
                      <a:ext cx="6686550" cy="1507490"/>
                    </a:xfrm>
                    <a:prstGeom prst="rect">
                      <a:avLst/>
                    </a:prstGeom>
                  </pic:spPr>
                </pic:pic>
              </a:graphicData>
            </a:graphic>
          </wp:inline>
        </w:drawing>
      </w:r>
    </w:p>
    <w:p w:rsidR="00590297" w:rsidRPr="00F82307" w:rsidRDefault="00590297" w:rsidP="00F82307">
      <w:pPr>
        <w:jc w:val="both"/>
        <w:rPr>
          <w:b/>
          <w:bCs/>
          <w:color w:val="000000" w:themeColor="text1"/>
          <w:sz w:val="24"/>
          <w:szCs w:val="24"/>
          <w:lang w:val="sv-SE"/>
        </w:rPr>
      </w:pPr>
      <w:r w:rsidRPr="00F82307">
        <w:rPr>
          <w:b/>
          <w:bCs/>
          <w:color w:val="000000" w:themeColor="text1"/>
          <w:sz w:val="24"/>
          <w:szCs w:val="24"/>
          <w:lang w:val="sv-SE"/>
        </w:rPr>
        <w:t xml:space="preserve">           Hình 1</w:t>
      </w:r>
      <w:r w:rsidRPr="00F82307">
        <w:rPr>
          <w:b/>
          <w:bCs/>
          <w:color w:val="000000" w:themeColor="text1"/>
          <w:sz w:val="24"/>
          <w:szCs w:val="24"/>
          <w:lang w:val="sv-SE"/>
        </w:rPr>
        <w:tab/>
      </w:r>
      <w:r w:rsidRPr="00F82307">
        <w:rPr>
          <w:b/>
          <w:bCs/>
          <w:color w:val="000000" w:themeColor="text1"/>
          <w:sz w:val="24"/>
          <w:szCs w:val="24"/>
          <w:lang w:val="sv-SE"/>
        </w:rPr>
        <w:tab/>
      </w:r>
      <w:r w:rsidRPr="00F82307">
        <w:rPr>
          <w:b/>
          <w:bCs/>
          <w:color w:val="000000" w:themeColor="text1"/>
          <w:sz w:val="24"/>
          <w:szCs w:val="24"/>
          <w:lang w:val="sv-SE"/>
        </w:rPr>
        <w:tab/>
        <w:t>Hình 2</w:t>
      </w:r>
      <w:r w:rsidRPr="00F82307">
        <w:rPr>
          <w:b/>
          <w:bCs/>
          <w:color w:val="000000" w:themeColor="text1"/>
          <w:sz w:val="24"/>
          <w:szCs w:val="24"/>
          <w:lang w:val="sv-SE"/>
        </w:rPr>
        <w:tab/>
      </w:r>
      <w:r w:rsidRPr="00F82307">
        <w:rPr>
          <w:b/>
          <w:bCs/>
          <w:color w:val="000000" w:themeColor="text1"/>
          <w:sz w:val="24"/>
          <w:szCs w:val="24"/>
          <w:lang w:val="sv-SE"/>
        </w:rPr>
        <w:tab/>
        <w:t xml:space="preserve">        Hình 3</w:t>
      </w:r>
      <w:r w:rsidRPr="00F82307">
        <w:rPr>
          <w:b/>
          <w:bCs/>
          <w:color w:val="000000" w:themeColor="text1"/>
          <w:sz w:val="24"/>
          <w:szCs w:val="24"/>
          <w:lang w:val="sv-SE"/>
        </w:rPr>
        <w:tab/>
      </w:r>
      <w:r w:rsidRPr="00F82307">
        <w:rPr>
          <w:b/>
          <w:bCs/>
          <w:color w:val="000000" w:themeColor="text1"/>
          <w:sz w:val="24"/>
          <w:szCs w:val="24"/>
          <w:lang w:val="sv-SE"/>
        </w:rPr>
        <w:tab/>
      </w:r>
      <w:r w:rsidRPr="00F82307">
        <w:rPr>
          <w:b/>
          <w:bCs/>
          <w:color w:val="000000" w:themeColor="text1"/>
          <w:sz w:val="24"/>
          <w:szCs w:val="24"/>
          <w:lang w:val="sv-SE"/>
        </w:rPr>
        <w:tab/>
        <w:t>Hình 4</w:t>
      </w:r>
    </w:p>
    <w:p w:rsidR="00590297" w:rsidRPr="00F82307" w:rsidRDefault="00590297" w:rsidP="00F82307">
      <w:pPr>
        <w:jc w:val="both"/>
        <w:rPr>
          <w:color w:val="000000" w:themeColor="text1"/>
          <w:sz w:val="24"/>
          <w:szCs w:val="24"/>
          <w:lang w:val="sv-SE"/>
        </w:rPr>
      </w:pPr>
    </w:p>
    <w:p w:rsidR="007A2CE8" w:rsidRPr="00F82307" w:rsidRDefault="00590297" w:rsidP="00F82307">
      <w:pPr>
        <w:contextualSpacing/>
        <w:rPr>
          <w:rFonts w:eastAsia="Calibri"/>
          <w:bCs/>
          <w:iCs/>
          <w:color w:val="000000" w:themeColor="text1"/>
          <w:sz w:val="24"/>
          <w:szCs w:val="24"/>
          <w:lang w:val="fr-FR"/>
          <w14:ligatures w14:val="standardContextual"/>
        </w:rPr>
      </w:pPr>
      <w:r w:rsidRPr="00F82307">
        <w:rPr>
          <w:rFonts w:eastAsia="Calibri"/>
          <w:b/>
          <w:iCs/>
          <w:color w:val="000000" w:themeColor="text1"/>
          <w:sz w:val="24"/>
          <w:szCs w:val="24"/>
          <w:lang w:val="fr-FR"/>
          <w14:ligatures w14:val="standardContextual"/>
        </w:rPr>
        <w:t xml:space="preserve">A. </w:t>
      </w:r>
      <w:r w:rsidRPr="00F82307">
        <w:rPr>
          <w:rFonts w:eastAsia="Calibri"/>
          <w:bCs/>
          <w:iCs/>
          <w:color w:val="000000" w:themeColor="text1"/>
          <w:sz w:val="24"/>
          <w:szCs w:val="24"/>
          <w:lang w:val="fr-FR"/>
          <w14:ligatures w14:val="standardContextual"/>
        </w:rPr>
        <w:t xml:space="preserve">hình 1 </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B. </w:t>
      </w:r>
      <w:r w:rsidRPr="00F82307">
        <w:rPr>
          <w:rFonts w:eastAsia="Calibri"/>
          <w:bCs/>
          <w:iCs/>
          <w:color w:val="000000" w:themeColor="text1"/>
          <w:sz w:val="24"/>
          <w:szCs w:val="24"/>
          <w:lang w:val="fr-FR"/>
          <w14:ligatures w14:val="standardContextual"/>
        </w:rPr>
        <w:t>hình 3</w:t>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C. </w:t>
      </w:r>
      <w:r w:rsidRPr="00F82307">
        <w:rPr>
          <w:rFonts w:eastAsia="Calibri"/>
          <w:bCs/>
          <w:iCs/>
          <w:color w:val="000000" w:themeColor="text1"/>
          <w:sz w:val="24"/>
          <w:szCs w:val="24"/>
          <w:lang w:val="fr-FR"/>
          <w14:ligatures w14:val="standardContextual"/>
        </w:rPr>
        <w:t>hình 2</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D. </w:t>
      </w:r>
      <w:r w:rsidRPr="00F82307">
        <w:rPr>
          <w:rFonts w:eastAsia="Calibri"/>
          <w:bCs/>
          <w:iCs/>
          <w:color w:val="000000" w:themeColor="text1"/>
          <w:sz w:val="24"/>
          <w:szCs w:val="24"/>
          <w:lang w:val="fr-FR"/>
          <w14:ligatures w14:val="standardContextual"/>
        </w:rPr>
        <w:t>hình 4</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 sang (2) : đẳng áp </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 Sang (3):  đẳng tích</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3)</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 Sang (1) : đẳng nhiệt</w:t>
      </w:r>
      <w:r w:rsidRPr="00F82307">
        <w:rPr>
          <w:rFonts w:eastAsiaTheme="minorHAnsi"/>
          <w:b/>
          <w:i/>
          <w:iCs/>
          <w:noProof/>
          <w:color w:val="000000" w:themeColor="text1"/>
          <w:sz w:val="24"/>
          <w:szCs w:val="24"/>
        </w:rPr>
        <w:t xml:space="preserve"> </w:t>
      </w:r>
    </w:p>
    <w:p w:rsidR="007A2CE8" w:rsidRPr="00F82307" w:rsidRDefault="007A2CE8" w:rsidP="00F82307">
      <w:pPr>
        <w:contextualSpacing/>
        <w:jc w:val="both"/>
        <w:rPr>
          <w:rFonts w:eastAsiaTheme="minorHAnsi"/>
          <w:color w:val="000000" w:themeColor="text1"/>
          <w:sz w:val="24"/>
          <w:szCs w:val="24"/>
          <w:lang w:val="sv-SE"/>
        </w:rPr>
      </w:pPr>
      <w:r w:rsidRPr="00F82307">
        <w:rPr>
          <w:rFonts w:eastAsia="Calibri"/>
          <w:b/>
          <w:iCs/>
          <w:color w:val="000000" w:themeColor="text1"/>
          <w:sz w:val="24"/>
          <w:szCs w:val="24"/>
          <w:lang w:val="fr-FR"/>
          <w14:ligatures w14:val="standardContextual"/>
        </w:rPr>
        <w:t xml:space="preserve">Câu 14: </w:t>
      </w:r>
      <w:r w:rsidRPr="00F82307">
        <w:rPr>
          <w:rFonts w:eastAsiaTheme="minorHAnsi"/>
          <w:color w:val="000000" w:themeColor="text1"/>
          <w:sz w:val="24"/>
          <w:szCs w:val="24"/>
          <w:lang w:val="sv-SE"/>
        </w:rPr>
        <w:t xml:space="preserve">Một lượng khí lí tưởng xác định biến đổi theo chu trình như hình vẽ bên. Nếu chuyển đồ thị trên sang hệ trục tọa độ (p,V) thì </w:t>
      </w:r>
      <w:r w:rsidR="00003D36" w:rsidRPr="00F82307">
        <w:rPr>
          <w:rFonts w:eastAsiaTheme="minorHAnsi"/>
          <w:color w:val="000000" w:themeColor="text1"/>
          <w:sz w:val="24"/>
          <w:szCs w:val="24"/>
          <w:lang w:val="sv-SE"/>
        </w:rPr>
        <w:t>đồ thị</w:t>
      </w:r>
      <w:r w:rsidRPr="00F82307">
        <w:rPr>
          <w:rFonts w:eastAsiaTheme="minorHAnsi"/>
          <w:color w:val="000000" w:themeColor="text1"/>
          <w:sz w:val="24"/>
          <w:szCs w:val="24"/>
          <w:lang w:val="sv-SE"/>
        </w:rPr>
        <w:t xml:space="preserve"> mô tả tương đương</w:t>
      </w:r>
      <w:r w:rsidR="00003D36" w:rsidRPr="00F82307">
        <w:rPr>
          <w:rFonts w:eastAsiaTheme="minorHAnsi"/>
          <w:color w:val="000000" w:themeColor="text1"/>
          <w:sz w:val="24"/>
          <w:szCs w:val="24"/>
          <w:lang w:val="sv-SE"/>
        </w:rPr>
        <w:t xml:space="preserve"> là</w:t>
      </w:r>
    </w:p>
    <w:p w:rsidR="007A2CE8" w:rsidRPr="00F82307" w:rsidRDefault="007A2CE8" w:rsidP="00F82307">
      <w:pPr>
        <w:spacing w:after="160" w:line="259" w:lineRule="auto"/>
        <w:contextualSpacing/>
        <w:jc w:val="both"/>
        <w:rPr>
          <w:rFonts w:eastAsiaTheme="minorHAnsi"/>
          <w:color w:val="000000" w:themeColor="text1"/>
          <w:sz w:val="24"/>
          <w:szCs w:val="24"/>
          <w:lang w:val="sv-SE"/>
        </w:rPr>
      </w:pPr>
    </w:p>
    <w:p w:rsidR="007A2CE8" w:rsidRPr="00F82307" w:rsidRDefault="007A2CE8" w:rsidP="00F82307">
      <w:pPr>
        <w:jc w:val="both"/>
        <w:rPr>
          <w:color w:val="000000" w:themeColor="text1"/>
          <w:sz w:val="24"/>
          <w:szCs w:val="24"/>
          <w:lang w:val="sv-SE"/>
        </w:rPr>
      </w:pPr>
    </w:p>
    <w:p w:rsidR="00590297" w:rsidRPr="00F82307" w:rsidRDefault="00590297" w:rsidP="00F82307">
      <w:pPr>
        <w:jc w:val="center"/>
        <w:rPr>
          <w:color w:val="000000" w:themeColor="text1"/>
          <w:sz w:val="24"/>
          <w:szCs w:val="24"/>
          <w:lang w:val="sv-SE"/>
        </w:rPr>
      </w:pPr>
      <w:r w:rsidRPr="00F82307">
        <w:rPr>
          <w:noProof/>
          <w:color w:val="000000" w:themeColor="text1"/>
          <w:sz w:val="24"/>
          <w:szCs w:val="24"/>
        </w:rPr>
        <w:drawing>
          <wp:inline distT="0" distB="0" distL="0" distR="0" wp14:anchorId="002D08E2" wp14:editId="5ABA7E99">
            <wp:extent cx="1062681" cy="947015"/>
            <wp:effectExtent l="0" t="0" r="4445" b="5715"/>
            <wp:docPr id="52619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161" name=""/>
                    <pic:cNvPicPr/>
                  </pic:nvPicPr>
                  <pic:blipFill>
                    <a:blip r:embed="rId118"/>
                    <a:stretch>
                      <a:fillRect/>
                    </a:stretch>
                  </pic:blipFill>
                  <pic:spPr>
                    <a:xfrm>
                      <a:off x="0" y="0"/>
                      <a:ext cx="1067532" cy="951338"/>
                    </a:xfrm>
                    <a:prstGeom prst="rect">
                      <a:avLst/>
                    </a:prstGeom>
                  </pic:spPr>
                </pic:pic>
              </a:graphicData>
            </a:graphic>
          </wp:inline>
        </w:drawing>
      </w:r>
    </w:p>
    <w:p w:rsidR="00590297" w:rsidRPr="00F82307" w:rsidRDefault="00590297" w:rsidP="00F82307">
      <w:pPr>
        <w:jc w:val="both"/>
        <w:rPr>
          <w:rFonts w:eastAsia="Calibri"/>
          <w:b/>
          <w:iCs/>
          <w:color w:val="000000" w:themeColor="text1"/>
          <w:sz w:val="24"/>
          <w:szCs w:val="24"/>
          <w:lang w:val="fr-FR"/>
          <w14:ligatures w14:val="standardContextual"/>
        </w:rPr>
      </w:pPr>
      <w:r w:rsidRPr="00F82307">
        <w:rPr>
          <w:rFonts w:eastAsia="Calibri"/>
          <w:b/>
          <w:iCs/>
          <w:noProof/>
          <w:color w:val="000000" w:themeColor="text1"/>
          <w:sz w:val="24"/>
          <w:szCs w:val="24"/>
          <w14:ligatures w14:val="standardContextual"/>
        </w:rPr>
        <w:drawing>
          <wp:inline distT="0" distB="0" distL="0" distR="0" wp14:anchorId="3F978BC6" wp14:editId="33DA0B24">
            <wp:extent cx="5758249" cy="1621934"/>
            <wp:effectExtent l="0" t="0" r="0" b="0"/>
            <wp:docPr id="450637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7348" name=""/>
                    <pic:cNvPicPr/>
                  </pic:nvPicPr>
                  <pic:blipFill>
                    <a:blip r:embed="rId119"/>
                    <a:stretch>
                      <a:fillRect/>
                    </a:stretch>
                  </pic:blipFill>
                  <pic:spPr>
                    <a:xfrm>
                      <a:off x="0" y="0"/>
                      <a:ext cx="5776719" cy="1627137"/>
                    </a:xfrm>
                    <a:prstGeom prst="rect">
                      <a:avLst/>
                    </a:prstGeom>
                  </pic:spPr>
                </pic:pic>
              </a:graphicData>
            </a:graphic>
          </wp:inline>
        </w:drawing>
      </w:r>
    </w:p>
    <w:p w:rsidR="00590297" w:rsidRPr="00F82307" w:rsidRDefault="00590297" w:rsidP="00F82307">
      <w:pPr>
        <w:contextualSpacing/>
        <w:rPr>
          <w:rFonts w:eastAsia="Calibri"/>
          <w:bCs/>
          <w:iCs/>
          <w:color w:val="000000" w:themeColor="text1"/>
          <w:sz w:val="24"/>
          <w:szCs w:val="24"/>
          <w:lang w:val="fr-FR"/>
          <w14:ligatures w14:val="standardContextual"/>
        </w:rPr>
      </w:pPr>
      <w:r w:rsidRPr="00F82307">
        <w:rPr>
          <w:rFonts w:eastAsia="Calibri"/>
          <w:b/>
          <w:iCs/>
          <w:color w:val="000000" w:themeColor="text1"/>
          <w:sz w:val="24"/>
          <w:szCs w:val="24"/>
          <w:lang w:val="fr-FR"/>
          <w14:ligatures w14:val="standardContextual"/>
        </w:rPr>
        <w:t xml:space="preserve">A. </w:t>
      </w:r>
      <w:r w:rsidRPr="00F82307">
        <w:rPr>
          <w:rFonts w:eastAsia="Calibri"/>
          <w:bCs/>
          <w:iCs/>
          <w:color w:val="000000" w:themeColor="text1"/>
          <w:sz w:val="24"/>
          <w:szCs w:val="24"/>
          <w:lang w:val="fr-FR"/>
          <w14:ligatures w14:val="standardContextual"/>
        </w:rPr>
        <w:t>hình 4</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B. </w:t>
      </w:r>
      <w:r w:rsidRPr="00F82307">
        <w:rPr>
          <w:rFonts w:eastAsia="Calibri"/>
          <w:bCs/>
          <w:iCs/>
          <w:color w:val="000000" w:themeColor="text1"/>
          <w:sz w:val="24"/>
          <w:szCs w:val="24"/>
          <w:lang w:val="fr-FR"/>
          <w14:ligatures w14:val="standardContextual"/>
        </w:rPr>
        <w:t>hình 2</w:t>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C. </w:t>
      </w:r>
      <w:r w:rsidRPr="00F82307">
        <w:rPr>
          <w:rFonts w:eastAsia="Calibri"/>
          <w:bCs/>
          <w:iCs/>
          <w:color w:val="000000" w:themeColor="text1"/>
          <w:sz w:val="24"/>
          <w:szCs w:val="24"/>
          <w:lang w:val="fr-FR"/>
          <w14:ligatures w14:val="standardContextual"/>
        </w:rPr>
        <w:t>hình 1</w:t>
      </w:r>
      <w:r w:rsidRPr="00F82307">
        <w:rPr>
          <w:rFonts w:eastAsia="Calibri"/>
          <w:bCs/>
          <w:iCs/>
          <w:color w:val="000000" w:themeColor="text1"/>
          <w:sz w:val="24"/>
          <w:szCs w:val="24"/>
          <w:lang w:val="fr-FR"/>
          <w14:ligatures w14:val="standardContextual"/>
        </w:rPr>
        <w:tab/>
      </w:r>
      <w:r w:rsidRPr="00F82307">
        <w:rPr>
          <w:rFonts w:eastAsia="Calibri"/>
          <w:b/>
          <w:iCs/>
          <w:color w:val="000000" w:themeColor="text1"/>
          <w:sz w:val="24"/>
          <w:szCs w:val="24"/>
          <w:lang w:val="fr-FR"/>
          <w14:ligatures w14:val="standardContextual"/>
        </w:rPr>
        <w:tab/>
        <w:t xml:space="preserve">D. </w:t>
      </w:r>
      <w:r w:rsidRPr="00F82307">
        <w:rPr>
          <w:rFonts w:eastAsia="Calibri"/>
          <w:bCs/>
          <w:iCs/>
          <w:color w:val="000000" w:themeColor="text1"/>
          <w:sz w:val="24"/>
          <w:szCs w:val="24"/>
          <w:lang w:val="fr-FR"/>
          <w14:ligatures w14:val="standardContextual"/>
        </w:rPr>
        <w:t>hình 3</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 xml:space="preserve">sang (2) : đẳng áp </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3):  đẳng tích</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3)</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1): đẳng nhiệt</w:t>
      </w:r>
    </w:p>
    <w:p w:rsidR="007A2CE8" w:rsidRPr="00F82307" w:rsidRDefault="007A2CE8" w:rsidP="00F82307">
      <w:pPr>
        <w:jc w:val="both"/>
        <w:rPr>
          <w:b/>
          <w:color w:val="000000" w:themeColor="text1"/>
          <w:sz w:val="24"/>
          <w:szCs w:val="24"/>
          <w:lang w:val="nl-NL"/>
        </w:rPr>
      </w:pPr>
      <w:r w:rsidRPr="00F82307">
        <w:rPr>
          <w:rFonts w:eastAsia="Calibri"/>
          <w:b/>
          <w:iCs/>
          <w:color w:val="000000" w:themeColor="text1"/>
          <w:sz w:val="24"/>
          <w:szCs w:val="24"/>
          <w:lang w:val="fr-FR"/>
          <w14:ligatures w14:val="standardContextual"/>
        </w:rPr>
        <w:t xml:space="preserve">Câu 15: </w:t>
      </w:r>
      <w:r w:rsidRPr="00F82307">
        <w:rPr>
          <w:color w:val="000000" w:themeColor="text1"/>
          <w:sz w:val="24"/>
          <w:szCs w:val="24"/>
          <w:lang w:val="nl-NL"/>
        </w:rPr>
        <w:t xml:space="preserve">Một khối khí thay đổi trạng thái như đồ thị biểu diễn. Sự biến đổi khí trên trải qua hai quá trình </w:t>
      </w:r>
      <w:r w:rsidR="00AE68AD" w:rsidRPr="00F82307">
        <w:rPr>
          <w:color w:val="000000" w:themeColor="text1"/>
          <w:sz w:val="24"/>
          <w:szCs w:val="24"/>
          <w:lang w:val="nl-NL"/>
        </w:rPr>
        <w:t>là</w:t>
      </w:r>
    </w:p>
    <w:p w:rsidR="00AE68AD" w:rsidRPr="00F82307" w:rsidRDefault="00AE68AD" w:rsidP="00F82307">
      <w:pPr>
        <w:tabs>
          <w:tab w:val="left" w:pos="283"/>
          <w:tab w:val="left" w:pos="2835"/>
          <w:tab w:val="left" w:pos="5386"/>
          <w:tab w:val="left" w:pos="7937"/>
        </w:tabs>
        <w:ind w:firstLine="284"/>
        <w:jc w:val="both"/>
        <w:rPr>
          <w:rFonts w:eastAsia="Calibri"/>
          <w:b/>
          <w:color w:val="000000" w:themeColor="text1"/>
          <w:sz w:val="24"/>
          <w:szCs w:val="24"/>
          <w:lang w:val="nl-NL"/>
        </w:rPr>
      </w:pPr>
    </w:p>
    <w:p w:rsidR="00AE68AD" w:rsidRPr="00F82307" w:rsidRDefault="00D612DE" w:rsidP="00F82307">
      <w:pPr>
        <w:tabs>
          <w:tab w:val="left" w:pos="283"/>
          <w:tab w:val="left" w:pos="2835"/>
          <w:tab w:val="left" w:pos="5386"/>
          <w:tab w:val="left" w:pos="7937"/>
        </w:tabs>
        <w:ind w:firstLine="284"/>
        <w:jc w:val="both"/>
        <w:rPr>
          <w:rFonts w:eastAsia="Calibri"/>
          <w:b/>
          <w:color w:val="000000" w:themeColor="text1"/>
          <w:sz w:val="24"/>
          <w:szCs w:val="24"/>
          <w:lang w:val="nl-NL"/>
        </w:rPr>
      </w:pPr>
      <w:r w:rsidRPr="00F82307">
        <w:rPr>
          <w:rFonts w:eastAsia="Calibri"/>
          <w:b/>
          <w:noProof/>
          <w:color w:val="000000" w:themeColor="text1"/>
          <w:sz w:val="24"/>
          <w:szCs w:val="24"/>
        </w:rPr>
        <w:lastRenderedPageBreak/>
        <w:drawing>
          <wp:inline distT="0" distB="0" distL="0" distR="0" wp14:anchorId="4EEA203F" wp14:editId="06E3E543">
            <wp:extent cx="2067213" cy="1143160"/>
            <wp:effectExtent l="0" t="0" r="0" b="0"/>
            <wp:docPr id="1387283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283154" name=""/>
                    <pic:cNvPicPr/>
                  </pic:nvPicPr>
                  <pic:blipFill>
                    <a:blip r:embed="rId120"/>
                    <a:stretch>
                      <a:fillRect/>
                    </a:stretch>
                  </pic:blipFill>
                  <pic:spPr>
                    <a:xfrm>
                      <a:off x="0" y="0"/>
                      <a:ext cx="2067213" cy="1143160"/>
                    </a:xfrm>
                    <a:prstGeom prst="rect">
                      <a:avLst/>
                    </a:prstGeom>
                  </pic:spPr>
                </pic:pic>
              </a:graphicData>
            </a:graphic>
          </wp:inline>
        </w:drawing>
      </w:r>
    </w:p>
    <w:p w:rsidR="007A2CE8" w:rsidRPr="00F82307" w:rsidRDefault="007A2CE8" w:rsidP="00F82307">
      <w:pPr>
        <w:tabs>
          <w:tab w:val="left" w:pos="283"/>
          <w:tab w:val="left" w:pos="2835"/>
          <w:tab w:val="left" w:pos="5386"/>
          <w:tab w:val="left" w:pos="7937"/>
        </w:tabs>
        <w:ind w:firstLine="284"/>
        <w:jc w:val="both"/>
        <w:rPr>
          <w:rFonts w:eastAsia="Calibri"/>
          <w:b/>
          <w:color w:val="000000" w:themeColor="text1"/>
          <w:sz w:val="24"/>
          <w:szCs w:val="24"/>
          <w:lang w:val="nl-NL"/>
        </w:rPr>
      </w:pPr>
      <w:r w:rsidRPr="00F82307">
        <w:rPr>
          <w:rFonts w:eastAsia="Calibri"/>
          <w:b/>
          <w:color w:val="000000" w:themeColor="text1"/>
          <w:sz w:val="24"/>
          <w:szCs w:val="24"/>
          <w:lang w:val="nl-NL"/>
        </w:rPr>
        <w:t xml:space="preserve">A. </w:t>
      </w:r>
      <w:r w:rsidR="00AE68AD" w:rsidRPr="00F82307">
        <w:rPr>
          <w:rFonts w:eastAsia="Calibri"/>
          <w:color w:val="000000" w:themeColor="text1"/>
          <w:sz w:val="24"/>
          <w:szCs w:val="24"/>
          <w:lang w:val="nl-NL"/>
        </w:rPr>
        <w:t>n</w:t>
      </w:r>
      <w:r w:rsidRPr="00F82307">
        <w:rPr>
          <w:rFonts w:eastAsia="Calibri"/>
          <w:color w:val="000000" w:themeColor="text1"/>
          <w:sz w:val="24"/>
          <w:szCs w:val="24"/>
          <w:lang w:val="nl-NL"/>
        </w:rPr>
        <w:t xml:space="preserve">ung nóng đẳng tích rồi nén đẳng nhiệt. </w:t>
      </w:r>
    </w:p>
    <w:p w:rsidR="007A2CE8" w:rsidRPr="00F82307" w:rsidRDefault="00003D36" w:rsidP="00F82307">
      <w:pPr>
        <w:tabs>
          <w:tab w:val="left" w:pos="283"/>
          <w:tab w:val="left" w:pos="2835"/>
          <w:tab w:val="left" w:pos="5386"/>
          <w:tab w:val="left" w:pos="7937"/>
        </w:tabs>
        <w:ind w:firstLine="284"/>
        <w:jc w:val="both"/>
        <w:rPr>
          <w:rFonts w:eastAsia="Calibri"/>
          <w:b/>
          <w:color w:val="000000" w:themeColor="text1"/>
          <w:sz w:val="24"/>
          <w:szCs w:val="24"/>
          <w:lang w:val="nl-NL"/>
        </w:rPr>
      </w:pPr>
      <w:r w:rsidRPr="00F82307">
        <w:rPr>
          <w:rFonts w:eastAsia="Calibri"/>
          <w:b/>
          <w:color w:val="000000" w:themeColor="text1"/>
          <w:sz w:val="24"/>
          <w:szCs w:val="24"/>
          <w:lang w:val="nl-NL"/>
        </w:rPr>
        <w:t>B</w:t>
      </w:r>
      <w:r w:rsidR="007A2CE8" w:rsidRPr="00F82307">
        <w:rPr>
          <w:rFonts w:eastAsia="Calibri"/>
          <w:b/>
          <w:color w:val="000000" w:themeColor="text1"/>
          <w:sz w:val="24"/>
          <w:szCs w:val="24"/>
          <w:lang w:val="nl-NL"/>
        </w:rPr>
        <w:t xml:space="preserve">. </w:t>
      </w:r>
      <w:r w:rsidR="00AE68AD" w:rsidRPr="00F82307">
        <w:rPr>
          <w:rFonts w:eastAsia="Calibri"/>
          <w:color w:val="000000" w:themeColor="text1"/>
          <w:sz w:val="24"/>
          <w:szCs w:val="24"/>
          <w:lang w:val="nl-NL"/>
        </w:rPr>
        <w:t>n</w:t>
      </w:r>
      <w:r w:rsidR="007A2CE8" w:rsidRPr="00F82307">
        <w:rPr>
          <w:rFonts w:eastAsia="Calibri"/>
          <w:color w:val="000000" w:themeColor="text1"/>
          <w:sz w:val="24"/>
          <w:szCs w:val="24"/>
          <w:lang w:val="nl-NL"/>
        </w:rPr>
        <w:t xml:space="preserve">ung nóng đẳng áp rồi dãn đẳng nhiệt. </w:t>
      </w:r>
    </w:p>
    <w:p w:rsidR="007A2CE8" w:rsidRPr="00F82307" w:rsidRDefault="00003D36" w:rsidP="00F82307">
      <w:pPr>
        <w:tabs>
          <w:tab w:val="left" w:pos="283"/>
          <w:tab w:val="left" w:pos="2835"/>
          <w:tab w:val="left" w:pos="5386"/>
          <w:tab w:val="left" w:pos="7937"/>
        </w:tabs>
        <w:ind w:firstLine="284"/>
        <w:jc w:val="both"/>
        <w:rPr>
          <w:rFonts w:eastAsia="Calibri"/>
          <w:color w:val="000000" w:themeColor="text1"/>
          <w:sz w:val="24"/>
          <w:szCs w:val="24"/>
          <w:lang w:val="nl-NL"/>
        </w:rPr>
      </w:pPr>
      <w:r w:rsidRPr="00F82307">
        <w:rPr>
          <w:rFonts w:eastAsia="Calibri"/>
          <w:b/>
          <w:color w:val="000000" w:themeColor="text1"/>
          <w:sz w:val="24"/>
          <w:szCs w:val="24"/>
          <w:lang w:val="nl-NL"/>
        </w:rPr>
        <w:t>C</w:t>
      </w:r>
      <w:r w:rsidR="007A2CE8" w:rsidRPr="00F82307">
        <w:rPr>
          <w:rFonts w:eastAsia="Calibri"/>
          <w:b/>
          <w:color w:val="000000" w:themeColor="text1"/>
          <w:sz w:val="24"/>
          <w:szCs w:val="24"/>
          <w:lang w:val="nl-NL"/>
        </w:rPr>
        <w:t xml:space="preserve">. </w:t>
      </w:r>
      <w:r w:rsidR="00AE68AD" w:rsidRPr="00F82307">
        <w:rPr>
          <w:rFonts w:eastAsia="Calibri"/>
          <w:color w:val="000000" w:themeColor="text1"/>
          <w:sz w:val="24"/>
          <w:szCs w:val="24"/>
          <w:lang w:val="nl-NL"/>
        </w:rPr>
        <w:t>n</w:t>
      </w:r>
      <w:r w:rsidR="007A2CE8" w:rsidRPr="00F82307">
        <w:rPr>
          <w:rFonts w:eastAsia="Calibri"/>
          <w:color w:val="000000" w:themeColor="text1"/>
          <w:sz w:val="24"/>
          <w:szCs w:val="24"/>
          <w:lang w:val="nl-NL"/>
        </w:rPr>
        <w:t>ung nóng đẳng áp rồi nén đẳng nhiệt.</w:t>
      </w:r>
    </w:p>
    <w:p w:rsidR="00914FE9" w:rsidRPr="00F82307" w:rsidRDefault="00003D36" w:rsidP="00F82307">
      <w:pPr>
        <w:tabs>
          <w:tab w:val="left" w:pos="283"/>
          <w:tab w:val="left" w:pos="2835"/>
          <w:tab w:val="left" w:pos="5386"/>
          <w:tab w:val="left" w:pos="7937"/>
        </w:tabs>
        <w:ind w:firstLine="284"/>
        <w:jc w:val="both"/>
        <w:rPr>
          <w:rFonts w:eastAsia="Calibri"/>
          <w:color w:val="000000" w:themeColor="text1"/>
          <w:sz w:val="24"/>
          <w:szCs w:val="24"/>
          <w:lang w:val="nl-NL"/>
        </w:rPr>
      </w:pPr>
      <w:r w:rsidRPr="00F82307">
        <w:rPr>
          <w:rFonts w:eastAsia="Calibri"/>
          <w:b/>
          <w:color w:val="000000" w:themeColor="text1"/>
          <w:sz w:val="24"/>
          <w:szCs w:val="24"/>
          <w:u w:color="00B050"/>
          <w:lang w:val="nl-NL"/>
        </w:rPr>
        <w:t>D</w:t>
      </w:r>
      <w:r w:rsidR="00914FE9" w:rsidRPr="00F82307">
        <w:rPr>
          <w:rFonts w:eastAsia="Calibri"/>
          <w:b/>
          <w:color w:val="000000" w:themeColor="text1"/>
          <w:sz w:val="24"/>
          <w:szCs w:val="24"/>
          <w:lang w:val="nl-NL"/>
        </w:rPr>
        <w:t xml:space="preserve">. </w:t>
      </w:r>
      <w:r w:rsidR="00914FE9" w:rsidRPr="00F82307">
        <w:rPr>
          <w:rFonts w:eastAsia="Calibri"/>
          <w:color w:val="000000" w:themeColor="text1"/>
          <w:sz w:val="24"/>
          <w:szCs w:val="24"/>
          <w:lang w:val="nl-NL"/>
        </w:rPr>
        <w:t xml:space="preserve">nung nóng đẳng tích rồi dãn đẳng nhiệt. </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2) : đẳng tích</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3): đẳng nhiệt</w:t>
      </w:r>
    </w:p>
    <w:p w:rsidR="007A2CE8" w:rsidRPr="00F82307" w:rsidRDefault="007A2CE8" w:rsidP="00F82307">
      <w:pPr>
        <w:contextualSpacing/>
        <w:jc w:val="both"/>
        <w:rPr>
          <w:rFonts w:eastAsia="Calibri"/>
          <w:b/>
          <w:iCs/>
          <w:color w:val="000000" w:themeColor="text1"/>
          <w:sz w:val="24"/>
          <w:szCs w:val="24"/>
          <w:lang w:val="fr-FR"/>
          <w14:ligatures w14:val="standardContextual"/>
        </w:rPr>
      </w:pPr>
    </w:p>
    <w:p w:rsidR="007A2CE8" w:rsidRPr="00F82307" w:rsidRDefault="007A2CE8" w:rsidP="00F82307">
      <w:pPr>
        <w:contextualSpacing/>
        <w:jc w:val="both"/>
        <w:rPr>
          <w:rFonts w:eastAsiaTheme="minorHAnsi"/>
          <w:color w:val="000000" w:themeColor="text1"/>
          <w:sz w:val="24"/>
          <w:szCs w:val="24"/>
        </w:rPr>
      </w:pPr>
      <w:r w:rsidRPr="00F82307">
        <w:rPr>
          <w:rFonts w:eastAsia="Calibri"/>
          <w:b/>
          <w:iCs/>
          <w:color w:val="000000" w:themeColor="text1"/>
          <w:sz w:val="24"/>
          <w:szCs w:val="24"/>
          <w:lang w:val="fr-FR"/>
          <w14:ligatures w14:val="standardContextual"/>
        </w:rPr>
        <w:t xml:space="preserve">Câu 16: </w:t>
      </w:r>
      <w:r w:rsidRPr="00F82307">
        <w:rPr>
          <w:rFonts w:eastAsiaTheme="minorHAnsi"/>
          <w:color w:val="000000" w:themeColor="text1"/>
          <w:sz w:val="24"/>
          <w:szCs w:val="24"/>
        </w:rPr>
        <w:t>Hình V1 là đồ thị mô tả sự biến đổi trạng thái của 1 mol khí lí tưởng trong hệ tọa độ (V; T.). Đồ thị của sự biến đổi trạng thái trên trong hệ toạ độ (p, V) tương ứng với hình</w:t>
      </w:r>
    </w:p>
    <w:p w:rsidR="007A2CE8" w:rsidRPr="00F82307" w:rsidRDefault="007A2CE8" w:rsidP="00F82307">
      <w:pPr>
        <w:contextualSpacing/>
        <w:jc w:val="both"/>
        <w:rPr>
          <w:rFonts w:eastAsiaTheme="minorHAnsi"/>
          <w:color w:val="000000" w:themeColor="text1"/>
          <w:sz w:val="24"/>
          <w:szCs w:val="24"/>
        </w:rPr>
      </w:pPr>
    </w:p>
    <w:p w:rsidR="007A2CE8" w:rsidRPr="00F82307" w:rsidRDefault="007A2CE8" w:rsidP="00F82307">
      <w:pPr>
        <w:contextualSpacing/>
        <w:jc w:val="both"/>
        <w:rPr>
          <w:rFonts w:eastAsiaTheme="minorHAnsi"/>
          <w:color w:val="000000" w:themeColor="text1"/>
          <w:sz w:val="24"/>
          <w:szCs w:val="24"/>
        </w:rPr>
      </w:pPr>
    </w:p>
    <w:p w:rsidR="007A2CE8" w:rsidRPr="00F82307" w:rsidRDefault="007A2CE8"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r w:rsidRPr="00F82307">
        <w:rPr>
          <w:rFonts w:eastAsiaTheme="minorHAnsi"/>
          <w:noProof/>
          <w:color w:val="000000" w:themeColor="text1"/>
          <w:sz w:val="24"/>
          <w:szCs w:val="24"/>
        </w:rPr>
        <mc:AlternateContent>
          <mc:Choice Requires="wpg">
            <w:drawing>
              <wp:anchor distT="0" distB="0" distL="114300" distR="114300" simplePos="0" relativeHeight="251712512" behindDoc="0" locked="0" layoutInCell="1" allowOverlap="1" wp14:anchorId="6FDEDCAE" wp14:editId="53C4F8E5">
                <wp:simplePos x="0" y="0"/>
                <wp:positionH relativeFrom="margin">
                  <wp:posOffset>1816615</wp:posOffset>
                </wp:positionH>
                <wp:positionV relativeFrom="paragraph">
                  <wp:posOffset>6264</wp:posOffset>
                </wp:positionV>
                <wp:extent cx="1198880" cy="1114425"/>
                <wp:effectExtent l="0" t="0" r="0" b="9525"/>
                <wp:wrapSquare wrapText="bothSides"/>
                <wp:docPr id="1075981981" name="Group 1075981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8880" cy="1114425"/>
                          <a:chOff x="95" y="191"/>
                          <a:chExt cx="12001" cy="11155"/>
                        </a:xfrm>
                      </wpg:grpSpPr>
                      <wpg:grpSp>
                        <wpg:cNvPr id="1075981982" name="Group 11"/>
                        <wpg:cNvGrpSpPr>
                          <a:grpSpLocks/>
                        </wpg:cNvGrpSpPr>
                        <wpg:grpSpPr bwMode="auto">
                          <a:xfrm>
                            <a:off x="2190" y="1240"/>
                            <a:ext cx="8287" cy="6475"/>
                            <a:chOff x="0" y="1240"/>
                            <a:chExt cx="8286" cy="6474"/>
                          </a:xfrm>
                        </wpg:grpSpPr>
                        <wpg:grpSp>
                          <wpg:cNvPr id="1075981983" name="Group 9"/>
                          <wpg:cNvGrpSpPr>
                            <a:grpSpLocks/>
                          </wpg:cNvGrpSpPr>
                          <wpg:grpSpPr bwMode="auto">
                            <a:xfrm>
                              <a:off x="0" y="1240"/>
                              <a:ext cx="8286" cy="6475"/>
                              <a:chOff x="0" y="1811"/>
                              <a:chExt cx="8286" cy="6474"/>
                            </a:xfrm>
                          </wpg:grpSpPr>
                          <wps:wsp>
                            <wps:cNvPr id="1075981984" name="Straight Arrow Connector 1"/>
                            <wps:cNvCnPr>
                              <a:cxnSpLocks noChangeShapeType="1"/>
                            </wps:cNvCnPr>
                            <wps:spPr bwMode="auto">
                              <a:xfrm flipV="1">
                                <a:off x="0" y="1811"/>
                                <a:ext cx="0" cy="638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5" name="Straight Arrow Connector 2"/>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6" name="Straight Arrow Connector 33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87" name="Right Triangle 10"/>
                          <wps:cNvSpPr>
                            <a:spLocks noChangeArrowheads="1"/>
                          </wps:cNvSpPr>
                          <wps:spPr bwMode="auto">
                            <a:xfrm flipH="1">
                              <a:off x="2286" y="2193"/>
                              <a:ext cx="2821" cy="3140"/>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75981988" name="Text Box 346"/>
                        <wps:cNvSpPr txBox="1">
                          <a:spLocks noChangeArrowheads="1"/>
                        </wps:cNvSpPr>
                        <wps:spPr bwMode="auto">
                          <a:xfrm>
                            <a:off x="8096" y="533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r>
                                <w:t>T</w:t>
                              </w:r>
                            </w:p>
                          </w:txbxContent>
                        </wps:txbx>
                        <wps:bodyPr rot="0" vert="horz" wrap="square" lIns="91440" tIns="45720" rIns="91440" bIns="45720" anchor="t" anchorCtr="0" upright="1">
                          <a:noAutofit/>
                        </wps:bodyPr>
                      </wps:wsp>
                      <wps:wsp>
                        <wps:cNvPr id="1075981989" name="Text Box 347"/>
                        <wps:cNvSpPr txBox="1">
                          <a:spLocks noChangeArrowheads="1"/>
                        </wps:cNvSpPr>
                        <wps:spPr bwMode="auto">
                          <a:xfrm>
                            <a:off x="1810" y="19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90" name="Text Box 34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91" name="Text Box 349"/>
                        <wps:cNvSpPr txBox="1">
                          <a:spLocks noChangeArrowheads="1"/>
                        </wps:cNvSpPr>
                        <wps:spPr bwMode="auto">
                          <a:xfrm>
                            <a:off x="3143" y="314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075981992" name="Text Box 350"/>
                        <wps:cNvSpPr txBox="1">
                          <a:spLocks noChangeArrowheads="1"/>
                        </wps:cNvSpPr>
                        <wps:spPr bwMode="auto">
                          <a:xfrm>
                            <a:off x="6768" y="66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93" name="Text Box 351"/>
                        <wps:cNvSpPr txBox="1">
                          <a:spLocks noChangeArrowheads="1"/>
                        </wps:cNvSpPr>
                        <wps:spPr bwMode="auto">
                          <a:xfrm>
                            <a:off x="6766" y="3715"/>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075981994" name="Text Box 426"/>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V1</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1D3C49" id="Group 1075981981" o:spid="_x0000_s1396" style="position:absolute;left:0;text-align:left;margin-left:143.05pt;margin-top:.5pt;width:94.4pt;height:87.75pt;z-index:251712512;mso-position-horizontal-relative:margin;mso-width-relative:margin;mso-height-relative:margin" coordorigin="95,191" coordsize="12001,111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R0bBEAUAAE8eAAAOAAAAZHJzL2Uyb0RvYy54bWzsWdtu4zYQfS/QfyD03ti6WhLiLLbOblpg 2wabbN9pibqgEqmSTOzs13dISrIsO0iQTRwXsB8EUjTJmeHhOUPq/MO6rtA94aJkdG7ZZ1MLEZqw tKT53Pp2+/mX0EJCYpriilEytx6IsD5c/PzT+aqJicMKVqWEIxiEinjVzK1CyiaeTERSkBqLM9YQ Co0Z4zWWUOX5JOV4BaPX1cSZToPJivG04SwhQsDbS9NoXejxs4wk8q8sE0Siam6BbVI/uX4u1XNy cY7jnOOmKJPWDPwCK2pcUpi0H+oSS4zueLkzVF0mnAmWybOE1ROWZWVCtA/gjT0deXPF2V2jfcnj Vd70YYLQjuL04mGTP++veHPTXHNjPRS/sOQfAXGZrJo8Hrarem7+jJarP1gK64nvJNOOrzNeqyHA JbTW8X3o40vWEiXw0rajMAxhGRJos23b8xzfrEBSwDKpfpFvIdUY2V3Dp64zLLfdd/V1xwmOzbza 1tY2tfatoaYIPlxzVKYw7HTmRyFY4ViI4hrs1yFGtp5t7K9azdeKh2NH4LfyzPFa1HVRCZ1wZvwK vNk4HuNOSdHFA7oFfTdPRevF0XC3oxGpwd4yGGOnBpHYuPRIJEKzVjh+USSAZMRmH4kf20c3BW6I 3p5C7ZMxxrwuqjeS4zIvJPrIOVuhBaMUeIlx1KJO915QswWTNW23IKJsUWCaEz3P7UMDcNU9AOyD LqoiYP/u35Ioq8rmb9VxZ3PafSi7+Lc7M3Bhjw7xhOOGC3lFWI1UYW6J1qPeFTM8vv8ipOnYdVCz Uva5rCp4j+OKotXcClx/qu0RrCpT1ajaBM+Xi4qje6y4Wv9aK7b+VpcSFKMq67kV9n/CcUFw+omm ehaJywrKSOqYCUlwJQtLzVyT1EIVAalSJWNqRTXXmSgq4It4ydKHa66aVQ0gY14fDjvAgoafHsWO o6zfAgJsidfFzg5iNOXoCHeI2ZDQCTHvixggzicQ47rh22NmL9+0ou5H05bUO/iAKraS7ig1M/ux yyQ6CjkCzlGmXGJRGG5KoaRsxfHzuci49jyq2SQzh6YdyEMMiL5qvbrlJehPRZCtd3fLNl2yKEym 2MuUVjdFwyCrWzplOqjeT+jUbyOd0qBQSRPgxDUR75ETOi1yXNskVH32s6NWXHaOaNE5MpV6AhmI M3NogUMWFArGv4OSwYEFVPjfO8wJ6NnvFEIeQToNAi51xfNnDlT4sGU5bME0gaHmViK5hUxlIc25 6K7havW7taDsI+T4WamFXS2iEcehNr4fYOF0aQB7q4DxK1sj19M8MsAqkmto6Nx5VdQOFDKcRkDB gFXfdXU2juMOqx6kKSZTd31nO1PfxSpkhs9GqZq+T64A/3voRa6Xa3P0cdu0vlvANwaW/HFYqTU8 XMoV7YHSbCCYisUOAyVIzAEvw1PwAEkd670jkgzfbqjghKStywV10N8hpWHqdTgktYlXAGqwLZ/H QUlefwA2mnIC0jaQYK/vAKlncbhxOByQIMmCSyKgJF3Que+Ak45A3bz+PHyC0p7LqKi/8NwkSnAH Awt58EQpmAWQtQGUgmCU0x8JKWmrTurWIWN0rQkHsR1S8nsePygpAZJMyu3O7NHFwpFASSf7Jyg9 BqX+hrwnJc95n9ObE/pG30L4yrSdKoVhAHaqL1agfU/cUfE3O715GuD/JyjpSwH4aqm/S7VfWNVn 0WFdXyJsvgNf/AcAAP//AwBQSwMEFAAGAAgAAAAhAHOKvcXfAAAACQEAAA8AAABkcnMvZG93bnJl di54bWxMj81OwkAUhfcmvsPkmriTaREK1k4JIeqKmAgmhN3QubQNnTtNZ2jL23td6fLkOzk/2Wq0 jeix87UjBfEkAoFUOFNTqeB7//60BOGDJqMbR6jghh5W+f1dplPjBvrCfhdKwSHkU62gCqFNpfRF hVb7iWuRmJ1dZ3Vg2ZXSdHrgcNvIaRQl0uqauKHSLW4qLC67q1XwMehh/Ry/9dvLeXM77uefh22M Sj0+jOtXEAHH8GeG3/k8HXLedHJXMl40CqbLJGYrA77EfLaYvYA4sV4kc5B5Jv8/yH8AAAD//wMA UEsBAi0AFAAGAAgAAAAhALaDOJL+AAAA4QEAABMAAAAAAAAAAAAAAAAAAAAAAFtDb250ZW50X1R5 cGVzXS54bWxQSwECLQAUAAYACAAAACEAOP0h/9YAAACUAQAACwAAAAAAAAAAAAAAAAAvAQAAX3Jl bHMvLnJlbHNQSwECLQAUAAYACAAAACEAIUdGwRAFAABPHgAADgAAAAAAAAAAAAAAAAAuAgAAZHJz L2Uyb0RvYy54bWxQSwECLQAUAAYACAAAACEAc4q9xd8AAAAJAQAADwAAAAAAAAAAAAAAAABqBwAA ZHJzL2Rvd25yZXYueG1sUEsFBgAAAAAEAAQA8wAAAHYIAAAAAA== ">
                <v:group id="Group 11" o:spid="_x0000_s1397" style="position:absolute;left:2190;top:1240;width:8287;height:6475" coordorigin=",1240" coordsize="8286,64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FeKQyAAAAOMAAAAPAAAAZHJzL2Rvd25yZXYueG1sRE/NasJA EL4XfIdlBG91E4s2RlcRaUsPIlQF8TZkxySYnQ3ZNYlv3xUKPc73P8t1byrRUuNKywricQSCOLO6 5FzB6fj5moBwHlljZZkUPMjBejV4WWKqbcc/1B58LkIIuxQVFN7XqZQuK8igG9uaOHBX2xj04Wxy qRvsQrip5CSKZtJgyaGhwJq2BWW3w90o+Oqw27zFH+3udt0+Lsfp/ryLSanRsN8sQHjq/b/4z/2t w/zofTpP4nkygedPAQC5+gUAAP//AwBQSwECLQAUAAYACAAAACEA2+H2y+4AAACFAQAAEwAAAAAA AAAAAAAAAAAAAAAAW0NvbnRlbnRfVHlwZXNdLnhtbFBLAQItABQABgAIAAAAIQBa9CxbvwAAABUB AAALAAAAAAAAAAAAAAAAAB8BAABfcmVscy8ucmVsc1BLAQItABQABgAIAAAAIQBDFeKQyAAAAOMA AAAPAAAAAAAAAAAAAAAAAAcCAABkcnMvZG93bnJldi54bWxQSwUGAAAAAAMAAwC3AAAA/AIAAAAA ">
                  <v:group id="Group 9" o:spid="_x0000_s1398" style="position:absolute;top:1240;width:8286;height:6475" coordorigin=",1811" coordsize="8286,64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WUcLyAAAAOMAAAAPAAAAZHJzL2Rvd25yZXYueG1sRE/NasJA EL4XfIdlhN7qJhVtjK4iUqUHEaqCeBuyYxLMzobsNolv3xUKPc73P4tVbyrRUuNKywriUQSCOLO6 5FzB+bR9S0A4j6yxskwKHuRgtRy8LDDVtuNvao8+FyGEXYoKCu/rVEqXFWTQjWxNHLibbQz6cDa5 1A12IdxU8j2KptJgyaGhwJo2BWX3449RsOuwW4/jz3Z/v20e19PkcNnHpNTrsF/PQXjq/b/4z/2l w/zoYzJL4lkyhudPAQC5/AUAAP//AwBQSwECLQAUAAYACAAAACEA2+H2y+4AAACFAQAAEwAAAAAA AAAAAAAAAAAAAAAAW0NvbnRlbnRfVHlwZXNdLnhtbFBLAQItABQABgAIAAAAIQBa9CxbvwAAABUB AAALAAAAAAAAAAAAAAAAAB8BAABfcmVscy8ucmVsc1BLAQItABQABgAIAAAAIQAsWUcLyAAAAOMA AAAPAAAAAAAAAAAAAAAAAAcCAABkcnMvZG93bnJldi54bWxQSwUGAAAAAAMAAwC3AAAA/AIAAAAA ">
                    <v:shape id="Straight Arrow Connector 1" o:spid="_x0000_s1399" type="#_x0000_t32" style="position:absolute;top:1811;width:0;height:638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rDV4yQAAAOMAAAAPAAAAZHJzL2Rvd25yZXYueG1sRE9LS8NA EL4L/odlBG92U7E2id0WWy1Y2kNf4nXITpPF7GzIbpv4711B6HG+90xmva3FhVpvHCsYDhIQxIXT hksFx8PyIQXhA7LG2jEp+CEPs+ntzQRz7Tre0WUfShFD2OeooAqhyaX0RUUW/cA1xJE7udZiiGdb St1iF8NtLR+T5FlaNBwbKmxoUVHxvT9bBe8b6/Vnl53n6605lW/LlflqRkrd3/WvLyAC9eEq/nd/ 6Dg/GY+ydJilT/D3UwRATn8BAAD//wMAUEsBAi0AFAAGAAgAAAAhANvh9svuAAAAhQEAABMAAAAA AAAAAAAAAAAAAAAAAFtDb250ZW50X1R5cGVzXS54bWxQSwECLQAUAAYACAAAACEAWvQsW78AAAAV AQAACwAAAAAAAAAAAAAAAAAfAQAAX3JlbHMvLnJlbHNQSwECLQAUAAYACAAAACEAoaw1eMkAAADj AAAADwAAAAAAAAAAAAAAAAAHAgAAZHJzL2Rvd25yZXYueG1sUEsFBgAAAAADAAMAtwAAAP0CAAAA AA== " strokeweight=".5pt">
                      <v:stroke endarrow="classic" joinstyle="miter"/>
                    </v:shape>
                    <v:shape id="Straight Arrow Connector 2" o:spid="_x0000_s1400" type="#_x0000_t32" style="position:absolute;top:8286;width:82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GWDJxgAAAOMAAAAPAAAAZHJzL2Rvd25yZXYueG1sRE/NSgMx EL4LvkMYwZtNqq3drk2Lv1AQD7Y+wLCZbpZuJstm2l3f3giCx/n+Z7UZQ6vO1KcmsoXpxIAirqJr uLbwtX+7KUAlQXbYRiYL35Rgs768WGHp4sCfdN5JrXIIpxIteJGu1DpVngKmSeyIM3eIfUDJZ19r 1+OQw0Orb4251wEbzg0eO3r2VB13p2Dh9QnN8TA7Fe8vg/E4Y5GPO7H2+mp8fAAlNMq/+M+9dXm+ WcyXxXRZzOH3pwyAXv8AAAD//wMAUEsBAi0AFAAGAAgAAAAhANvh9svuAAAAhQEAABMAAAAAAAAA AAAAAAAAAAAAAFtDb250ZW50X1R5cGVzXS54bWxQSwECLQAUAAYACAAAACEAWvQsW78AAAAVAQAA CwAAAAAAAAAAAAAAAAAfAQAAX3JlbHMvLnJlbHNQSwECLQAUAAYACAAAACEAJhlgycYAAADjAAAA DwAAAAAAAAAAAAAAAAAHAgAAZHJzL2Rvd25yZXYueG1sUEsFBgAAAAADAAMAtwAAAPoCAAAAAA== " strokeweight=".5pt">
                      <v:stroke endarrow="classic" joinstyle="miter"/>
                    </v:shape>
                    <v:shape id="Straight Arrow Connector 338" o:spid="_x0000_s1401" type="#_x0000_t32" style="position:absolute;left:95;top:5905;width:2191;height:2286;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Jv3JxgAAAOMAAAAPAAAAZHJzL2Rvd25yZXYueG1sRE9La8JA EL4X/A/LCL3VTaTGJLqKtAgFqeDzPGTHJJidDdmtxn/vFgo9zvee+bI3jbhR52rLCuJRBIK4sLrm UsHxsH5LQTiPrLGxTAoe5GC5GLzMMdf2zju67X0pQgi7HBVU3re5lK6oyKAb2ZY4cBfbGfTh7Eqp O7yHcNPIcRQl0mDNoaHClj4qKq77H6Pgs9iOE/LXjUxje45379/rk8uUeh32qxkIT73/F/+5v3SY H00nWRpnaQK/PwUA5OIJAAD//wMAUEsBAi0AFAAGAAgAAAAhANvh9svuAAAAhQEAABMAAAAAAAAA AAAAAAAAAAAAAFtDb250ZW50X1R5cGVzXS54bWxQSwECLQAUAAYACAAAACEAWvQsW78AAAAVAQAA CwAAAAAAAAAAAAAAAAAfAQAAX3JlbHMvLnJlbHNQSwECLQAUAAYACAAAACEAiSb9ycYAAADjAAAA DwAAAAAAAAAAAAAAAAAHAgAAZHJzL2Rvd25yZXYueG1sUEsFBgAAAAADAAMAtwAAAPoCAAAAAA== " strokeweight=".5pt">
                      <v:stroke dashstyle="dash" joinstyle="miter"/>
                    </v:shape>
                  </v:group>
                  <v:shape id="Right Triangle 10" o:spid="_x0000_s1402" type="#_x0000_t6" style="position:absolute;left:2286;top:2193;width:2821;height:3140;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UiQ0xwAAAOMAAAAPAAAAZHJzL2Rvd25yZXYueG1sRE9La8JA EL4X+h+WKfRWN7HUxOgqUlro1QdCb0N2msRkZ5PdVdN/7xYKHud7z3I9mk5cyPnGsoJ0koAgLq1u uFJw2H++5CB8QNbYWSYFv+RhvXp8WGKh7ZW3dNmFSsQQ9gUqqEPoCyl9WZNBP7E9ceR+rDMY4ukq qR1eY7jp5DRJZtJgw7Ghxp7eayrb3dkoOKWD/jgeX2VoTdm67/OMh35Q6vlp3CxABBrDXfzv/tJx fpK9zfN0nmfw91MEQK5uAAAA//8DAFBLAQItABQABgAIAAAAIQDb4fbL7gAAAIUBAAATAAAAAAAA AAAAAAAAAAAAAABbQ29udGVudF9UeXBlc10ueG1sUEsBAi0AFAAGAAgAAAAhAFr0LFu/AAAAFQEA AAsAAAAAAAAAAAAAAAAAHwEAAF9yZWxzLy5yZWxzUEsBAi0AFAAGAAgAAAAhAOBSJDTHAAAA4wAA AA8AAAAAAAAAAAAAAAAABwIAAGRycy9kb3ducmV2LnhtbFBLBQYAAAAAAwADALcAAAD7AgAAAAA= " filled="f" strokeweight=".5pt"/>
                </v:group>
                <v:shape id="Text Box 346" o:spid="_x0000_s1403" type="#_x0000_t202" style="position:absolute;left:8096;top:533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5RFszQAAAOMAAAAPAAAAZHJzL2Rvd25yZXYueG1sRI/NbsJA DITvSH2HlSv1BhuQaENgQSgSalW1B34u3EzWJFGz3jS7hbRPXx+QONoznvm8WPWuURfqQu3ZwHiU gCIuvK25NHDYb4YpqBCRLTaeycAvBVgtHwYLzKy/8pYuu1gqCeGQoYEqxjbTOhQVOQwj3xKLdvad wyhjV2rb4VXCXaMnSfKsHdYsDRW2lFdUfO1+nIH3fPOJ29PEpX9N/vpxXrffh+PUmKfHfj0HFamP d/Pt+s0KfvIynaXjWSrQ8pMsQC//AQAA//8DAFBLAQItABQABgAIAAAAIQDb4fbL7gAAAIUBAAAT AAAAAAAAAAAAAAAAAAAAAABbQ29udGVudF9UeXBlc10ueG1sUEsBAi0AFAAGAAgAAAAhAFr0LFu/ AAAAFQEAAAsAAAAAAAAAAAAAAAAAHwEAAF9yZWxzLy5yZWxzUEsBAi0AFAAGAAgAAAAhAITlEWzN AAAA4wAAAA8AAAAAAAAAAAAAAAAABwIAAGRycy9kb3ducmV2LnhtbFBLBQYAAAAAAwADALcAAAAB AwAAAAA= " filled="f" stroked="f" strokeweight=".5pt">
                  <v:textbox>
                    <w:txbxContent>
                      <w:p w:rsidR="007A2CE8" w:rsidRPr="002C3C33" w:rsidRDefault="007A2CE8" w:rsidP="007A2CE8">
                        <w:r>
                          <w:t>T</w:t>
                        </w:r>
                      </w:p>
                    </w:txbxContent>
                  </v:textbox>
                </v:shape>
                <v:shape id="Text Box 347" o:spid="_x0000_s1404" type="#_x0000_t202" style="position:absolute;left:1810;top:191;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qbT3yQAAAOMAAAAPAAAAZHJzL2Rvd25yZXYueG1sRE/NasJA EL4X+g7LFLzVjYI1ia4iAVGkHrRevI3ZMQlmZ2N21bRP3y0IPc73P9N5Z2pxp9ZVlhUM+hEI4tzq igsFh6/lewzCeWSNtWVS8E0O5rPXlymm2j54R/e9L0QIYZeigtL7JpXS5SUZdH3bEAfubFuDPpxt IXWLjxBuajmMog9psOLQUGJDWUn5ZX8zCjbZcou709DEP3W2+jwvmuvhOFKq99YtJiA8df5f/HSv dZgfjUdJPEjiBP5+CgDI2S8AAAD//wMAUEsBAi0AFAAGAAgAAAAhANvh9svuAAAAhQEAABMAAAAA AAAAAAAAAAAAAAAAAFtDb250ZW50X1R5cGVzXS54bWxQSwECLQAUAAYACAAAACEAWvQsW78AAAAV AQAACwAAAAAAAAAAAAAAAAAfAQAAX3JlbHMvLnJlbHNQSwECLQAUAAYACAAAACEA66m098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348" o:spid="_x0000_s1405" type="#_x0000_t202" style="position:absolute;left:95;top:6572;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ou3zQAAAOMAAAAPAAAAZHJzL2Rvd25yZXYueG1sRI9BT8JA EIXvJv6HzZB4ky0kaFtYCGlCNAYPIBdvQ3doG7qztbtC9dczBxOPM/PmvfctVoNr1YX60Hg2MBkn oIhLbxuuDBw+No8pqBCRLbaeycAPBVgt7+8WmFt/5R1d9rFSYsIhRwN1jF2udShrchjGviOW28n3 DqOMfaVtj1cxd62eJsmTdtiwJNTYUVFTed5/OwNvxeYdd8epS3/b4mV7Wndfh8+ZMQ+jYT0HFWmI /+K/71cr9ZPnWZZOskwohEkWoJc3AAAA//8DAFBLAQItABQABgAIAAAAIQDb4fbL7gAAAIUBAAAT AAAAAAAAAAAAAAAAAAAAAABbQ29udGVudF9UeXBlc10ueG1sUEsBAi0AFAAGAAgAAAAhAFr0LFu/ AAAAFQEAAAsAAAAAAAAAAAAAAAAAHwEAAF9yZWxzLy5yZWxzUEsBAi0AFAAGAAgAAAAhAP9Ki7fN AAAA4wAAAA8AAAAAAAAAAAAAAAAABwIAAGRycy9kb3ducmV2LnhtbFBLBQYAAAAAAwADALcAAAAB Aw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349" o:spid="_x0000_s1406" type="#_x0000_t202" style="position:absolute;left:3143;top:314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Bi4syQAAAOMAAAAPAAAAZHJzL2Rvd25yZXYueG1sRE9La8JA EL4X+h+WKXirmwi2SXQVCYgi7cHHpbdpdkyC2dmYXTXtr+8WBI/zvWc6700jrtS52rKCeBiBIC6s rrlUcNgvXxMQziNrbCyTgh9yMJ89P00x0/bGW7rufClCCLsMFVTet5mUrqjIoBvaljhwR9sZ9OHs Sqk7vIVw08hRFL1JgzWHhgpbyisqTruLUbDJl5+4/R6Z5LfJVx/HRXs+fI2VGrz0iwkIT71/iO/u tQ7zo/dxmsRpGsP/TwEAOfsDAAD//wMAUEsBAi0AFAAGAAgAAAAhANvh9svuAAAAhQEAABMAAAAA AAAAAAAAAAAAAAAAAFtDb250ZW50X1R5cGVzXS54bWxQSwECLQAUAAYACAAAACEAWvQsW78AAAAV AQAACwAAAAAAAAAAAAAAAAAfAQAAX3JlbHMvLnJlbHNQSwECLQAUAAYACAAAACEAkAYuL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1</w:t>
                        </w:r>
                      </w:p>
                    </w:txbxContent>
                  </v:textbox>
                </v:shape>
                <v:shape id="Text Box 350" o:spid="_x0000_s1407" type="#_x0000_t202" style="position:absolute;left:6768;top:66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1LBbyQAAAOMAAAAPAAAAZHJzL2Rvd25yZXYueG1sRE/NasJA EL4X+g7LFLzVjQFrEl1FAlIRPWi99DbNjkkwO5tmV019+m5B6HG+/5ktetOIK3WutqxgNIxAEBdW 11wqOH6sXhMQziNrbCyTgh9ysJg/P80w0/bGe7oefClCCLsMFVTet5mUrqjIoBvaljhwJ9sZ9OHs Sqk7vIVw08g4it6kwZpDQ4Ut5RUV58PFKNjkqx3uv2KT3Jv8fXtatt/Hz7FSg5d+OQXhqff/4od7 rcP8aDJOk1GaxvD3UwBAzn8BAAD//wMAUEsBAi0AFAAGAAgAAAAhANvh9svuAAAAhQEAABMAAAAA AAAAAAAAAAAAAAAAAFtDb250ZW50X1R5cGVzXS54bWxQSwECLQAUAAYACAAAACEAWvQsW78AAAAV AQAACwAAAAAAAAAAAAAAAAAfAQAAX3JlbHMvLnJlbHNQSwECLQAUAAYACAAAACEAYNSwW8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351" o:spid="_x0000_s1408" type="#_x0000_t202" style="position:absolute;left:6766;top:3715;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mBXAyQAAAOMAAAAPAAAAZHJzL2Rvd25yZXYueG1sRE/NasJA EL4XfIdlBG91o2KbpK4iAWkpetB66W2aHZPQ7GzMrpr69K5Q8Djf/8wWnanFmVpXWVYwGkYgiHOr Ky4U7L9WzzEI55E11pZJwR85WMx7TzNMtb3wls47X4gQwi5FBaX3TSqly0sy6Ia2IQ7cwbYGfTjb QuoWLyHc1HIcRS/SYMWhocSGspLy393JKPjMVhvc/oxNfK2z9/Vh2Rz331OlBv1u+QbCU+cf4n/3 hw7zo9dpEo+SZAL3nwIAcn4DAAD//wMAUEsBAi0AFAAGAAgAAAAhANvh9svuAAAAhQEAABMAAAAA AAAAAAAAAAAAAAAAAFtDb250ZW50X1R5cGVzXS54bWxQSwECLQAUAAYACAAAACEAWvQsW78AAAAV AQAACwAAAAAAAAAAAAAAAAAfAQAAX3JlbHMvLnJlbHNQSwECLQAUAAYACAAAACEAD5gVw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3</w:t>
                        </w:r>
                      </w:p>
                    </w:txbxContent>
                  </v:textbox>
                </v:shape>
                <v:shape id="Text Box 426" o:spid="_x0000_s1409" type="#_x0000_t202" style="position:absolute;left:2853;top:8200;width:8864;height:314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cY20yQAAAOMAAAAPAAAAZHJzL2Rvd25yZXYueG1sRE/NasJA EL4XfIdlBG91o2ibpK4iAWkpetB66W2aHZPQ7GzMrpr69K5Q8Djf/8wWnanFmVpXWVYwGkYgiHOr Ky4U7L9WzzEI55E11pZJwR85WMx7TzNMtb3wls47X4gQwi5FBaX3TSqly0sy6Ia2IQ7cwbYGfTjb QuoWLyHc1HIcRS/SYMWhocSGspLy393JKPjMVhvc/oxNfK2z9/Vh2Rz331OlBv1u+QbCU+cf4n/3 hw7zo9dpEo+SZAL3nwIAcn4DAAD//wMAUEsBAi0AFAAGAAgAAAAhANvh9svuAAAAhQEAABMAAAAA AAAAAAAAAAAAAAAAAFtDb250ZW50X1R5cGVzXS54bWxQSwECLQAUAAYACAAAACEAWvQsW78AAAAV AQAACwAAAAAAAAAAAAAAAAAfAQAAX3JlbHMvLnJlbHNQSwECLQAUAAYACAAAACEAgHGNtMkAAADj AAAADwAAAAAAAAAAAAAAAAAHAgAAZHJzL2Rvd25yZXYueG1sUEsFBgAAAAADAAMAtwAAAP0CAAAA 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V1</w:t>
                        </w:r>
                      </w:p>
                    </w:txbxContent>
                  </v:textbox>
                </v:shape>
                <w10:wrap type="square" anchorx="margin"/>
              </v:group>
            </w:pict>
          </mc:Fallback>
        </mc:AlternateContent>
      </w: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D612DE" w:rsidRPr="00F82307" w:rsidRDefault="00D612DE" w:rsidP="00F82307">
      <w:pPr>
        <w:contextualSpacing/>
        <w:jc w:val="both"/>
        <w:rPr>
          <w:rFonts w:eastAsiaTheme="minorHAnsi"/>
          <w:color w:val="000000" w:themeColor="text1"/>
          <w:sz w:val="24"/>
          <w:szCs w:val="24"/>
        </w:rPr>
      </w:pPr>
    </w:p>
    <w:p w:rsidR="007A2CE8" w:rsidRPr="00F82307" w:rsidRDefault="007A2CE8" w:rsidP="00F82307">
      <w:pPr>
        <w:contextualSpacing/>
        <w:jc w:val="both"/>
        <w:rPr>
          <w:rFonts w:eastAsiaTheme="minorHAnsi"/>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r w:rsidRPr="00F82307">
        <w:rPr>
          <w:noProof/>
          <w:color w:val="000000" w:themeColor="text1"/>
          <w:sz w:val="24"/>
          <w:szCs w:val="24"/>
        </w:rPr>
        <mc:AlternateContent>
          <mc:Choice Requires="wpg">
            <w:drawing>
              <wp:anchor distT="0" distB="0" distL="114300" distR="114300" simplePos="0" relativeHeight="251713536" behindDoc="0" locked="0" layoutInCell="1" allowOverlap="1" wp14:anchorId="468D426E" wp14:editId="343A5C9D">
                <wp:simplePos x="0" y="0"/>
                <wp:positionH relativeFrom="column">
                  <wp:posOffset>88265</wp:posOffset>
                </wp:positionH>
                <wp:positionV relativeFrom="paragraph">
                  <wp:posOffset>17780</wp:posOffset>
                </wp:positionV>
                <wp:extent cx="5473700" cy="1085850"/>
                <wp:effectExtent l="0" t="0" r="0" b="0"/>
                <wp:wrapNone/>
                <wp:docPr id="1566168034" name="Group 15661680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3700" cy="1085850"/>
                          <a:chOff x="0" y="0"/>
                          <a:chExt cx="42862" cy="10859"/>
                        </a:xfrm>
                      </wpg:grpSpPr>
                      <wpg:grpSp>
                        <wpg:cNvPr id="1566168035" name="Group 280"/>
                        <wpg:cNvGrpSpPr>
                          <a:grpSpLocks/>
                        </wpg:cNvGrpSpPr>
                        <wpg:grpSpPr bwMode="auto">
                          <a:xfrm>
                            <a:off x="0" y="190"/>
                            <a:ext cx="41148" cy="10669"/>
                            <a:chOff x="3905" y="-478"/>
                            <a:chExt cx="41148" cy="10671"/>
                          </a:xfrm>
                        </wpg:grpSpPr>
                        <wpg:grpSp>
                          <wpg:cNvPr id="1566168036" name="Group 14"/>
                          <wpg:cNvGrpSpPr>
                            <a:grpSpLocks/>
                          </wpg:cNvGrpSpPr>
                          <wpg:grpSpPr bwMode="auto">
                            <a:xfrm>
                              <a:off x="3905" y="-478"/>
                              <a:ext cx="41148" cy="10671"/>
                              <a:chOff x="285" y="188"/>
                              <a:chExt cx="41148" cy="10675"/>
                            </a:xfrm>
                          </wpg:grpSpPr>
                          <wpg:grpSp>
                            <wpg:cNvPr id="1566168037" name="Group 16"/>
                            <wpg:cNvGrpSpPr>
                              <a:grpSpLocks/>
                            </wpg:cNvGrpSpPr>
                            <wpg:grpSpPr bwMode="auto">
                              <a:xfrm>
                                <a:off x="2190" y="666"/>
                                <a:ext cx="7430" cy="7049"/>
                                <a:chOff x="0" y="1238"/>
                                <a:chExt cx="7429" cy="7048"/>
                              </a:xfrm>
                            </wpg:grpSpPr>
                            <wps:wsp>
                              <wps:cNvPr id="1566168038" name="Straight Arrow Connector 17"/>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39" name="Straight Arrow Connector 18"/>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40" name="Straight Arrow Connector 365"/>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6168041" name="Straight Arrow Connector 366"/>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566168042" name="Text Box 21"/>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43" name="Text Box 22"/>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44" name="Text Box 23"/>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45" name="Text Box 24"/>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46" name="Text Box 25"/>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47" name="Text Box 26"/>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48" name="Text Box 427"/>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1566168049" name="Text Box 428"/>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1566168050" name="Text Box 429"/>
                            <wps:cNvSpPr txBox="1">
                              <a:spLocks noChangeArrowheads="1"/>
                            </wps:cNvSpPr>
                            <wps:spPr bwMode="auto">
                              <a:xfrm>
                                <a:off x="24384"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1566168051" name="Text Box 430"/>
                            <wps:cNvSpPr txBox="1">
                              <a:spLocks noChangeArrowheads="1"/>
                            </wps:cNvSpPr>
                            <wps:spPr bwMode="auto">
                              <a:xfrm>
                                <a:off x="34194" y="7715"/>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1566168052" name="Freeform: Shape 27"/>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53" name="Group 297"/>
                        <wpg:cNvGrpSpPr>
                          <a:grpSpLocks/>
                        </wpg:cNvGrpSpPr>
                        <wpg:grpSpPr bwMode="auto">
                          <a:xfrm>
                            <a:off x="11239" y="190"/>
                            <a:ext cx="11621" cy="10093"/>
                            <a:chOff x="0" y="0"/>
                            <a:chExt cx="11620" cy="10092"/>
                          </a:xfrm>
                        </wpg:grpSpPr>
                        <wpg:grpSp>
                          <wpg:cNvPr id="1566168054" name="Group 282"/>
                          <wpg:cNvGrpSpPr>
                            <a:grpSpLocks/>
                          </wpg:cNvGrpSpPr>
                          <wpg:grpSpPr bwMode="auto">
                            <a:xfrm>
                              <a:off x="0" y="0"/>
                              <a:ext cx="11620" cy="10092"/>
                              <a:chOff x="285" y="189"/>
                              <a:chExt cx="11620" cy="10096"/>
                            </a:xfrm>
                          </wpg:grpSpPr>
                          <wpg:grpSp>
                            <wpg:cNvPr id="1566168055" name="Group 283"/>
                            <wpg:cNvGrpSpPr>
                              <a:grpSpLocks/>
                            </wpg:cNvGrpSpPr>
                            <wpg:grpSpPr bwMode="auto">
                              <a:xfrm>
                                <a:off x="2190" y="666"/>
                                <a:ext cx="7430" cy="7049"/>
                                <a:chOff x="0" y="1238"/>
                                <a:chExt cx="7429" cy="7048"/>
                              </a:xfrm>
                            </wpg:grpSpPr>
                            <wps:wsp>
                              <wps:cNvPr id="1566168056" name="Straight Arrow Connector 284"/>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7" name="Straight Arrow Connector 286"/>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8" name="Straight Arrow Connector 287"/>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59" name="Text Box 28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60" name="Text Box 29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61" name="Text Box 29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62" name="Text Box 29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63" name="Text Box 29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52" name="Text Box 294"/>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g:grpSp>
                        <wps:wsp>
                          <wps:cNvPr id="1075981953" name="Right Triangle 29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54" name="Group 298"/>
                        <wpg:cNvGrpSpPr>
                          <a:grpSpLocks/>
                        </wpg:cNvGrpSpPr>
                        <wpg:grpSpPr bwMode="auto">
                          <a:xfrm>
                            <a:off x="21812" y="190"/>
                            <a:ext cx="11620" cy="10094"/>
                            <a:chOff x="3905" y="-478"/>
                            <a:chExt cx="11620" cy="10094"/>
                          </a:xfrm>
                        </wpg:grpSpPr>
                        <wpg:grpSp>
                          <wpg:cNvPr id="1075981955" name="Group 299"/>
                          <wpg:cNvGrpSpPr>
                            <a:grpSpLocks/>
                          </wpg:cNvGrpSpPr>
                          <wpg:grpSpPr bwMode="auto">
                            <a:xfrm>
                              <a:off x="3905" y="-478"/>
                              <a:ext cx="11620" cy="10093"/>
                              <a:chOff x="285" y="188"/>
                              <a:chExt cx="11620" cy="10097"/>
                            </a:xfrm>
                          </wpg:grpSpPr>
                          <wpg:grpSp>
                            <wpg:cNvPr id="1075981956" name="Group 300"/>
                            <wpg:cNvGrpSpPr>
                              <a:grpSpLocks/>
                            </wpg:cNvGrpSpPr>
                            <wpg:grpSpPr bwMode="auto">
                              <a:xfrm>
                                <a:off x="2190" y="666"/>
                                <a:ext cx="7430" cy="7049"/>
                                <a:chOff x="0" y="1238"/>
                                <a:chExt cx="7429" cy="7048"/>
                              </a:xfrm>
                            </wpg:grpSpPr>
                            <wps:wsp>
                              <wps:cNvPr id="1075981957" name="Straight Arrow Connector 30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8" name="Straight Arrow Connector 30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9" name="Straight Arrow Connector 30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75981960" name="Straight Arrow Connector 30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075981961" name="Text Box 30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62" name="Text Box 306"/>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63" name="Text Box 307"/>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64" name="Text Box 308"/>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65" name="Text Box 313"/>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66" name="Text Box 314"/>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g:grpSp>
                        <wps:wsp>
                          <wps:cNvPr id="1075981967" name="Freeform: Shape 315"/>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68" name="Group 330"/>
                        <wpg:cNvGrpSpPr>
                          <a:grpSpLocks/>
                        </wpg:cNvGrpSpPr>
                        <wpg:grpSpPr bwMode="auto">
                          <a:xfrm>
                            <a:off x="31242" y="0"/>
                            <a:ext cx="11620" cy="10092"/>
                            <a:chOff x="0" y="0"/>
                            <a:chExt cx="11620" cy="10092"/>
                          </a:xfrm>
                        </wpg:grpSpPr>
                        <wpg:grpSp>
                          <wpg:cNvPr id="1075981969" name="Group 331"/>
                          <wpg:cNvGrpSpPr>
                            <a:grpSpLocks/>
                          </wpg:cNvGrpSpPr>
                          <wpg:grpSpPr bwMode="auto">
                            <a:xfrm>
                              <a:off x="0" y="0"/>
                              <a:ext cx="11620" cy="10092"/>
                              <a:chOff x="285" y="189"/>
                              <a:chExt cx="11620" cy="10096"/>
                            </a:xfrm>
                          </wpg:grpSpPr>
                          <wpg:grpSp>
                            <wpg:cNvPr id="1075981970" name="Group 332"/>
                            <wpg:cNvGrpSpPr>
                              <a:grpSpLocks/>
                            </wpg:cNvGrpSpPr>
                            <wpg:grpSpPr bwMode="auto">
                              <a:xfrm>
                                <a:off x="2190" y="666"/>
                                <a:ext cx="7430" cy="7049"/>
                                <a:chOff x="0" y="1238"/>
                                <a:chExt cx="7429" cy="7048"/>
                              </a:xfrm>
                            </wpg:grpSpPr>
                            <wps:wsp>
                              <wps:cNvPr id="1075981971" name="Straight Arrow Connector 333"/>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2" name="Straight Arrow Connector 334"/>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3" name="Straight Arrow Connector 335"/>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74" name="Text Box 336"/>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75" name="Text Box 337"/>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76" name="Text Box 34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77" name="Text Box 343"/>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78" name="Text Box 344"/>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075981979" name="Text Box 345"/>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1075981980" name="Right Triangle 352"/>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9E6F32" id="Group 1566168034" o:spid="_x0000_s1410" style="position:absolute;left:0;text-align:left;margin-left:6.95pt;margin-top:1.4pt;width:431pt;height:85.5pt;z-index:251713536" coordsize="42862,1085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8erLMgwAAEWAAAAOAAAAZHJzL2Uyb0RvYy54bWzsXVuTo8YVfk9V/gOlx1R5xR2k2lmXPevd pMqJt7xK3hmELhUJCDCjWf/6nNOnu7mPxjMDQnb7YY2GBrpPf31u32l4//3j8aA9RFm+T+KbmfFO n2lRHCbrfby9mf179ek7f6blRRCvg0MSRzezb1E++/7DX//y/pQuIzPZJYd1lGlwkzhfntKb2a4o 0uV8noe76Bjk75I0iuHkJsmOQQE/s+18nQUnuPvxMDd13Z2fkmydZkkY5Tn89SOdnH1g999sorD4 ZbPJo0I73MygbwX7N2P/3uG/8w/vg+U2C9LdPuTdCF7Qi2Owj+Gh8lYfgyLQ7rN961bHfZglebIp 3oXJcZ5sNvswYmOA0Rh6YzSfs+Q+ZWPZLk/bVIoJRNuQ04tvG/7r4XOWfk2/ZNR7OPw5Cf+bg1zm p3S7rJ7H31tqrN2d/pmsYT6D+yJhA3/cZEe8BQxJe2Ty/SblGz0WWgh/dGzP8nSYhhDOGbrv+A6f gXAH09S6Ltz9xK+0Td81y+sWOG/zYEkPZR3lHcOJ572kQxjAl0zbr+GBjusarq9bzkyLgyN0nslX M33WieZocS7fVhrGgo9WyMM2DBvWB0nDddmogqWUhbXQoasgqu9szyekViRSu9YzXiURty4Rw8a7 DSmQjqF1C4UGVhGK6ZNMDP+cSJxXicRriMQdWiQmwgNn23XZs4KlkIhnW3zNeLrdBAldY5hWSxye bS4IXHAZO9u7YkD35qV6yV+nXr7ugjRiWitH9dFcfQB4Wn1fiyzYb3eF9kOWJSftNoljUNdJphke yZpdfhuTagofY66atDi53QXxNmIPWn1LYSUT/E9p5RL8kYNe61ZV2uawT/+DF7aUVilLMQFc+u7C sWqYCpZplhefo+So4cHNLOdDkmOh2wcPP+cFaSxxAT41Tj7tDwf4e7A8xNoJZt4CfYg/8+SwX+NJ 9iPb3t0eMu0hQBvG/uO9qDU77guwpIf98Wbmy0bBchcF65/iNXtKEewPcKwVTGZ5EQWHYjfDJx+j 9Uw7RGDC8Yi6eoiZDSApojrIl3fJ+tuXDE/jL8AM/Xk88ACgz4GHIb2GBNAebwsenJWanfPBPKHU qmtWLD6m8+XKU5AZGTI2LN4zkLFcZiqGxUynwjF8HRANOt/0wL2pAYjrHAuVOK1H4WEJFXJVOoeG MEGVYhvPwAc3/hXrMqROkahwjQUzbKVasVyTA+MPoVZ+DypKL39sDQKBB2mQFToEPyaPmsmmhSsM DJ604hH+LtyJnGIo6agwBwcNMXhWNU+F4i68T7+nUjE2nggIHNtkLnoJDFvXAcgYSYAqqTt7LZOT gZvF3Izn+CX4eOmogBnrWMLF490jRVi2XCjkKWhZQhE3ZAjgYJdkv4G7AdE2uEr/uw+yCJyOf8Qg lYVho6Iu2A/b8RDlWfXMXfVMEIdwq5tZMdPo8LagkP4+zdCjFPMQJz9AeLrZM98LpUy9upj7Yltt JDG1PzqSyiiKxxPC1S1xZDmEsX7XZUAcyQhA4agjhrLtNo5YZHIxHLme27BUNSDVQ/ExFZKMBhSQ uoAkU2GlaeO5H+brjGfamAOMnrDtO23TJpzhS6okpihLI6JMWy2pCpa/5SRVo6rxkMSc5ikjiXLe Ckkso9ROENoy81rqJOlWQvPxkAROEvQFdJLMNU/LS3JkFKKMW5dxk5lmCSTblI7luEjC9A4iyW9F 9J5p8Sy96Xpn0svDOdyODEMUlLqgJPPOFShJ13JUKBnkWCOWMOSv5QxrWGIzeongjUgSZd967BuY /6anxHO840dvtuVDKDllvSSjEaWXOvQSeAAtLAFXDEphdCxZtrEgLHmewTz/MjlZ00uXs3EyHrkW LF0s5Q3uAMfVpyyKsPpqqTG2XWs5UJgf5vluzOZXcEcgfF5im9Ea6GlD9Fa3aSwNyRLblmUxbVCx aeE90e/YCZHMhrqdNdDt+KftWqwO0Lmb4wEqu/4213TtpOFdTY7SshWspkqrnQZPtLxWK5CNbGVA YZLn9N4Q8r2yKdZ3QNO+u8LakU2pd713haRN2ZR1sfeuEJXLprrmYl2A5jqOxdnqcugQ6DyvITjV /Q1haqTwgx0VPTCmjE8I8PCQsYfytZXLCIg0ybHoawXTA5O/Im6EXYDTV7b2aq3JlV4JRQLN6q39 WmtSSis2jdA/1pr+zzuFXnWzPDCbaVAeeEdQTIMCx4IPwUOsl+D40XZwSCDBs8fkIVolrF3RKGaD J5Znw/u7ffhj9Fu1rW3qUABGtthz+Pyk7Da+bUB1D54yoELEYOOGrrBzBEB2kgCGXcbh1R5R/0VX Qr2ha5AoTc92LRYZiduanqcb9ExLB4+z1h8xeOgQH3z7mdAFlBXri5Qf61e5YiWtNHL9C/W2g8ga xS6EBYDrtbRV3TKcKXgEh5zrQV7wuOBRcL288y0LHg0ooiI0t4oeDcMF+pQXPeoLjmZZ9EiqgBdK luWOeBWcolJJfVEPbkppYK3Y2QJQSDDX5eHz6Hc4edRGJbJIXWOClStKYVscXa802OqExfWiclhH cgCiHJZNyZDVn3+SUkfQ4hxnX/tKHU2Iv0Adca9J1TrmqtZRlKlj7vlM4RqvOhwWPejOqGLH66iP dWTK+wmNU02Bj6lxFmBowGV0uc4r0wOwj0eYdgiRuAM7wWpHLLz8GOQ7qsRewxHFB8+vvD7jeeJp XMyssLp0asg+jFZk7bST3aYv2e9Rk92TL3ijQA3nbJTYoXh95MDxJfeSDbrZw4V13SydpE1Q3GaN SuZSCE1QLrVPrVCpmWBq1FoPSMBJrayA1JHohuqyNpAk/T2qThJh2VRL3sAH4BGFQlIXkiDl1VJJ PP4fu+bNdam+xPJEUk+kBkApcZcIk21Pu0QDKiVp9RWUuqAk82qyKsCkfNbo1s21PYKSrVNyr2bf JgAl8ASUVurYFQuU0AKKgkrCrQKlampoPEdJ1k86gvrqVEqCT+mJ04ZTSlRofk0u9/iRnECVVFC/ so3Wq2wP7Nsh0swFSxlX1BRmed502xLb7/h3sROHJ5Dktn/T9jilJMAFNBMkLzC/z44oUu4DVyFG wpg+wfwi58T3Y+NwFL304l1RdcT20UsCZU06ZcE90OHoFNPwOXXZSS+JbJKuQ0kKIKlCqkgEdr1T o0HI1P2uUiZPk0xCKk1aZcGdqeGk0jE2sboaI2uSbiKmkYXOvVRTPT33e2UiCRGimixwcplXMJxM /uhUk0DbebLAompRrvPHTPzCcsTaBfmKEgFKvkzVazUoukKTh7PDsr/8YOA0nUDPedrA0qsx8kDo UVTTFbyKRWBGsgS9VJOl80qCId+boN6rAW5vby3T5XRKmfp/Ah/VCHd4nWKIt62o92pULE3pw43F M3IN0pHTt+CFd8whHDkTO3mekd4OhE6BysRWM7ECSu2kvkU1q9zdHS99VoZSjUL2afCMrjTJCkhd QJIZM5mHtagk5WJAmirP6ErjrZDUhSSZFasgSVKz4zLWYvfxVN+tUb5/T0GpC0oylVhCiQjj0ZWS JIcmCyVJbCgodUFJZmArUJKKfFytNPG3a0BtBg9FrgVJl4vkZPa5uV3Uoq3AFT1VIRpFcoLDjsJP tV+Ub1NV+0XZZk21X7S5mZO2b6r9oqO9Lx311BM51oHfBBeOt19UZFMkHcRpWvFKieFoWsuA/fiM JuQ7PwVH2CCuGQlVofOJWhxmt6iQhiQ6hDR43fFw0qiN6pmSaOWdein8l+0W5dLwoG9UPiukMfje 2T8JhQ9fOuGS7SdMLJm9A59pIMKkk1AjRCoK/4wpEB7t+BS+JzPgT6CnGugNhB5F4V8PhQ+vGzyv caqE3ECY6dQ4arcofrPnKb+zpmwuFvt7HXluer1QJehXn0dgH6CjDzOgXK4lpYR9HX7jsfAtO/Lc 9Fqi0aHU8qaFFz4RFldtzOr8xpwAUkeWG8JLUJgXA9JUWVyI57hYlErq4EtwV11jt6gFX3G5CJKm vluUPtWprJtQMuLDl0IpyaxaSb3Bh1wuAaXJ7xaFaFZppf7dop5MSVagVA3Uxit3kwUBE90tSq/U vyaldLFIDj6DzW1dY7covIJALEdJ1ardom/0MV7Qc08F+ddGLjH0wrfq2ai28KW/3T78GBRB9Tcc n9JlZCa75LCOsg//BwAA//8DAFBLAwQUAAYACAAAACEA0tscCt4AAAAIAQAADwAAAGRycy9kb3du cmV2LnhtbEyPQUvDQBCF74L/YRnBm92koTaN2ZRS1FMRbAXpbZqdJqHZ3ZDdJum/dzzp8Zv3ePNe vp5MKwbqfeOsgngWgSBbOt3YSsHX4e0pBeEDWo2ts6TgRh7Wxf1djpl2o/2kYR8qwSHWZ6igDqHL pPRlTQb9zHVkWTu73mBg7Cupexw53LRyHkXP0mBj+UONHW1rKi/7q1HwPuK4SeLXYXc5b2/Hw+Lj exeTUo8P0+YFRKAp/Jnhtz5Xh4I7ndzVai9a5mTFTgVzHsByulwwn/i+TFKQRS7/Dyh+AAAA//8D AFBLAQItABQABgAIAAAAIQC2gziS/gAAAOEBAAATAAAAAAAAAAAAAAAAAAAAAABbQ29udGVudF9U eXBlc10ueG1sUEsBAi0AFAAGAAgAAAAhADj9If/WAAAAlAEAAAsAAAAAAAAAAAAAAAAALwEAAF9y ZWxzLy5yZWxzUEsBAi0AFAAGAAgAAAAhACzx6ssyDAAARYAAAA4AAAAAAAAAAAAAAAAALgIAAGRy cy9lMm9Eb2MueG1sUEsBAi0AFAAGAAgAAAAhANLbHAreAAAACAEAAA8AAAAAAAAAAAAAAAAAjA4A AGRycy9kb3ducmV2LnhtbFBLBQYAAAAABAAEAPMAAACXDwAAAAA= ">
                <v:group id="Group 280" o:spid="_x0000_s1411" style="position:absolute;top:190;width:41148;height:10669" coordorigin="3905,-478" coordsize="41148,1067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n+sLxwAAAOMAAAAPAAAAZHJzL2Rvd25yZXYueG1sRE/NasJA EL4LfYdlBG+6iZIg0VVEavEgQlUovQ3ZMQlmZ0N2m8S37xaEHuf7n/V2MLXoqHWVZQXxLAJBnFtd caHgdj1MlyCcR9ZYWyYFT3Kw3byN1php2/MndRdfiBDCLkMFpfdNJqXLSzLoZrYhDtzdtgZ9ONtC 6hb7EG5qOY+iVBqsODSU2NC+pPxx+TEKPnrsd4v4vTs97vvn9zU5f51iUmoyHnYrEJ4G/y9+uY86 zE/SNE6X0SKBv58CAHLzCwAA//8DAFBLAQItABQABgAIAAAAIQDb4fbL7gAAAIUBAAATAAAAAAAA AAAAAAAAAAAAAABbQ29udGVudF9UeXBlc10ueG1sUEsBAi0AFAAGAAgAAAAhAFr0LFu/AAAAFQEA AAsAAAAAAAAAAAAAAAAAHwEAAF9yZWxzLy5yZWxzUEsBAi0AFAAGAAgAAAAhAFCf6wvHAAAA4wAA AA8AAAAAAAAAAAAAAAAABwIAAGRycy9kb3ducmV2LnhtbFBLBQYAAAAAAwADALcAAAD7AgAAAAA= ">
                  <v:group id="Group 14" o:spid="_x0000_s1412" style="position:absolute;left:3905;top:-478;width:41148;height:10671" coordorigin="285,188" coordsize="41148,106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TXV8yAAAAOMAAAAPAAAAZHJzL2Rvd25yZXYueG1sRE9La8JA EL4L/odlhN50k4qLRFcRsaUHKfiA0tuQHZNgdjZkt0n8991CweN871lvB1uLjlpfOdaQzhIQxLkz FRcarpe36RKED8gGa8ek4UEetpvxaI2ZcT2fqDuHQsQQ9hlqKENoMil9XpJFP3MNceRurrUY4tkW 0rTYx3Bby9ckUdJixbGhxIb2JeX384/V8N5jv5unh+54v+0f35fF59cxJa1fJsNuBSLQEJ7if/eH ifMXSqVqmcwV/P0UAZCbXwAAAP//AwBQSwECLQAUAAYACAAAACEA2+H2y+4AAACFAQAAEwAAAAAA AAAAAAAAAAAAAAAAW0NvbnRlbnRfVHlwZXNdLnhtbFBLAQItABQABgAIAAAAIQBa9CxbvwAAABUB AAALAAAAAAAAAAAAAAAAAB8BAABfcmVscy8ucmVsc1BLAQItABQABgAIAAAAIQCgTXV8yAAAAOMA AAAPAAAAAAAAAAAAAAAAAAcCAABkcnMvZG93bnJldi54bWxQSwUGAAAAAAMAAwC3AAAA/AIAAAAA ">
                    <v:group id="Group 16" o:spid="_x0000_s1413"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AdDnyAAAAOMAAAAPAAAAZHJzL2Rvd25yZXYueG1sRE/NasJA EL4LfYdlCt7qJoqppK4iotKDFBoLpbchOybB7GzIrkl8+64geJzvf5brwdSio9ZVlhXEkwgEcW51 xYWCn9P+bQHCeWSNtWVScCMH69XLaImptj1/U5f5QoQQdikqKL1vUildXpJBN7ENceDOtjXow9kW UrfYh3BTy2kUJdJgxaGhxIa2JeWX7GoUHHrsN7N41x0v5+3t7zT/+j3GpNT4ddh8gPA0+Kf44f7U Yf48SeJkEc3e4f5TAECu/gEAAP//AwBQSwECLQAUAAYACAAAACEA2+H2y+4AAACFAQAAEwAAAAAA AAAAAAAAAAAAAAAAW0NvbnRlbnRfVHlwZXNdLnhtbFBLAQItABQABgAIAAAAIQBa9CxbvwAAABUB AAALAAAAAAAAAAAAAAAAAB8BAABfcmVscy8ucmVsc1BLAQItABQABgAIAAAAIQDPAdDnyAAAAOMA AAAPAAAAAAAAAAAAAAAAAAcCAABkcnMvZG93bnJldi54bWxQSwUGAAAAAAMAAwC3AAAA/AIAAAAA ">
                      <v:shape id="Straight Arrow Connector 17" o:spid="_x0000_s1414"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gq6SzAAAAOMAAAAPAAAAZHJzL2Rvd25yZXYueG1sRI9Pb8Iw DMXvk/gOkZF2GymbqKAQ0P4hbWKHDTZxtRrTRmucqgm0+/bzYdKO9nt+7+fVZvCNulAXXWAD00kG irgM1nFl4POwvZmDignZYhOYDPxQhM16dLXCwoaeP+iyT5WSEI4FGqhTagutY1mTxzgJLbFop9B5 TDJ2lbYd9hLuG32bZbn26Fgaamzpsabye3/2Bp7ffLRf/eL8sHt3p+pp++qO7cyY6/FwvwSVaEj/ 5r/rFyv4szyf5vPsTqDlJ1mAXv8CAAD//wMAUEsBAi0AFAAGAAgAAAAhANvh9svuAAAAhQEAABMA AAAAAAAAAAAAAAAAAAAAAFtDb250ZW50X1R5cGVzXS54bWxQSwECLQAUAAYACAAAACEAWvQsW78A AAAVAQAACwAAAAAAAAAAAAAAAAAfAQAAX3JlbHMvLnJlbHNQSwECLQAUAAYACAAAACEAvIKukswA AADjAAAADwAAAAAAAAAAAAAAAAAHAgAAZHJzL2Rvd25yZXYueG1sUEsFBgAAAAADAAMAtwAAAAAD AAAAAA== " strokeweight=".5pt">
                        <v:stroke endarrow="classic" joinstyle="miter"/>
                      </v:shape>
                      <v:shape id="Straight Arrow Connector 18" o:spid="_x0000_s1415"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N/sjxgAAAOMAAAAPAAAAZHJzL2Rvd25yZXYueG1sRE/NSsNA EL4LvsMygje7W1tDGrst/oIgHqx9gCE7zYZmZ0N22sS3dwXB43z/s95OoVNnGlIb2cJ8ZkAR19G1 3FjYf73elKCSIDvsIpOFb0qw3VxerLFyceRPOu+kUTmEU4UWvEhfaZ1qTwHTLPbEmTvEIaDkc2i0 G3DM4aHTt8YUOmDLucFjT0+e6uPuFCy8PKI5Hpan8v15NB6XLPKxEGuvr6aHe1BCk/yL/9xvLs+/ K4p5UZrFCn5/ygDozQ8AAAD//wMAUEsBAi0AFAAGAAgAAAAhANvh9svuAAAAhQEAABMAAAAAAAAA AAAAAAAAAAAAAFtDb250ZW50X1R5cGVzXS54bWxQSwECLQAUAAYACAAAACEAWvQsW78AAAAVAQAA CwAAAAAAAAAAAAAAAAAfAQAAX3JlbHMvLnJlbHNQSwECLQAUAAYACAAAACEAOzf7I8YAAADjAAAA DwAAAAAAAAAAAAAAAAAHAgAAZHJzL2Rvd25yZXYueG1sUEsFBgAAAAADAAMAtwAAAPoCAAAAAA== " strokeweight=".5pt">
                        <v:stroke endarrow="classic" joinstyle="miter"/>
                      </v:shape>
                      <v:shape id="Straight Arrow Connector 365" o:spid="_x0000_s1416" type="#_x0000_t32" style="position:absolute;left:1809;top:2762;width:0;height:3429;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SBShzAAAAOMAAAAPAAAAZHJzL2Rvd25yZXYueG1sRI9BT8Mw DIXvSPsPkSdxQSwZWqupWzZNQwgQJ8YOO1qNaSsap2vCWvbr8QGJo+3n99633o6+VRfqYxPYwnxm QBGXwTVcWTh+PN0vQcWE7LANTBZ+KMJ2M7lZY+HCwO90OaRKiQnHAi3UKXWF1rGsyWOchY5Ybp+h 95hk7CvtehzE3Lf6wZhce2xYEmrsaF9T+XX49hYWZXYKZn++vr26Y3sXn68hGx6tvZ2OuxWoRGP6 F/99vzipn+X5PF+ahVAIkyxAb34BAAD//wMAUEsBAi0AFAAGAAgAAAAhANvh9svuAAAAhQEAABMA AAAAAAAAAAAAAAAAAAAAAFtDb250ZW50X1R5cGVzXS54bWxQSwECLQAUAAYACAAAACEAWvQsW78A AAAVAQAACwAAAAAAAAAAAAAAAAAfAQAAX3JlbHMvLnJlbHNQSwECLQAUAAYACAAAACEAGUgUocwA AADjAAAADwAAAAAAAAAAAAAAAAAHAgAAZHJzL2Rvd25yZXYueG1sUEsFBgAAAAADAAMAtwAAAAAD AAAAAA== " strokeweight=".5pt">
                        <v:stroke joinstyle="miter"/>
                      </v:shape>
                      <v:shape id="Straight Arrow Connector 366" o:spid="_x0000_s1417" type="#_x0000_t32" style="position:absolute;left:1809;top:6191;width:3620;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tqUSxgAAAOMAAAAPAAAAZHJzL2Rvd25yZXYueG1sRE9fa8Iw EH8f7DuEE/Y2045ZSjWKEwX3tlXB16M522Jz6ZK0dt9+GQz2eL//t9pMphMjOd9aVpDOExDEldUt 1wrOp8NzDsIHZI2dZVLwTR4268eHFRba3vmTxjLUIoawL1BBE0JfSOmrhgz6ue2JI3e1zmCIp6ul dniP4aaTL0mSSYMtx4YGe9o1VN3KwSjAr9yxfR9G/3a5LnbD8VzePvZKPc2m7RJEoCn8i//cRx3n L7IszfLkNYXfnyIAcv0DAAD//wMAUEsBAi0AFAAGAAgAAAAhANvh9svuAAAAhQEAABMAAAAAAAAA AAAAAAAAAAAAAFtDb250ZW50X1R5cGVzXS54bWxQSwECLQAUAAYACAAAACEAWvQsW78AAAAVAQAA CwAAAAAAAAAAAAAAAAAfAQAAX3JlbHMvLnJlbHNQSwECLQAUAAYACAAAACEAX7alEsYAAADjAAAA DwAAAAAAAAAAAAAAAAAHAgAAZHJzL2Rvd25yZXYueG1sUEsFBgAAAAADAAMAtwAAAPoCAAAAAA== " strokeweight=".5pt">
                        <v:stroke joinstyle="miter"/>
                      </v:shape>
                    </v:group>
                    <v:shape id="Text Box 21" o:spid="_x0000_s1418"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aMQUyQAAAOMAAAAPAAAAZHJzL2Rvd25yZXYueG1sRE9La8JA EL4X+h+WKXirG4OGkLqKBEQp9eDj4m3MjklodjZmV037691CweN875nOe9OIG3WutqxgNIxAEBdW 11wqOOyX7ykI55E1NpZJwQ85mM9eX6aYaXvnLd12vhQhhF2GCirv20xKV1Rk0A1tSxy4s+0M+nB2 pdQd3kO4aWQcRYk0WHNoqLClvKLie3c1Cj7z5Qa3p9ikv02++jov2svhOFFq8NYvPkB46v1T/O9e 6zB/kiSjJI3GMfz9FACQswcAAAD//wMAUEsBAi0AFAAGAAgAAAAhANvh9svuAAAAhQEAABMAAAAA AAAAAAAAAAAAAAAAAFtDb250ZW50X1R5cGVzXS54bWxQSwECLQAUAAYACAAAACEAWvQsW78AAAAV AQAACwAAAAAAAAAAAAAAAAAfAQAAX3JlbHMvLnJlbHNQSwECLQAUAAYACAAAACEAIWjEF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22" o:spid="_x0000_s1419"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JGGPyQAAAOMAAAAPAAAAZHJzL2Rvd25yZXYueG1sRE9La8JA EL4X+h+WKXirG7WGEF1FAmIp9uDj4m3MjkkwOxuzW03767uC4HG+90znnanFlVpXWVYw6EcgiHOr Ky4U7HfL9wSE88gaa8uk4JcczGevL1NMtb3xhq5bX4gQwi5FBaX3TSqly0sy6Pq2IQ7cybYGfTjb QuoWbyHc1HIYRbE0WHFoKLGhrKT8vP0xCr6y5TdujkOT/NXZan1aNJf9YaxU761bTEB46vxT/HB/ 6jB/HMeDOIk+RnD/KQAgZ/8AAAD//wMAUEsBAi0AFAAGAAgAAAAhANvh9svuAAAAhQEAABMAAAAA AAAAAAAAAAAAAAAAAFtDb250ZW50X1R5cGVzXS54bWxQSwECLQAUAAYACAAAACEAWvQsW78AAAAV AQAACwAAAAAAAAAAAAAAAAAfAQAAX3JlbHMvLnJlbHNQSwECLQAUAAYACAAAACEATiRhj8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p</w:t>
                            </w:r>
                          </w:p>
                        </w:txbxContent>
                      </v:textbox>
                    </v:shape>
                    <v:shape id="Text Box 23" o:spid="_x0000_s1420"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zfn7yAAAAOMAAAAPAAAAZHJzL2Rvd25yZXYueG1sRE9La8JA EL4X/A/LFLzVjaIhpK4iAakUPfi4eJtmxyQ0OxuzW0399a4geJzvPdN5Z2pxodZVlhUMBxEI4tzq igsFh/3yIwHhPLLG2jIp+CcH81nvbYqptlfe0mXnCxFC2KWooPS+SaV0eUkG3cA2xIE72dagD2db SN3iNYSbWo6iKJYGKw4NJTaUlZT/7v6Mgu9sucHtz8gktzr7Wp8WzflwnCjVf+8WnyA8df4lfrpX OsyfxPEwTqLxGB4/BQDk7A4AAP//AwBQSwECLQAUAAYACAAAACEA2+H2y+4AAACFAQAAEwAAAAAA AAAAAAAAAAAAAAAAW0NvbnRlbnRfVHlwZXNdLnhtbFBLAQItABQABgAIAAAAIQBa9CxbvwAAABUB AAALAAAAAAAAAAAAAAAAAB8BAABfcmVscy8ucmVsc1BLAQItABQABgAIAAAAIQDBzfn7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24" o:spid="_x0000_s1421" type="#_x0000_t202" style="position:absolute;left:2762;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gVxgyQAAAOMAAAAPAAAAZHJzL2Rvd25yZXYueG1sRE/NasJA EL4XfIdlhN7qRmlCiG6CBEQp7UHrpbdpdkyC2dmYXTXt03cLhR7n+59VMZpO3GhwrWUF81kEgriy uuVawfF985SCcB5ZY2eZFHyRgyKfPKww0/bOe7odfC1CCLsMFTTe95mUrmrIoJvZnjhwJzsY9OEc aqkHvIdw08lFFCXSYMuhocGeyoaq8+FqFLyUmzfcfy5M+t2V29fTur8cP2KlHqfjegnC0+j/xX/u nQ7z4ySZJ2n0HMPvTwEAmf8AAAD//wMAUEsBAi0AFAAGAAgAAAAhANvh9svuAAAAhQEAABMAAAAA AAAAAAAAAAAAAAAAAFtDb250ZW50X1R5cGVzXS54bWxQSwECLQAUAAYACAAAACEAWvQsW78AAAAV AQAACwAAAAAAAAAAAAAAAAAfAQAAX3JlbHMvLnJlbHNQSwECLQAUAAYACAAAACEAroFcY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1</w:t>
                            </w:r>
                          </w:p>
                        </w:txbxContent>
                      </v:textbox>
                    </v:shape>
                    <v:shape id="Text Box 25" o:spid="_x0000_s1422" type="#_x0000_t202" style="position:absolute;left:6191;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U8IXyAAAAOMAAAAPAAAAZHJzL2Rvd25yZXYueG1sRE/NasJA EL4LfYdlCt50o+gSoqtIQCrSHrReeptmxySYnU2zq8Y+fbdQ6HG+/1mue9uIG3W+dqxhMk5AEBfO 1FxqOL1vRykIH5ANNo5Jw4M8rFdPgyVmxt35QLdjKEUMYZ+hhiqENpPSFxVZ9GPXEkfu7DqLIZ5d KU2H9xhuGzlNEiUt1hwbKmwpr6i4HK9Wwz7fvuHhc2rT7yZ/eT1v2q/Tx1zr4XO/WYAI1Id/8Z97 Z+L8uVITlSYzBb8/RQDk6gcAAP//AwBQSwECLQAUAAYACAAAACEA2+H2y+4AAACFAQAAEwAAAAAA AAAAAAAAAAAAAAAAW0NvbnRlbnRfVHlwZXNdLnhtbFBLAQItABQABgAIAAAAIQBa9CxbvwAAABUB AAALAAAAAAAAAAAAAAAAAB8BAABfcmVscy8ucmVsc1BLAQItABQABgAIAAAAIQBeU8IX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26" o:spid="_x0000_s1423" type="#_x0000_t202" style="position:absolute;left:2857;top:188;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H2eMyQAAAOMAAAAPAAAAZHJzL2Rvd25yZXYueG1sRE/NasJA EL4LfYdlhN50o2gMqatIQBSpB62X3qbZMQlmZ9PsVtM+vVsQPM73P/NlZ2pxpdZVlhWMhhEI4tzq igsFp4/1IAHhPLLG2jIp+CUHy8VLb46ptjc+0PXoCxFC2KWooPS+SaV0eUkG3dA2xIE729agD2db SN3iLYSbWo6jKJYGKw4NJTaUlZRfjj9GwS5b7/HwNTbJX51t3s+r5vv0OVXqtd+t3kB46vxT/HBv dZg/jeNRnESTGfz/FACQizsAAAD//wMAUEsBAi0AFAAGAAgAAAAhANvh9svuAAAAhQEAABMAAAAA AAAAAAAAAAAAAAAAAFtDb250ZW50X1R5cGVzXS54bWxQSwECLQAUAAYACAAAACEAWvQsW78AAAAV AQAACwAAAAAAAAAAAAAAAAAfAQAAX3JlbHMvLnJlbHNQSwECLQAUAAYACAAAACEAMR9nj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3</w:t>
                            </w:r>
                          </w:p>
                        </w:txbxContent>
                      </v:textbox>
                    </v:shape>
                    <v:shape id="Text Box 427" o:spid="_x0000_s1424" type="#_x0000_t202" style="position:absolute;left:2762;top:8191;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gPP+zQAAAOMAAAAPAAAAZHJzL2Rvd25yZXYueG1sRI9Pa8JA EMXvhX6HZYTe6kbREFJXkYBUSnvwz8XbNDsmwexsmt1q2k/fORQ8zrw37/1msRpcq67Uh8azgck4 AUVcettwZeB42DxnoEJEtth6JgM/FGC1fHxYYG79jXd03cdKSQiHHA3UMXa51qGsyWEY+45YtLPv HUYZ+0rbHm8S7lo9TZJUO2xYGmrsqKipvOy/nYG3YvOBu8+py37b4vX9vO6+jqe5MU+jYf0CKtIQ 7+b/660V/HmaTtIsmQm0/CQL0Ms/AAAA//8DAFBLAQItABQABgAIAAAAIQDb4fbL7gAAAIUBAAAT AAAAAAAAAAAAAAAAAAAAAABbQ29udGVudF9UeXBlc10ueG1sUEsBAi0AFAAGAAgAAAAhAFr0LFu/ AAAAFQEAAAsAAAAAAAAAAAAAAAAAHwEAAF9yZWxzLy5yZWxzUEsBAi0AFAAGAAgAAAAhAECA8/7N AAAA4wAAAA8AAAAAAAAAAAAAAAAABwIAAGRycy9kb3ducmV2LnhtbFBLBQYAAAAAAwADALcAAAAB AwAAAAA= " filled="f" stroked="f" strokeweight=".5pt">
                      <v:textbox>
                        <w:txbxContent>
                          <w:p w:rsidR="007A2CE8" w:rsidRPr="00A26AB7" w:rsidRDefault="007A2CE8" w:rsidP="007A2CE8">
                            <w:pPr>
                              <w:rPr>
                                <w:i/>
                                <w:sz w:val="20"/>
                                <w:szCs w:val="20"/>
                              </w:rPr>
                            </w:pPr>
                            <w:r w:rsidRPr="00A26AB7">
                              <w:rPr>
                                <w:i/>
                                <w:sz w:val="20"/>
                                <w:szCs w:val="20"/>
                              </w:rPr>
                              <w:t>Hình 1</w:t>
                            </w:r>
                          </w:p>
                        </w:txbxContent>
                      </v:textbox>
                    </v:shape>
                    <v:shape id="Text Box 428" o:spid="_x0000_s1425" type="#_x0000_t202" style="position:absolute;left:14001;top:8001;width:7239;height:267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zFZlyQAAAOMAAAAPAAAAZHJzL2Rvd25yZXYueG1sRE9La8JA EL4L/Q/LCL3pRtGQpq4iAVGkHnxceptmxySYnU2zW037692C4HG+98wWnanFlVpXWVYwGkYgiHOr Ky4UnI6rQQLCeWSNtWVS8EsOFvOX3gxTbW+8p+vBFyKEsEtRQel9k0rp8pIMuqFtiAN3tq1BH862 kLrFWwg3tRxHUSwNVhwaSmwoKym/HH6Mgm222uH+a2ySvzpbf5yXzffpc6rUa79bvoPw1Pmn+OHe 6DB/GsejOIkmb/D/UwBAzu8AAAD//wMAUEsBAi0AFAAGAAgAAAAhANvh9svuAAAAhQEAABMAAAAA AAAAAAAAAAAAAAAAAFtDb250ZW50X1R5cGVzXS54bWxQSwECLQAUAAYACAAAACEAWvQsW78AAAAV AQAACwAAAAAAAAAAAAAAAAAfAQAAX3JlbHMvLnJlbHNQSwECLQAUAAYACAAAACEAL8xWZckAAADj AAAADwAAAAAAAAAAAAAAAAAHAgAAZHJzL2Rvd25yZXYueG1sUEsFBgAAAAADAAMAtwAAAP0CAAAA 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429" o:spid="_x0000_s1426" type="#_x0000_t202" style="position:absolute;left:24384;top:8191;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L2klzAAAAOMAAAAPAAAAZHJzL2Rvd25yZXYueG1sRI9Ba8JA EIXvhf6HZYTe6kYhIaSuIgFpkfag9dLbNDsmwexsml01+us7h0KPM/PmvfctVqPr1IWG0Ho2MJsm oIgrb1uuDRw+N885qBCRLXaeycCNAqyWjw8LLKy/8o4u+1grMeFQoIEmxr7QOlQNOQxT3xPL7egH h1HGodZ2wKuYu07PkyTTDluWhAZ7KhuqTvuzM7AtNx+4+567/N6Vr+/Hdf9z+EqNeZqM6xdQkcb4 L/77frNSP82yWZYnqVAIkyxAL38BAAD//wMAUEsBAi0AFAAGAAgAAAAhANvh9svuAAAAhQEAABMA AAAAAAAAAAAAAAAAAAAAAFtDb250ZW50X1R5cGVzXS54bWxQSwECLQAUAAYACAAAACEAWvQsW78A AAAVAQAACwAAAAAAAAAAAAAAAAAfAQAAX3JlbHMvLnJlbHNQSwECLQAUAAYACAAAACEAOy9pJcwA AADjAAAADwAAAAAAAAAAAAAAAAAHAgAAZHJzL2Rvd25yZXYueG1sUEsFBgAAAAADAAMAtwAAAAAD AA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430" o:spid="_x0000_s1427" type="#_x0000_t202" style="position:absolute;left:34194;top:7715;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UY8y+yAAAAOMAAAAPAAAAZHJzL2Rvd25yZXYueG1sRE/NasJA EL4X+g7LCN7qJkJCSF1FAtJS9KD10ts0OybB7Gya3Wr06V1B8Djf/8wWg2nFiXrXWFYQTyIQxKXV DVcK9t+rtwyE88gaW8uk4EIOFvPXlxnm2p55S6edr0QIYZejgtr7LpfSlTUZdBPbEQfuYHuDPpx9 JXWP5xBuWjmNolQabDg01NhRUVN53P0bBV/FaoPb36nJrm3xsT4su7/9T6LUeDQs30F4GvxT/HB/ 6jA/SdM4zaIkhvtPAQA5vwEAAP//AwBQSwECLQAUAAYACAAAACEA2+H2y+4AAACFAQAAEwAAAAAA AAAAAAAAAAAAAAAAW0NvbnRlbnRfVHlwZXNdLnhtbFBLAQItABQABgAIAAAAIQBa9CxbvwAAABUB AAALAAAAAAAAAAAAAAAAAB8BAABfcmVscy8ucmVsc1BLAQItABQABgAIAAAAIQBUY8y+yAAAAOMA AAAPAAAAAAAAAAAAAAAAAAcCAABkcnMvZG93bnJldi54bWxQSwUGAAAAAAMAAwC3AAAA/AIA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27" o:spid="_x0000_s1428" style="position:absolute;left:7620;top:1619;width:3524;height:3334;visibility:visible;mso-wrap-style:square;v-text-anchor:middle" coordsize="352425,3333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sby0xwAAAOMAAAAPAAAAZHJzL2Rvd25yZXYueG1sRE/NasJA EL4LvsMyQm+60ZIQoqtYaWkvpTQV0duQHZNgdjZktya+vVsoeJzvf1abwTTiSp2rLSuYzyIQxIXV NZcK9j9v0xSE88gaG8uk4EYONuvxaIWZtj1/0zX3pQgh7DJUUHnfZlK6oiKDbmZb4sCdbWfQh7Mr pe6wD+GmkYsoSqTBmkNDhS3tKiou+a9R8PJln+uiT18Rd+/yeIr94TPXSj1Nhu0ShKfBP8T/7g8d 5sdJMk/SKF7A308BALm+AwAA//8DAFBLAQItABQABgAIAAAAIQDb4fbL7gAAAIUBAAATAAAAAAAA AAAAAAAAAAAAAABbQ29udGVudF9UeXBlc10ueG1sUEsBAi0AFAAGAAgAAAAhAFr0LFu/AAAAFQEA AAsAAAAAAAAAAAAAAAAAHwEAAF9yZWxzLy5yZWxzUEsBAi0AFAAGAAgAAAAhAIWxvLTHAAAA4wAA AA8AAAAAAAAAAAAAAAAABwIAAGRycy9kb3ducmV2LnhtbFBLBQYAAAAAAwADALcAAAD7AgAAAAA= " path="m,c42069,81756,84138,163513,142875,219075v58737,55562,134143,84931,209550,114300e" filled="f" strokeweight=".5pt">
                    <v:stroke joinstyle="miter"/>
                    <v:path arrowok="t" o:connecttype="custom" o:connectlocs="0,0;1429,2191;3524,3334" o:connectangles="0,0,0"/>
                  </v:shape>
                </v:group>
                <v:group id="Group 297" o:spid="_x0000_s1429" style="position:absolute;left:11239;top:190;width:11621;height:10093" coordsize="11620,1009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5TNExwAAAOMAAAAPAAAAZHJzL2Rvd25yZXYueG1sRE/NasJA EL4LfYdlBG+6iZIg0VVEavEgQlUovQ3ZMQlmZ0N2m8S37xaEHuf7n/V2MLXoqHWVZQXxLAJBnFtd caHgdj1MlyCcR9ZYWyYFT3Kw3byN1php2/MndRdfiBDCLkMFpfdNJqXLSzLoZrYhDtzdtgZ9ONtC 6hb7EG5qOY+iVBqsODSU2NC+pPxx+TEKPnrsd4v4vTs97vvn9zU5f51iUmoyHnYrEJ4G/y9+uY86 zE/SNE6XUbKAv58CAHLzCwAA//8DAFBLAQItABQABgAIAAAAIQDb4fbL7gAAAIUBAAATAAAAAAAA AAAAAAAAAAAAAABbQ29udGVudF9UeXBlc10ueG1sUEsBAi0AFAAGAAgAAAAhAFr0LFu/AAAAFQEA AAsAAAAAAAAAAAAAAAAAHwEAAF9yZWxzLy5yZWxzUEsBAi0AFAAGAAgAAAAhAG3lM0THAAAA4wAA AA8AAAAAAAAAAAAAAAAABwIAAGRycy9kb3ducmV2LnhtbFBLBQYAAAAAAwADALcAAAD7AgAAAAA= ">
                  <v:group id="Group 282" o:spid="_x0000_s1430" style="position:absolute;width:11620;height:10092" coordorigin="285,189" coordsize="11620,100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DKswyAAAAOMAAAAPAAAAZHJzL2Rvd25yZXYueG1sRE/NasJA EL4LfYdlhN50k7YJEl1FxJYeRKgWSm9DdkyC2dmQXZP49q4geJzvfxarwdSio9ZVlhXE0wgEcW51 xYWC3+PnZAbCeWSNtWVScCUHq+XLaIGZtj3/UHfwhQgh7DJUUHrfZFK6vCSDbmob4sCdbGvQh7Mt pG6xD+Gmlm9RlEqDFYeGEhvalJSfDxej4KvHfv0eb7vd+bS5/h+T/d8uJqVex8N6DsLT4J/ih/tb h/lJmsbpLEo+4P5TAEAubwAAAP//AwBQSwECLQAUAAYACAAAACEA2+H2y+4AAACFAQAAEwAAAAAA AAAAAAAAAAAAAAAAW0NvbnRlbnRfVHlwZXNdLnhtbFBLAQItABQABgAIAAAAIQBa9CxbvwAAABUB AAALAAAAAAAAAAAAAAAAAB8BAABfcmVscy8ucmVsc1BLAQItABQABgAIAAAAIQDiDKswyAAAAOMA AAAPAAAAAAAAAAAAAAAAAAcCAABkcnMvZG93bnJldi54bWxQSwUGAAAAAAMAAwC3AAAA/AIAAAAA ">
                    <v:group id="Group 283" o:spid="_x0000_s1431"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QA6rxwAAAOMAAAAPAAAAZHJzL2Rvd25yZXYueG1sRE/NasJA EL4LfYdlCr3pJkqCpK4iYqUHEdRC6W3IjkkwOxuy2yS+vSsIHuf7n8VqMLXoqHWVZQXxJAJBnFtd caHg5/w1noNwHlljbZkU3MjBavk2WmCmbc9H6k6+ECGEXYYKSu+bTEqXl2TQTWxDHLiLbQ36cLaF 1C32IdzUchpFqTRYcWgosaFNSfn19G8U7Hrs17N42+2vl83t75wcfvcxKfXxPqw/QXga/Ev8dH/r MD9J0zidR0kCj58CAHJ5BwAA//8DAFBLAQItABQABgAIAAAAIQDb4fbL7gAAAIUBAAATAAAAAAAA AAAAAAAAAAAAAABbQ29udGVudF9UeXBlc10ueG1sUEsBAi0AFAAGAAgAAAAhAFr0LFu/AAAAFQEA AAsAAAAAAAAAAAAAAAAAHwEAAF9yZWxzLy5yZWxzUEsBAi0AFAAGAAgAAAAhAI1ADqvHAAAA4wAA AA8AAAAAAAAAAAAAAAAABwIAAGRycy9kb3ducmV2LnhtbFBLBQYAAAAAAwADALcAAAD7AgAAAAA= ">
                      <v:shape id="Straight Arrow Connector 284" o:spid="_x0000_s1432"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nrbyAAAAOMAAAAPAAAAZHJzL2Rvd25yZXYueG1sRE/da8Iw EH8f7H8IN/Btpg4atDPKPhQm+uDcxl6P5mzDmktpou3+eyMM9ni/75svB9eIM3XBetYwGWcgiEtv LFcaPj/W91MQISIbbDyThl8KsFzc3syxML7ndzofYiVSCIcCNdQxtoWUoazJYRj7ljhxR985jOns Kmk67FO4a+RDlinp0HJqqLGll5rKn8PJaVjtXDBf/ez0vN3bY/W63tjvNtd6dDc8PYKINMR/8Z/7 zaT5uVITNc1yBdefEgBycQEAAP//AwBQSwECLQAUAAYACAAAACEA2+H2y+4AAACFAQAAEwAAAAAA AAAAAAAAAAAAAAAAW0NvbnRlbnRfVHlwZXNdLnhtbFBLAQItABQABgAIAAAAIQBa9CxbvwAAABUB AAALAAAAAAAAAAAAAAAAAB8BAABfcmVscy8ucmVsc1BLAQItABQABgAIAAAAIQB/jnrbyAAAAOMA AAAPAAAAAAAAAAAAAAAAAAcCAABkcnMvZG93bnJldi54bWxQSwUGAAAAAAMAAwC3AAAA/AIAAAAA " strokeweight=".5pt">
                        <v:stroke endarrow="classic" joinstyle="miter"/>
                      </v:shape>
                      <v:shape id="Straight Arrow Connector 286" o:spid="_x0000_s1433"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4Oy9qxgAAAOMAAAAPAAAAZHJzL2Rvd25yZXYueG1sRE/NSsNA EL4LvsMygje7W21jiN0Wf0EQD7Z9gCE7zYZmZ0N22sS3dwXB43z/s9pMoVNnGlIb2cJ8ZkAR19G1 3FjY795uSlBJkB12kcnCNyXYrC8vVli5OPIXnbfSqBzCqUILXqSvtE61p4BpFnvizB3iEFDyOTTa DTjm8NDpW2MKHbDl3OCxp2dP9XF7ChZen9AcD4tT+fEyGo8LFvm8E2uvr6bHB1BCk/yL/9zvLs9f FsW8KM3yHn5/ygDo9Q8AAAD//wMAUEsBAi0AFAAGAAgAAAAhANvh9svuAAAAhQEAABMAAAAAAAAA AAAAAAAAAAAAAFtDb250ZW50X1R5cGVzXS54bWxQSwECLQAUAAYACAAAACEAWvQsW78AAAAVAQAA CwAAAAAAAAAAAAAAAAAfAQAAX3JlbHMvLnJlbHNQSwECLQAUAAYACAAAACEA+DsvasYAAADjAAAA DwAAAAAAAAAAAAAAAAAHAgAAZHJzL2Rvd25yZXYueG1sUEsFBgAAAAADAAMAtwAAAPoCAAAAAA== " strokeweight=".5pt">
                        <v:stroke endarrow="classic" joinstyle="miter"/>
                      </v:shape>
                      <v:shape id="Straight Arrow Connector 287" o:spid="_x0000_s1434" type="#_x0000_t32" style="position:absolute;left:95;top:6284;width:2000;height:190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SbhvywAAAOMAAAAPAAAAZHJzL2Rvd25yZXYueG1sRI9Pa8Mw DMXvg30Ho8Fuq5OymjStW0pHYTA26J/tLGI1CY3lEHtt9u2nw2BH6T2999NyPfpOXWmIbWAL+SQD RVwF13Jt4XTcPRWgYkJ22AUmCz8UYb26v1ti6cKN93Q9pFpJCMcSLTQp9aXWsWrIY5yEnli0cxg8 JhmHWrsBbxLuOz3NMqM9tiwNDfa0bai6HL69hZfqY2ooXd50kYevfP/8vvuMc2sfH8bNAlSiMf2b /65fneDPjMlNkc0EWn6SBejVLwAAAP//AwBQSwECLQAUAAYACAAAACEA2+H2y+4AAACFAQAAEwAA AAAAAAAAAAAAAAAAAAAAW0NvbnRlbnRfVHlwZXNdLnhtbFBLAQItABQABgAIAAAAIQBa9CxbvwAA ABUBAAALAAAAAAAAAAAAAAAAAB8BAABfcmVscy8ucmVsc1BLAQItABQABgAIAAAAIQDWSbhvywAA AOMAAAAPAAAAAAAAAAAAAAAAAAcCAABkcnMvZG93bnJldi54bWxQSwUGAAAAAAMAAwC3AAAA/wIA AAAA " strokeweight=".5pt">
                        <v:stroke dashstyle="dash" joinstyle="miter"/>
                      </v:shape>
                    </v:group>
                    <v:shape id="Text Box 289" o:spid="_x0000_s1435"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FcC4yAAAAOMAAAAPAAAAZHJzL2Rvd25yZXYueG1sRE/NasJA EL4XfIdlBG91o5CQRleRgCilPWi99DZmxySYnY3ZVdM+fVcQepzvf+bL3jTiRp2rLSuYjCMQxIXV NZcKDl/r1xSE88gaG8uk4IccLBeDlzlm2t55R7e9L0UIYZehgsr7NpPSFRUZdGPbEgfuZDuDPpxd KXWH9xBuGjmNokQarDk0VNhSXlFx3l+Ngvd8/Ym749Skv02++Tit2svhO1ZqNOxXMxCeev8vfrq3 OsyPk2SSpFH8Bo+fAgBy8QcAAP//AwBQSwECLQAUAAYACAAAACEA2+H2y+4AAACFAQAAEwAAAAAA AAAAAAAAAAAAAAAAW0NvbnRlbnRfVHlwZXNdLnhtbFBLAQItABQABgAIAAAAIQBa9CxbvwAAABUB AAALAAAAAAAAAAAAAAAAAB8BAABfcmVscy8ucmVsc1BLAQItABQABgAIAAAAIQCqFcC4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290" o:spid="_x0000_s1436"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Q6OYzAAAAOMAAAAPAAAAZHJzL2Rvd25yZXYueG1sRI9Ba8JA EIXvhf6HZQq91Y2CS0hdRQLSIu1B66W3aXZMQrOzaXbV6K/vHAo9zsyb9963WI2+U2caYhvYwnSS gSKugmu5tnD42DzloGJCdtgFJgtXirBa3t8tsHDhwjs671OtxIRjgRaalPpC61g15DFOQk8st2MY PCYZh1q7AS9i7js9yzKjPbYsCQ32VDZUfe9P3sK23Lzj7mvm81tXvrwd1/3P4XNu7ePDuH4GlWhM /+K/71cn9efGTE2eGaEQJlmAXv4CAAD//wMAUEsBAi0AFAAGAAgAAAAhANvh9svuAAAAhQEAABMA AAAAAAAAAAAAAAAAAAAAAFtDb250ZW50X1R5cGVzXS54bWxQSwECLQAUAAYACAAAACEAWvQsW78A AAAVAQAACwAAAAAAAAAAAAAAAAAfAQAAX3JlbHMvLnJlbHNQSwECLQAUAAYACAAAACEA9UOjmMwA AADjAAAADwAAAAAAAAAAAAAAAAAHAgAAZHJzL2Rvd25yZXYueG1sUEsFBgAAAAADAAMAtwAAAAAD AAAAAA== " filled="f" stroked="f" strokeweight=".5pt">
                      <v:textbox>
                        <w:txbxContent>
                          <w:p w:rsidR="007A2CE8" w:rsidRPr="002C3C33" w:rsidRDefault="007A2CE8" w:rsidP="007A2CE8">
                            <w:pPr>
                              <w:rPr>
                                <w:sz w:val="20"/>
                                <w:szCs w:val="20"/>
                              </w:rPr>
                            </w:pPr>
                            <w:r>
                              <w:rPr>
                                <w:sz w:val="20"/>
                                <w:szCs w:val="20"/>
                              </w:rPr>
                              <w:t>p</w:t>
                            </w:r>
                          </w:p>
                        </w:txbxContent>
                      </v:textbox>
                    </v:shape>
                    <v:shape id="Text Box 291" o:spid="_x0000_s1437"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DwYDyAAAAOMAAAAPAAAAZHJzL2Rvd25yZXYueG1sRE/NasJA EL4LfYdlhN50E8ElRFeRgLSU9qD10tuYHZNgdjbNbjXt03cFweN8/7NcD7YVF+p941hDOk1AEJfO NFxpOHxuJxkIH5ANto5Jwy95WK+eRkvMjbvyji77UIkYwj5HDXUIXS6lL2uy6KeuI47cyfUWQzz7 SpoerzHctnKWJEpabDg21NhRUVN53v9YDW/F9gN3x5nN/tri5f206b4PX3Otn8fDZgEi0BAe4rv7 1cT5c6VSlSUqhdtPEQC5+gcAAP//AwBQSwECLQAUAAYACAAAACEA2+H2y+4AAACFAQAAEwAAAAAA AAAAAAAAAAAAAAAAW0NvbnRlbnRfVHlwZXNdLnhtbFBLAQItABQABgAIAAAAIQBa9CxbvwAAABUB AAALAAAAAAAAAAAAAAAAAB8BAABfcmVscy8ucmVsc1BLAQItABQABgAIAAAAIQCaDwYD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292" o:spid="_x0000_s1438" type="#_x0000_t202" style="position:absolute;left:2667;top:371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3Zh0yAAAAOMAAAAPAAAAZHJzL2Rvd25yZXYueG1sRE/NasJA EL4LfYdlhN50Y8AlRFeRgLSU9qD10tuYHZNgdjbNbjXt03cFweN8/7NcD7YVF+p941jDbJqAIC6d abjScPjcTjIQPiAbbB2Thl/ysF49jZaYG3flHV32oRIxhH2OGuoQulxKX9Zk0U9dRxy5k+sthnj2 lTQ9XmO4bWWaJEpabDg21NhRUVN53v9YDW/F9gN3x9Rmf23x8n7adN+Hr7nWz+NhswARaAgP8d39 auL8uVIzlSUqhdtPEQC5+gcAAP//AwBQSwECLQAUAAYACAAAACEA2+H2y+4AAACFAQAAEwAAAAAA AAAAAAAAAAAAAAAAW0NvbnRlbnRfVHlwZXNdLnhtbFBLAQItABQABgAIAAAAIQBa9CxbvwAAABUB AAALAAAAAAAAAAAAAAAAAB8BAABfcmVscy8ucmVsc1BLAQItABQABgAIAAAAIQBq3Zh0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1</w:t>
                            </w:r>
                          </w:p>
                        </w:txbxContent>
                      </v:textbox>
                    </v:shape>
                    <v:shape id="Text Box 293" o:spid="_x0000_s1439" type="#_x0000_t202" style="position:absolute;left:6477;top:4097;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kT3vyAAAAOMAAAAPAAAAZHJzL2Rvd25yZXYueG1sRE/NasJA EL4LfYdlCt50o+ISoqtIQCrSHrReeptmxySYnU2zq8Y+fbdQ6HG+/1mue9uIG3W+dqxhMk5AEBfO 1FxqOL1vRykIH5ANNo5Jw4M8rFdPgyVmxt35QLdjKEUMYZ+hhiqENpPSFxVZ9GPXEkfu7DqLIZ5d KU2H9xhuGzlNEiUt1hwbKmwpr6i4HK9Wwz7fvuHhc2rT7yZ/eT1v2q/Tx1zr4XO/WYAI1Id/8Z97 Z+L8uVITlSZqBr8/RQDk6gcAAP//AwBQSwECLQAUAAYACAAAACEA2+H2y+4AAACFAQAAEwAAAAAA AAAAAAAAAAAAAAAAW0NvbnRlbnRfVHlwZXNdLnhtbFBLAQItABQABgAIAAAAIQBa9CxbvwAAABUB AAALAAAAAAAAAAAAAAAAAB8BAABfcmVscy8ucmVsc1BLAQItABQABgAIAAAAIQAFkT3v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294" o:spid="_x0000_s1440" type="#_x0000_t202" style="position:absolute;left:6191;top:575;width:4000;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bQrByQAAAOMAAAAPAAAAZHJzL2Rvd25yZXYueG1sRE/NasJA EL4LfYdlCt50YyBtjK4iAWkp9mDqpbdpdkyC2dk0u2rq03cLQo/z/c9yPZhWXKh3jWUFs2kEgri0 uuFKweFjO0lBOI+ssbVMCn7IwXr1MFpipu2V93QpfCVCCLsMFdTed5mUrqzJoJvajjhwR9sb9OHs K6l7vIZw08o4ip6kwYZDQ40d5TWVp+JsFLzl23fcf8UmvbX5y+646b4Pn4lS48dhswDhafD/4rv7 VYf50XMyT2fzJIa/nwIAcvULAAD//wMAUEsBAi0AFAAGAAgAAAAhANvh9svuAAAAhQEAABMAAAAA AAAAAAAAAAAAAAAAAFtDb250ZW50X1R5cGVzXS54bWxQSwECLQAUAAYACAAAACEAWvQsW78AAAAV AQAACwAAAAAAAAAAAAAAAAAfAQAAX3JlbHMvLnJlbHNQSwECLQAUAAYACAAAACEAm20Kwc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3</w:t>
                            </w:r>
                          </w:p>
                        </w:txbxContent>
                      </v:textbox>
                    </v:shape>
                  </v:group>
                  <v:shape id="Right Triangle 296" o:spid="_x0000_s1441" type="#_x0000_t6" style="position:absolute;left:3905;top:2476;width:3048;height:3048;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CQ5wxgAAAOMAAAAPAAAAZHJzL2Rvd25yZXYueG1sRE9fa8Iw EH8X/A7hBN807USnnVFkONirbgh7O5pbW9tc2iRq9+0XQfDxfv9vve1NI67kfGVZQTpNQBDnVldc KPj++pgsQfiArLGxTAr+yMN2MxysMdP2xge6HkMhYgj7DBWUIbSZlD4vyaCf2pY4cr/WGQzxdIXU Dm8x3DTyJUkW0mDFsaHElt5LyuvjxSg4p53en04zGWqT1+7nsuCu7ZQaj/rdG4hAfXiKH+5PHecn r/PVMl3NZ3D/KQIgN/8AAAD//wMAUEsBAi0AFAAGAAgAAAAhANvh9svuAAAAhQEAABMAAAAAAAAA AAAAAAAAAAAAAFtDb250ZW50X1R5cGVzXS54bWxQSwECLQAUAAYACAAAACEAWvQsW78AAAAVAQAA CwAAAAAAAAAAAAAAAAAfAQAAX3JlbHMvLnJlbHNQSwECLQAUAAYACAAAACEA4QkOcMYAAADjAAAA DwAAAAAAAAAAAAAAAAAHAgAAZHJzL2Rvd25yZXYueG1sUEsFBgAAAAADAAMAtwAAAPoCAAAAAA== " filled="f" strokeweight=".5pt"/>
                </v:group>
                <v:group id="Group 298" o:spid="_x0000_s1442" style="position:absolute;left:21812;top:190;width:11620;height:10094" coordorigin="3905,-478" coordsize="11620,1009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0PM4yQAAAOMAAAAPAAAAZHJzL2Rvd25yZXYueG1sRE/NasJA EL4LfYdlCr01m7RNq6mriGjpQQpVQXobsmMSzM6G7DaJb+8Kgsf5/mc6H0wtOmpdZVlBEsUgiHOr Ky4U7Hfr5zEI55E11pZJwZkczGcPoylm2vb8S93WFyKEsMtQQel9k0np8pIMusg2xIE72tagD2db SN1iH8JNLV/i+F0arDg0lNjQsqT8tP03Cr567BevyarbnI7L898u/TlsElLq6XFYfILwNPi7+Ob+ 1mF+/JFOxskkfYPrTwEAObsAAAD//wMAUEsBAi0AFAAGAAgAAAAhANvh9svuAAAAhQEAABMAAAAA AAAAAAAAAAAAAAAAAFtDb250ZW50X1R5cGVzXS54bWxQSwECLQAUAAYACAAAACEAWvQsW78AAAAV AQAACwAAAAAAAAAAAAAAAAAfAQAAX3JlbHMvLnJlbHNQSwECLQAUAAYACAAAACEA3dDzOMkAAADj AAAADwAAAAAAAAAAAAAAAAAHAgAAZHJzL2Rvd25yZXYueG1sUEsFBgAAAAADAAMAtwAAAP0CAAAA AA== ">
                  <v:group id="Group 299" o:spid="_x0000_s1443" style="position:absolute;left:3905;top:-478;width:11620;height:10093" coordorigin="285,188" coordsize="11620,100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nFajyAAAAOMAAAAPAAAAZHJzL2Rvd25yZXYueG1sRE/NasJA EL4XfIdlBG+6iSVVo6uItKUHKVQF8TZkxySYnQ3ZNYlv3y0IPc73P6tNbyrRUuNKywriSQSCOLO6 5FzB6fgxnoNwHlljZZkUPMjBZj14WWGqbcc/1B58LkIIuxQVFN7XqZQuK8igm9iaOHBX2xj04Wxy qRvsQrip5DSK3qTBkkNDgTXtCspuh7tR8Nlht32N39v97bp7XI7J93kfk1KjYb9dgvDU+3/x0/2l w/xolizm8SJJ4O+nAIBc/wIAAP//AwBQSwECLQAUAAYACAAAACEA2+H2y+4AAACFAQAAEwAAAAAA AAAAAAAAAAAAAAAAW0NvbnRlbnRfVHlwZXNdLnhtbFBLAQItABQABgAIAAAAIQBa9CxbvwAAABUB AAALAAAAAAAAAAAAAAAAAB8BAABfcmVscy8ucmVsc1BLAQItABQABgAIAAAAIQCynFajyAAAAOMA AAAPAAAAAAAAAAAAAAAAAAcCAABkcnMvZG93bnJldi54bWxQSwUGAAAAAAMAAwC3AAAA/AIAAAAA ">
                    <v:group id="Group 300" o:spid="_x0000_s1444"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TsjUyAAAAOMAAAAPAAAAZHJzL2Rvd25yZXYueG1sRE/NasJA EL4XfIdlhN7qJi2xGl1FpBUPIlQF8TZkxySYnQ3ZbRLf3hUKPc73P/NlbyrRUuNKywriUQSCOLO6 5FzB6fj9NgHhPLLGyjIpuJOD5WLwMsdU245/qD34XIQQdikqKLyvUyldVpBBN7I1ceCutjHow9nk UjfYhXBTyfcoGkuDJYeGAmtaF5TdDr9GwabDbvURf7W723V9vxyT/XkXk1Kvw341A+Gp9//iP/dW h/nRZzKdxNNkDM+fAgBy8QAAAP//AwBQSwECLQAUAAYACAAAACEA2+H2y+4AAACFAQAAEwAAAAAA AAAAAAAAAAAAAAAAW0NvbnRlbnRfVHlwZXNdLnhtbFBLAQItABQABgAIAAAAIQBa9CxbvwAAABUB AAALAAAAAAAAAAAAAAAAAB8BAABfcmVscy8ucmVsc1BLAQItABQABgAIAAAAIQBCTsjUyAAAAOMA AAAPAAAAAAAAAAAAAAAAAAcCAABkcnMvZG93bnJldi54bWxQSwUGAAAAAAMAAwC3AAAA/AIAAAAA ">
                      <v:shape id="Straight Arrow Connector 301" o:spid="_x0000_s1445"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HodIyQAAAOMAAAAPAAAAZHJzL2Rvd25yZXYueG1sRE9fa8Iw EH8f+B3CCb7N1EGn7YyyzQkb+rCpw9ejOdtgcylNtN23XwYDH+/3/+bL3tbiSq03jhVMxgkI4sJp w6WCw359PwPhA7LG2jEp+CEPy8Xgbo65dh1/0XUXShFD2OeooAqhyaX0RUUW/dg1xJE7udZiiGdb St1iF8NtLR+S5FFaNBwbKmzotaLivLtYBW9b6/V3l11eNp/mVK7WH+bYpEqNhv3zE4hAfbiJ/93v Os5Ppmk2m2TpFP5+igDIxS8AAAD//wMAUEsBAi0AFAAGAAgAAAAhANvh9svuAAAAhQEAABMAAAAA AAAAAAAAAAAAAAAAAFtDb250ZW50X1R5cGVzXS54bWxQSwECLQAUAAYACAAAACEAWvQsW78AAAAV AQAACwAAAAAAAAAAAAAAAAAfAQAAX3JlbHMvLnJlbHNQSwECLQAUAAYACAAAACEALx6HSMkAAADj AAAADwAAAAAAAAAAAAAAAAAHAgAAZHJzL2Rvd25yZXYueG1sUEsFBgAAAAADAAMAtwAAAP0CAAAA AA== " strokeweight=".5pt">
                        <v:stroke endarrow="classic" joinstyle="miter"/>
                      </v:shape>
                      <v:shape id="Straight Arrow Connector 302" o:spid="_x0000_s1446"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eOMQygAAAOMAAAAPAAAAZHJzL2Rvd25yZXYueG1sRI9BT8Mw DIXvSPyHyEjcWDLYoCvLpg2GhIQ4MPgBVuM11Rqnary1/HtymMTRfs/vfV6ux9CqM/WpiWxhOjGg iKvoGq4t/Hy/3RWgkiA7bCOThV9KsF5dXy2xdHHgLzrvpVY5hFOJFrxIV2qdKk8B0yR2xFk7xD6g 5LGvtetxyOGh1ffGPOqADecGjx29eKqO+1OwsNuiOR5mp+LjdTAeZyzy+SDW3t6Mm2dQQqP8my/X 7y7jm6f5opgu5hk6/5QXoFd/AAAA//8DAFBLAQItABQABgAIAAAAIQDb4fbL7gAAAIUBAAATAAAA AAAAAAAAAAAAAAAAAABbQ29udGVudF9UeXBlc10ueG1sUEsBAi0AFAAGAAgAAAAhAFr0LFu/AAAA FQEAAAsAAAAAAAAAAAAAAAAAHwEAAF9yZWxzLy5yZWxzUEsBAi0AFAAGAAgAAAAhALZ44xDKAAAA 4wAAAA8AAAAAAAAAAAAAAAAABwIAAGRycy9kb3ducmV2LnhtbFBLBQYAAAAAAwADALcAAAD+AgAA AAA= " strokeweight=".5pt">
                        <v:stroke endarrow="classic" joinstyle="miter"/>
                      </v:shape>
                      <v:shape id="Straight Arrow Connector 303" o:spid="_x0000_s1447" type="#_x0000_t32" style="position:absolute;left:1809;top:2762;width:0;height:3429;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d3PpyQAAAOMAAAAPAAAAZHJzL2Rvd25yZXYueG1sRE/NTsJA EL6b8A6bIeFiYBdjhVYWYjAGjSeBA8dJd2wburOlu9DK07MmJh7n+5/Fqre1uFDrK8caphMFgjh3 puJCw373Np6D8AHZYO2YNPyQh9VycLfAzLiOv+iyDYWIIewz1FCG0GRS+rwki37iGuLIfbvWYohn W0jTYhfDbS0flHqSFiuODSU2tC4pP27PVsNjnhycWp+unx9mX9/7zdUl3avWo2H/8gwiUB/+xX/u dxPnq1mSzqdpksLvTxEAubwBAAD//wMAUEsBAi0AFAAGAAgAAAAhANvh9svuAAAAhQEAABMAAAAA AAAAAAAAAAAAAAAAAFtDb250ZW50X1R5cGVzXS54bWxQSwECLQAUAAYACAAAACEAWvQsW78AAAAV AQAACwAAAAAAAAAAAAAAAAAfAQAAX3JlbHMvLnJlbHNQSwECLQAUAAYACAAAACEAMndz6ckAAADj AAAADwAAAAAAAAAAAAAAAAAHAgAAZHJzL2Rvd25yZXYueG1sUEsFBgAAAAADAAMAtwAAAP0CAAAA AA== " strokeweight=".5pt">
                        <v:stroke joinstyle="miter"/>
                      </v:shape>
                      <v:shape id="Straight Arrow Connector 304" o:spid="_x0000_s1448" type="#_x0000_t32" style="position:absolute;left:1809;top:6191;width:3620;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kwThygAAAOMAAAAPAAAAZHJzL2Rvd25yZXYueG1sRI9BT8Mw DIXvSPsPkSdxY+mQNrqybIIJpHGDMomr1XhttcYpSdqVf48PSBxtP7/3vu1+cp0aKcTWs4HlIgNF XHnbcm3g9Pl6l4OKCdli55kM/FCE/W52s8XC+it/0FimWokJxwINNCn1hdaxashhXPieWG5nHxwm GUOtbcCrmLtO32fZWjtsWRIa7OnQUHUpB2cAv/PA/m0Y4/PXeXUYjqfy8v5izO18enoElWhK/+K/ 76OV+tnDapMvN2uhECZZgN79AgAA//8DAFBLAQItABQABgAIAAAAIQDb4fbL7gAAAIUBAAATAAAA AAAAAAAAAAAAAAAAAABbQ29udGVudF9UeXBlc10ueG1sUEsBAi0AFAAGAAgAAAAhAFr0LFu/AAAA FQEAAAsAAAAAAAAAAAAAAAAAHwEAAF9yZWxzLy5yZWxzUEsBAi0AFAAGAAgAAAAhAESTBOHKAAAA 4wAAAA8AAAAAAAAAAAAAAAAABwIAAGRycy9kb3ducmV2LnhtbFBLBQYAAAAAAwADALcAAAD+AgAA AAA= " strokeweight=".5pt">
                        <v:stroke joinstyle="miter"/>
                      </v:shape>
                    </v:group>
                    <v:shape id="Text Box 305" o:spid="_x0000_s1449"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014LyQAAAOMAAAAPAAAAZHJzL2Rvd25yZXYueG1sRE9La8JA EL4L/odlBG+6iaCNqatIQCylPfi4eJtmxySYnY3Zrab99d2C4HG+9yxWnanFjVpXWVYQjyMQxLnV FRcKjofNKAHhPLLG2jIp+CEHq2W/t8BU2zvv6Lb3hQgh7FJUUHrfpFK6vCSDbmwb4sCdbWvQh7Mt pG7xHsJNLSdRNJMGKw4NJTaUlZRf9t9GwXu2+cTd18Qkv3W2/Tivm+vxNFVqOOjWryA8df4pfrjf dJgfvUznSTyfxfD/UwBALv8AAAD//wMAUEsBAi0AFAAGAAgAAAAhANvh9svuAAAAhQEAABMAAAAA AAAAAAAAAAAAAAAAAFtDb250ZW50X1R5cGVzXS54bWxQSwECLQAUAAYACAAAACEAWvQsW78AAAAV AQAACwAAAAAAAAAAAAAAAAAfAQAAX3JlbHMvLnJlbHNQSwECLQAUAAYACAAAACEApdNeC8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306" o:spid="_x0000_s1450"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AcB8yQAAAOMAAAAPAAAAZHJzL2Rvd25yZXYueG1sRE9La8JA EL4X/A/LCL3VjQE1RleRgLQUPfi4eBuzYxLMzsbsVlN/fbdQ6HG+98yXnanFnVpXWVYwHEQgiHOr Ky4UHA/rtwSE88gaa8uk4JscLBe9lzmm2j54R/e9L0QIYZeigtL7JpXS5SUZdAPbEAfuYluDPpxt IXWLjxBuahlH0VgarDg0lNhQVlJ+3X8ZBZ/Zeou7c2ySZ529by6r5nY8jZR67XerGQhPnf8X/7k/ dJgfTUbTZDgdx/D7UwBALn4AAAD//wMAUEsBAi0AFAAGAAgAAAAhANvh9svuAAAAhQEAABMAAAAA AAAAAAAAAAAAAAAAAFtDb250ZW50X1R5cGVzXS54bWxQSwECLQAUAAYACAAAACEAWvQsW78AAAAV AQAACwAAAAAAAAAAAAAAAAAfAQAAX3JlbHMvLnJlbHNQSwECLQAUAAYACAAAACEAVQHAfM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p</w:t>
                            </w:r>
                          </w:p>
                        </w:txbxContent>
                      </v:textbox>
                    </v:shape>
                    <v:shape id="Text Box 307" o:spid="_x0000_s1451"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TWXnyQAAAOMAAAAPAAAAZHJzL2Rvd25yZXYueG1sRE/NasJA EL4X+g7LFLzVjYoaU1eRgFRED1ovvU2zYxKanU2zW40+vSsIHuf7n+m8NZU4UeNKywp63QgEcWZ1 ybmCw9fyPQbhPLLGyjIpuJCD+ez1ZYqJtmfe0WnvcxFC2CWooPC+TqR0WUEGXdfWxIE72sagD2eT S93gOYSbSvajaCQNlhwaCqwpLSj73f8bBet0ucXdT9/E1yr93BwX9d/he6hU561dfIDw1Pqn+OFe 6TA/Gg8ncW8yGsD9pwCAnN0AAAD//wMAUEsBAi0AFAAGAAgAAAAhANvh9svuAAAAhQEAABMAAAAA AAAAAAAAAAAAAAAAAFtDb250ZW50X1R5cGVzXS54bWxQSwECLQAUAAYACAAAACEAWvQsW78AAAAV AQAACwAAAAAAAAAAAAAAAAAfAQAAX3JlbHMvLnJlbHNQSwECLQAUAAYACAAAACEAOk1l58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308" o:spid="_x0000_s1452" type="#_x0000_t202" style="position:absolute;left:2762;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pP2TyQAAAOMAAAAPAAAAZHJzL2Rvd25yZXYueG1sRE9La8JA EL4X+h+WKXirG8VHTF1FAlIRPWi99DbNjklodjbNbjX6611B8Djfe6bz1lTiRI0rLSvodSMQxJnV JecKDl/L9xiE88gaK8uk4EIO5rPXlykm2p55R6e9z0UIYZeggsL7OpHSZQUZdF1bEwfuaBuDPpxN LnWD5xBuKtmPopE0WHJoKLCmtKDsd/9vFKzT5RZ3P30TX6v0c3Nc1H+H76FSnbd28QHCU+uf4od7 pcP8aDycxL3JaAD3nwIAcnYDAAD//wMAUEsBAi0AFAAGAAgAAAAhANvh9svuAAAAhQEAABMAAAAA AAAAAAAAAAAAAAAAAFtDb250ZW50X1R5cGVzXS54bWxQSwECLQAUAAYACAAAACEAWvQsW78AAAAV AQAACwAAAAAAAAAAAAAAAAAfAQAAX3JlbHMvLnJlbHNQSwECLQAUAAYACAAAACEAtaT9k8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3</w:t>
                            </w:r>
                          </w:p>
                        </w:txbxContent>
                      </v:textbox>
                    </v:shape>
                    <v:shape id="Text Box 313" o:spid="_x0000_s1453" type="#_x0000_t202" style="position:absolute;left:6191;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6FgIyQAAAOMAAAAPAAAAZHJzL2Rvd25yZXYueG1sRE9La8JA EL4X/A/LCL3VjUJsjK4iAakUe/Bx8TZmxySYnY3ZVVN/fbdQ6HG+98wWnanFnVpXWVYwHEQgiHOr Ky4UHPartwSE88gaa8uk4JscLOa9lxmm2j54S/edL0QIYZeigtL7JpXS5SUZdAPbEAfubFuDPpxt IXWLjxBuajmKorE0WHFoKLGhrKT8srsZBZ/Z6gu3p5FJnnX2sTkvm+vhGCv12u+WUxCeOv8v/nOv dZgfvceTZDgZx/D7UwBAzn8AAAD//wMAUEsBAi0AFAAGAAgAAAAhANvh9svuAAAAhQEAABMAAAAA AAAAAAAAAAAAAAAAAFtDb250ZW50X1R5cGVzXS54bWxQSwECLQAUAAYACAAAACEAWvQsW78AAAAV AQAACwAAAAAAAAAAAAAAAAAfAQAAX3JlbHMvLnJlbHNQSwECLQAUAAYACAAAACEA2uhYCM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314" o:spid="_x0000_s1454" type="#_x0000_t202" style="position:absolute;left:2857;top:188;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OsZ/yQAAAOMAAAAPAAAAZHJzL2Rvd25yZXYueG1sRE9La8JA EL4X/A/LFHqrGwVjjFlFAtJS9KD10tuYnTxodjZmt5r667uFQo/zvSdbD6YVV+pdY1nBZByBIC6s brhScHrfPicgnEfW2FomBd/kYL0aPWSYanvjA12PvhIhhF2KCmrvu1RKV9Rk0I1tRxy40vYGfTj7 SuoebyHctHIaRbE02HBoqLGjvKbi8/hlFLzl2z0ezlOT3Nv8ZVduusvpY6bU0+OwWYLwNPh/8Z/7 VYf50Xy2SCaLOIbfnwIAcvUDAAD//wMAUEsBAi0AFAAGAAgAAAAhANvh9svuAAAAhQEAABMAAAAA AAAAAAAAAAAAAAAAAFtDb250ZW50X1R5cGVzXS54bWxQSwECLQAUAAYACAAAACEAWvQsW78AAAAV AQAACwAAAAAAAAAAAAAAAAAfAQAAX3JlbHMvLnJlbHNQSwECLQAUAAYACAAAACEAKjrGf8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1</w:t>
                            </w:r>
                          </w:p>
                        </w:txbxContent>
                      </v:textbox>
                    </v:shape>
                  </v:group>
                  <v:shape id="Freeform: Shape 315" o:spid="_x0000_s1455" style="position:absolute;left:7620;top:1619;width:3524;height:3334;visibility:visible;mso-wrap-style:square;v-text-anchor:middle" coordsize="352425,3333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do2ZyAAAAOMAAAAPAAAAZHJzL2Rvd25yZXYueG1sRE/NasJA EL4LfYdlCr2ZjRY1pq5ipVIvUhpF7G3ITpPQ7GzIriZ9+25B8Djf/yxWvanFlVpXWVYwimIQxLnV FRcKjoftMAHhPLLG2jIp+CUHq+XDYIGpth1/0jXzhQgh7FJUUHrfpFK6vCSDLrINceC+bWvQh7Mt pG6xC+GmluM4nkqDFYeGEhvalJT/ZBej4PXDPld5l7whbt7l+WviT/tMK/X02K9fQHjq/V18c+90 mB/PJvNkNJ/O4P+nAIBc/gEAAP//AwBQSwECLQAUAAYACAAAACEA2+H2y+4AAACFAQAAEwAAAAAA AAAAAAAAAAAAAAAAW0NvbnRlbnRfVHlwZXNdLnhtbFBLAQItABQABgAIAAAAIQBa9CxbvwAAABUB AAALAAAAAAAAAAAAAAAAAB8BAABfcmVscy8ucmVsc1BLAQItABQABgAIAAAAIQBkdo2ZyAAAAOMA AAAPAAAAAAAAAAAAAAAAAAcCAABkcnMvZG93bnJldi54bWxQSwUGAAAAAAMAAwC3AAAA/AIAAAAA " path="m,c42069,81756,84138,163513,142875,219075v58737,55562,134143,84931,209550,114300e" filled="f" strokeweight=".5pt">
                    <v:stroke joinstyle="miter"/>
                    <v:path arrowok="t" o:connecttype="custom" o:connectlocs="0,0;1429,2191;3524,3334" o:connectangles="0,0,0"/>
                  </v:shape>
                </v:group>
                <v:group id="Group 330" o:spid="_x0000_s1456" style="position:absolute;left:31242;width:11620;height:10092" coordsize="11620,1009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8TOAzAAAAOMAAAAPAAAAZHJzL2Rvd25yZXYueG1sRI9Ba8JA EIXvBf/DMgVvdROLVlNXEWlLD1KoFsTbkB2TYHY2ZNck/vvOodDjzHvz3jerzeBq1VEbKs8G0kkC ijj3tuLCwM/x/WkBKkRki7VnMnCnAJv16GGFmfU9f1N3iIWSEA4ZGihjbDKtQ16SwzDxDbFoF986 jDK2hbYt9hLuaj1Nkrl2WLE0lNjQrqT8erg5Ax899tvn9K3bXy+7+/k4+zrtUzJm/DhsX0FFGuK/ +e/60wp+8jJbLtLlXKDlJ1mAXv8CAAD//wMAUEsBAi0AFAAGAAgAAAAhANvh9svuAAAAhQEAABMA AAAAAAAAAAAAAAAAAAAAAFtDb250ZW50X1R5cGVzXS54bWxQSwECLQAUAAYACAAAACEAWvQsW78A AAAVAQAACwAAAAAAAAAAAAAAAAAfAQAAX3JlbHMvLnJlbHNQSwECLQAUAAYACAAAACEAkvEzgMwA AADjAAAADwAAAAAAAAAAAAAAAAAHAgAAZHJzL2Rvd25yZXYueG1sUEsFBgAAAAADAAMAtwAAAAAD AAAAAA== ">
                  <v:group id="Group 331" o:spid="_x0000_s1457" style="position:absolute;width:11620;height:10092" coordorigin="285,189" coordsize="11620,100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vZYbyAAAAOMAAAAPAAAAZHJzL2Rvd25yZXYueG1sRE/NasJA EL4X+g7LFHrTTVq0JrqKSCseRKgK4m3IjkkwOxuy2yS+vSsIPc73P7NFbyrRUuNKywriYQSCOLO6 5FzB8fAzmIBwHlljZZkU3MjBYv76MsNU245/qd37XIQQdikqKLyvUyldVpBBN7Q1ceAutjHow9nk UjfYhXBTyY8oGkuDJYeGAmtaFZRd939GwbrDbvkZf7fb62V1Ox9Gu9M2JqXe3/rlFISn3v+Ln+6N DvOjr1EyiZNxAo+fAgByfgcAAP//AwBQSwECLQAUAAYACAAAACEA2+H2y+4AAACFAQAAEwAAAAAA AAAAAAAAAAAAAAAAW0NvbnRlbnRfVHlwZXNdLnhtbFBLAQItABQABgAIAAAAIQBa9CxbvwAAABUB AAALAAAAAAAAAAAAAAAAAB8BAABfcmVscy8ucmVsc1BLAQItABQABgAIAAAAIQD9vZYbyAAAAOMA AAAPAAAAAAAAAAAAAAAAAAcCAABkcnMvZG93bnJldi54bWxQSwUGAAAAAAMAAwC3AAAA/AIAAAAA ">
                    <v:group id="Group 332" o:spid="_x0000_s1458"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XqlbzAAAAOMAAAAPAAAAZHJzL2Rvd25yZXYueG1sRI9Ba8JA EIXvBf/DMgVvdROLVVNXEWlLD1KoFsTbkB2TYHY2ZNck/vvOodDjzLx5732rzeBq1VEbKs8G0kkC ijj3tuLCwM/x/WkBKkRki7VnMnCnAJv16GGFmfU9f1N3iIUSEw4ZGihjbDKtQ16SwzDxDbHcLr51 GGVsC21b7MXc1XqaJC/aYcWSUGJDu5Ly6+HmDHz02G+f07duf73s7ufj7Ou0T8mY8eOwfQUVaYj/ 4r/vTyv1k/lsuUiXc6EQJlmAXv8CAAD//wMAUEsBAi0AFAAGAAgAAAAhANvh9svuAAAAhQEAABMA AAAAAAAAAAAAAAAAAAAAAFtDb250ZW50X1R5cGVzXS54bWxQSwECLQAUAAYACAAAACEAWvQsW78A AAAVAQAACwAAAAAAAAAAAAAAAAAfAQAAX3JlbHMvLnJlbHNQSwECLQAUAAYACAAAACEA6V6pW8wA AADjAAAADwAAAAAAAAAAAAAAAAAHAgAAZHJzL2Rvd25yZXYueG1sUEsFBgAAAAADAAMAtwAAAAAD AAAAAA== ">
                      <v:shape id="Straight Arrow Connector 333" o:spid="_x0000_s1459"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DubHyQAAAOMAAAAPAAAAZHJzL2Rvd25yZXYueG1sRE9La8JA EL4L/Q/LFHrTTQo+krpKHwoWe2jV0uuQHZOl2dmQXU38965Q6HG+98yXva3FmVpvHCtIRwkI4sJp w6WCw349nIHwAVlj7ZgUXMjDcnE3mGOuXcdfdN6FUsQQ9jkqqEJocil9UZFFP3INceSOrrUY4tmW UrfYxXBby8ckmUiLhmNDhQ29VlT87k5WwerDev3dZaeX7ac5lm/rd/PTjJV6uO+fn0AE6sO/+M+9 0XF+Mh1nszSbpnD7KQIgF1cAAAD//wMAUEsBAi0AFAAGAAgAAAAhANvh9svuAAAAhQEAABMAAAAA AAAAAAAAAAAAAAAAAFtDb250ZW50X1R5cGVzXS54bWxQSwECLQAUAAYACAAAACEAWvQsW78AAAAV AQAACwAAAAAAAAAAAAAAAAAfAQAAX3JlbHMvLnJlbHNQSwECLQAUAAYACAAAACEAhA7mx8kAAADj AAAADwAAAAAAAAAAAAAAAAAHAgAAZHJzL2Rvd25yZXYueG1sUEsFBgAAAAADAAMAtwAAAP0CAAAA AA== " strokeweight=".5pt">
                        <v:stroke endarrow="classic" joinstyle="miter"/>
                      </v:shape>
                      <v:shape id="Straight Arrow Connector 334" o:spid="_x0000_s1460"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JYiaxgAAAOMAAAAPAAAAZHJzL2Rvd25yZXYueG1sRE/NSgMx EL4LvkMYwZtNWqvdbpsWf0EQD9Y+wLCZbpZuJstm2l3f3giCx/n+Z70dQ6vO1KcmsoXpxIAirqJr uLaw/3q9KUAlQXbYRiYL35Rgu7m8WGPp4sCfdN5JrXIIpxIteJGu1DpVngKmSeyIM3eIfUDJZ19r 1+OQw0OrZ8bc64AN5waPHT15qo67U7Dw8ojmeJifivfnwXics8jHrVh7fTU+rEAJjfIv/nO/uTzf LO6WxXS5mMHvTxkAvfkBAAD//wMAUEsBAi0AFAAGAAgAAAAhANvh9svuAAAAhQEAABMAAAAAAAAA AAAAAAAAAAAAAFtDb250ZW50X1R5cGVzXS54bWxQSwECLQAUAAYACAAAACEAWvQsW78AAAAVAQAA CwAAAAAAAAAAAAAAAAAfAQAAX3JlbHMvLnJlbHNQSwECLQAUAAYACAAAACEAnCWImsYAAADjAAAA DwAAAAAAAAAAAAAAAAAHAgAAZHJzL2Rvd25yZXYueG1sUEsFBgAAAAADAAMAtwAAAPoCAAAAAA== " strokeweight=".5pt">
                        <v:stroke endarrow="classic" joinstyle="miter"/>
                      </v:shape>
                      <v:shape id="Straight Arrow Connector 335" o:spid="_x0000_s1461" type="#_x0000_t32" style="position:absolute;left:95;top:6284;width:2000;height:190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hC52xwAAAOMAAAAPAAAAZHJzL2Rvd25yZXYueG1sRE9La8JA EL4X/A/LCN7qJtpqEl1FLEKhKPg8D9kxCWZnQ3ar6b/vFgoe53vPfNmZWtypdZVlBfEwAkGcW11x oeB03LwmIJxH1lhbJgU/5GC56L3MMdP2wXu6H3whQgi7DBWU3jeZlC4vyaAb2oY4cFfbGvThbAup W3yEcFPLURRNpMGKQ0OJDa1Lym+Hb6PgI9+NJuRvXzKJ7SXev203Z5cqNeh3qxkIT51/iv/dnzrM j6bvaRKn0zH8/RQAkItfAAAA//8DAFBLAQItABQABgAIAAAAIQDb4fbL7gAAAIUBAAATAAAAAAAA AAAAAAAAAAAAAABbQ29udGVudF9UeXBlc10ueG1sUEsBAi0AFAAGAAgAAAAhAFr0LFu/AAAAFQEA AAsAAAAAAAAAAAAAAAAAHwEAAF9yZWxzLy5yZWxzUEsBAi0AFAAGAAgAAAAhAKyELnbHAAAA4wAA AA8AAAAAAAAAAAAAAAAABwIAAGRycy9kb3ducmV2LnhtbFBLBQYAAAAAAwADALcAAAD7AgAAAAA= " strokeweight=".5pt">
                        <v:stroke dashstyle="dash" joinstyle="miter"/>
                      </v:shape>
                    </v:group>
                    <v:shape id="Text Box 336" o:spid="_x0000_s1462"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fWtOyQAAAOMAAAAPAAAAZHJzL2Rvd25yZXYueG1sRE/NasJA EL4LvsMyQm+6UarG1FUkIJaiB62X3qbZMQlmZ2N21bRP3y0IHuf7n/myNZW4UeNKywqGgwgEcWZ1 ybmC4+e6H4NwHlljZZkU/JCD5aLbmWOi7Z33dDv4XIQQdgkqKLyvEyldVpBBN7A1ceBOtjHow9nk Ujd4D+GmkqMomkiDJYeGAmtKC8rOh6tR8JGud7j/Hpn4t0o329Oqvhy/xkq99NrVGwhPrX+KH+53 HeZH0/EsHs6mr/D/UwBALv4AAAD//wMAUEsBAi0AFAAGAAgAAAAhANvh9svuAAAAhQEAABMAAAAA AAAAAAAAAAAAAAAAAFtDb250ZW50X1R5cGVzXS54bWxQSwECLQAUAAYACAAAACEAWvQsW78AAAAV AQAACwAAAAAAAAAAAAAAAAAfAQAAX3JlbHMvLnJlbHNQSwECLQAUAAYACAAAACEAMH1rTs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337" o:spid="_x0000_s1463"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Mc7VyQAAAOMAAAAPAAAAZHJzL2Rvd25yZXYueG1sRE9La8JA EL4X/A/LCL3VjUJqjK4iAamU9uDj4m3MjkkwOxuzq0Z/fbdQ6HG+98wWnanFjVpXWVYwHEQgiHOr Ky4U7HertwSE88gaa8uk4EEOFvPeywxTbe+8odvWFyKEsEtRQel9k0rp8pIMuoFtiAN3sq1BH862 kLrFewg3tRxF0bs0WHFoKLGhrKT8vL0aBZ/Z6hs3x5FJnnX28XVaNpf9IVbqtd8tpyA8df5f/Ode 6zA/GseTZDgZx/D7UwBAzn8AAAD//wMAUEsBAi0AFAAGAAgAAAAhANvh9svuAAAAhQEAABMAAAAA AAAAAAAAAAAAAAAAAFtDb250ZW50X1R5cGVzXS54bWxQSwECLQAUAAYACAAAACEAWvQsW78AAAAV AQAACwAAAAAAAAAAAAAAAAAfAQAAX3JlbHMvLnJlbHNQSwECLQAUAAYACAAAACEAXzHO1c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p</w:t>
                            </w:r>
                          </w:p>
                        </w:txbxContent>
                      </v:textbox>
                    </v:shape>
                    <v:shape id="Text Box 342" o:spid="_x0000_s1464"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41CiyQAAAOMAAAAPAAAAZHJzL2Rvd25yZXYueG1sRE9La8JA EL4L/Q/LFLzpRkGN0VUkIC3FHnxceptmxySYnU2zq0Z/fVcQPM73nvmyNZW4UONKywoG/QgEcWZ1 ybmCw37di0E4j6yxskwKbuRguXjrzDHR9spbuux8LkIIuwQVFN7XiZQuK8ig69uaOHBH2xj04Wxy qRu8hnBTyWEUjaXBkkNDgTWlBWWn3dko+ErX37j9HZr4XqUfm+Oq/jv8jJTqvrerGQhPrX+Jn+5P HeZHk9E0HkwnY3j8FACQi38AAAD//wMAUEsBAi0AFAAGAAgAAAAhANvh9svuAAAAhQEAABMAAAAA AAAAAAAAAAAAAAAAAFtDb250ZW50X1R5cGVzXS54bWxQSwECLQAUAAYACAAAACEAWvQsW78AAAAV AQAACwAAAAAAAAAAAAAAAAAfAQAAX3JlbHMvLnJlbHNQSwECLQAUAAYACAAAACEAr+NQos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343" o:spid="_x0000_s1465" type="#_x0000_t202" style="position:absolute;left:2667;top:371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r/U5yQAAAOMAAAAPAAAAZHJzL2Rvd25yZXYueG1sRE9La8JA EL4L/odlhN50o2ATo6tIQFpKe/Bx8TZmxySYnY3ZrUZ/fbdQ6HG+9yxWnanFjVpXWVYwHkUgiHOr Ky4UHPabYQLCeWSNtWVS8CAHq2W/t8BU2ztv6bbzhQgh7FJUUHrfpFK6vCSDbmQb4sCdbWvQh7Mt pG7xHsJNLSdR9CoNVhwaSmwoKym/7L6Ngo9s84Xb08Qkzzp7+zyvm+vhOFXqZdCt5yA8df5f/Od+ 12F+FE9nyXgWx/D7UwBALn8AAAD//wMAUEsBAi0AFAAGAAgAAAAhANvh9svuAAAAhQEAABMAAAAA AAAAAAAAAAAAAAAAAFtDb250ZW50X1R5cGVzXS54bWxQSwECLQAUAAYACAAAACEAWvQsW78AAAAV AQAACwAAAAAAAAAAAAAAAAAfAQAAX3JlbHMvLnJlbHNQSwECLQAUAAYACAAAACEAwK/1Oc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3</w:t>
                            </w:r>
                          </w:p>
                        </w:txbxContent>
                      </v:textbox>
                    </v:shape>
                    <v:shape id="Text Box 344" o:spid="_x0000_s1466" type="#_x0000_t202" style="position:absolute;left:6477;top:4097;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MGFLzQAAAOMAAAAPAAAAZHJzL2Rvd25yZXYueG1sRI/NbsJA DITvlXiHlZF6KxuQKCGwIBQJtaraAz+X3tysSSKy3jS7hbRPXx+QONoznvm8XPeuURfqQu3ZwHiU gCIuvK25NHA8bJ9SUCEiW2w8k4FfCrBeDR6WmFl/5R1d9rFUEsIhQwNVjG2mdSgqchhGviUW7eQ7 h1HGrtS2w6uEu0ZPkuRZO6xZGipsKa+oOO9/nIG3fPuBu6+JS/+a/OX9tGm/j59TYx6H/WYBKlIf 7+bb9asV/GQ2nafj+Uyg5SdZgF79AwAA//8DAFBLAQItABQABgAIAAAAIQDb4fbL7gAAAIUBAAAT AAAAAAAAAAAAAAAAAAAAAABbQ29udGVudF9UeXBlc10ueG1sUEsBAi0AFAAGAAgAAAAhAFr0LFu/ AAAAFQEAAAsAAAAAAAAAAAAAAAAAHwEAAF9yZWxzLy5yZWxzUEsBAi0AFAAGAAgAAAAhALEwYUvN AAAA4wAAAA8AAAAAAAAAAAAAAAAABwIAAGRycy9kb3ducmV2LnhtbFBLBQYAAAAAAwADALcAAAAB AwAAAAA= " filled="f" stroked="f" strokeweight=".5pt">
                      <v:textbox>
                        <w:txbxContent>
                          <w:p w:rsidR="007A2CE8" w:rsidRPr="002C3C33" w:rsidRDefault="007A2CE8" w:rsidP="007A2CE8">
                            <w:pPr>
                              <w:rPr>
                                <w:sz w:val="20"/>
                                <w:szCs w:val="20"/>
                              </w:rPr>
                            </w:pPr>
                            <w:r>
                              <w:rPr>
                                <w:sz w:val="20"/>
                                <w:szCs w:val="20"/>
                              </w:rPr>
                              <w:t>1</w:t>
                            </w:r>
                          </w:p>
                        </w:txbxContent>
                      </v:textbox>
                    </v:shape>
                    <v:shape id="Text Box 345" o:spid="_x0000_s1467" type="#_x0000_t202" style="position:absolute;left:6191;top:575;width:4000;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fMTQyQAAAOMAAAAPAAAAZHJzL2Rvd25yZXYueG1sRE/NasJA EL4LvsMyhd50o6Am0VUkIC1iD1ovvY3ZMQnNzsbsVqNP3xUKPc73P4tVZ2pxpdZVlhWMhhEI4tzq igsFx8/NIAbhPLLG2jIpuJOD1bLfW2Cq7Y33dD34QoQQdikqKL1vUildXpJBN7QNceDOtjXow9kW Urd4C+GmluMomkqDFYeGEhvKSsq/Dz9GwTbbfOD+NDbxo87edud1czl+TZR6fenWcxCeOv8v/nO/ 6zA/mk2SeJTMEnj+FACQy18AAAD//wMAUEsBAi0AFAAGAAgAAAAhANvh9svuAAAAhQEAABMAAAAA AAAAAAAAAAAAAAAAAFtDb250ZW50X1R5cGVzXS54bWxQSwECLQAUAAYACAAAACEAWvQsW78AAAAV AQAACwAAAAAAAAAAAAAAAAAfAQAAX3JlbHMvLnJlbHNQSwECLQAUAAYACAAAACEA3nzE0M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2</w:t>
                            </w:r>
                          </w:p>
                        </w:txbxContent>
                      </v:textbox>
                    </v:shape>
                  </v:group>
                  <v:shape id="Right Triangle 352" o:spid="_x0000_s1468" type="#_x0000_t6" style="position:absolute;left:3905;top:2476;width:3048;height:3048;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u7xAygAAAOMAAAAPAAAAZHJzL2Rvd25yZXYueG1sRI9BT8Mw DIXvSPsPkSdxY2lBbF1ZNiEEEle2aRI3qzFtaeO0SbaVf48PSBxtP7/3vs1ucr26UIitZwP5IgNF XHnbcm3geHi7K0DFhGyx90wGfijCbju72WBp/ZU/6LJPtRITjiUaaFIaSq1j1ZDDuPADsdy+fHCY ZAy1tgGvYu56fZ9lS+2wZUlocKCXhqpuf3YGvvPRvp5ODzp1rurC53nJ4zAaczufnp9AJZrSv/jv +91K/Wz1uC7ydSEUwiQL0NtfAAAA//8DAFBLAQItABQABgAIAAAAIQDb4fbL7gAAAIUBAAATAAAA AAAAAAAAAAAAAAAAAABbQ29udGVudF9UeXBlc10ueG1sUEsBAi0AFAAGAAgAAAAhAFr0LFu/AAAA FQEAAAsAAAAAAAAAAAAAAAAAHwEAAF9yZWxzLy5yZWxzUEsBAi0AFAAGAAgAAAAhAG+7vEDKAAAA 4wAAAA8AAAAAAAAAAAAAAAAABwIAAGRycy9kb3ducmV2LnhtbFBLBQYAAAAAAwADALcAAAD+AgAA AAA= " filled="f" strokeweight=".5pt"/>
                </v:group>
              </v:group>
            </w:pict>
          </mc:Fallback>
        </mc:AlternateContent>
      </w: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670"/>
          <w:tab w:val="left" w:pos="8505"/>
        </w:tabs>
        <w:jc w:val="both"/>
        <w:rPr>
          <w:color w:val="000000" w:themeColor="text1"/>
          <w:sz w:val="24"/>
          <w:szCs w:val="24"/>
        </w:rPr>
      </w:pPr>
      <w:r w:rsidRPr="00F82307">
        <w:rPr>
          <w:b/>
          <w:color w:val="000000" w:themeColor="text1"/>
          <w:sz w:val="24"/>
          <w:szCs w:val="24"/>
        </w:rPr>
        <w:t xml:space="preserve">A. </w:t>
      </w:r>
      <w:r w:rsidRPr="00F82307">
        <w:rPr>
          <w:color w:val="000000" w:themeColor="text1"/>
          <w:sz w:val="24"/>
          <w:szCs w:val="24"/>
        </w:rPr>
        <w:t>Hình 2.</w:t>
      </w:r>
      <w:r w:rsidRPr="00F82307">
        <w:rPr>
          <w:b/>
          <w:color w:val="000000" w:themeColor="text1"/>
          <w:sz w:val="24"/>
          <w:szCs w:val="24"/>
        </w:rPr>
        <w:tab/>
        <w:t>B.</w:t>
      </w:r>
      <w:r w:rsidRPr="00F82307">
        <w:rPr>
          <w:color w:val="000000" w:themeColor="text1"/>
          <w:sz w:val="24"/>
          <w:szCs w:val="24"/>
        </w:rPr>
        <w:t xml:space="preserve"> Hình 3.</w:t>
      </w:r>
      <w:r w:rsidRPr="00F82307">
        <w:rPr>
          <w:b/>
          <w:color w:val="000000" w:themeColor="text1"/>
          <w:sz w:val="24"/>
          <w:szCs w:val="24"/>
        </w:rPr>
        <w:tab/>
      </w:r>
      <w:r w:rsidRPr="00F82307">
        <w:rPr>
          <w:b/>
          <w:color w:val="000000" w:themeColor="text1"/>
          <w:sz w:val="24"/>
          <w:szCs w:val="24"/>
          <w:u w:color="00B050"/>
        </w:rPr>
        <w:t>C</w:t>
      </w:r>
      <w:r w:rsidRPr="00F82307">
        <w:rPr>
          <w:b/>
          <w:color w:val="000000" w:themeColor="text1"/>
          <w:sz w:val="24"/>
          <w:szCs w:val="24"/>
        </w:rPr>
        <w:t>.</w:t>
      </w:r>
      <w:r w:rsidRPr="00F82307">
        <w:rPr>
          <w:color w:val="000000" w:themeColor="text1"/>
          <w:sz w:val="24"/>
          <w:szCs w:val="24"/>
        </w:rPr>
        <w:t xml:space="preserve"> Hình 1.</w:t>
      </w:r>
      <w:r w:rsidRPr="00F82307">
        <w:rPr>
          <w:b/>
          <w:color w:val="000000" w:themeColor="text1"/>
          <w:sz w:val="24"/>
          <w:szCs w:val="24"/>
        </w:rPr>
        <w:tab/>
        <w:t>D.</w:t>
      </w:r>
      <w:r w:rsidRPr="00F82307">
        <w:rPr>
          <w:color w:val="000000" w:themeColor="text1"/>
          <w:sz w:val="24"/>
          <w:szCs w:val="24"/>
        </w:rPr>
        <w:t xml:space="preserve"> Hình 4.</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2) : đẳng áp</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3): đẳng nhiệt</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3)</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1) : đẳng tích</w:t>
      </w:r>
    </w:p>
    <w:p w:rsidR="00003D36" w:rsidRPr="00F82307" w:rsidRDefault="00003D36" w:rsidP="00F82307">
      <w:pPr>
        <w:tabs>
          <w:tab w:val="left" w:pos="283"/>
          <w:tab w:val="left" w:pos="2835"/>
          <w:tab w:val="left" w:pos="5670"/>
          <w:tab w:val="left" w:pos="8505"/>
        </w:tabs>
        <w:jc w:val="both"/>
        <w:rPr>
          <w:color w:val="000000" w:themeColor="text1"/>
          <w:sz w:val="24"/>
          <w:szCs w:val="24"/>
        </w:rPr>
      </w:pPr>
    </w:p>
    <w:p w:rsidR="007A2CE8" w:rsidRPr="00F82307" w:rsidRDefault="007A2CE8" w:rsidP="00F82307">
      <w:pPr>
        <w:contextualSpacing/>
        <w:jc w:val="both"/>
        <w:rPr>
          <w:rFonts w:eastAsiaTheme="minorHAnsi"/>
          <w:color w:val="000000" w:themeColor="text1"/>
          <w:sz w:val="24"/>
          <w:szCs w:val="24"/>
        </w:rPr>
      </w:pPr>
      <w:r w:rsidRPr="00F82307">
        <w:rPr>
          <w:rFonts w:eastAsia="Calibri"/>
          <w:b/>
          <w:iCs/>
          <w:color w:val="000000" w:themeColor="text1"/>
          <w:sz w:val="24"/>
          <w:szCs w:val="24"/>
          <w:lang w:val="fr-FR"/>
          <w14:ligatures w14:val="standardContextual"/>
        </w:rPr>
        <w:t xml:space="preserve">Câu 17: </w:t>
      </w:r>
      <w:r w:rsidRPr="00F82307">
        <w:rPr>
          <w:rFonts w:eastAsiaTheme="minorHAnsi"/>
          <w:color w:val="000000" w:themeColor="text1"/>
          <w:sz w:val="24"/>
          <w:szCs w:val="24"/>
        </w:rPr>
        <w:t>Hình V2 là đồ thị mô tả sự biến đổi trạng thái của 1 mol khí lí tưởng trong hệ tọa độ (V; T). Đồ thị của sự biến đổi trạng thái trên trong hệ toạ độ (p, T) tương ứng với hình</w:t>
      </w:r>
    </w:p>
    <w:p w:rsidR="007A2CE8" w:rsidRPr="00F82307" w:rsidRDefault="007A2CE8"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r w:rsidRPr="00F82307">
        <w:rPr>
          <w:rFonts w:eastAsiaTheme="minorHAnsi"/>
          <w:noProof/>
          <w:color w:val="000000" w:themeColor="text1"/>
          <w:sz w:val="24"/>
          <w:szCs w:val="24"/>
        </w:rPr>
        <mc:AlternateContent>
          <mc:Choice Requires="wpg">
            <w:drawing>
              <wp:anchor distT="0" distB="0" distL="114300" distR="114300" simplePos="0" relativeHeight="251715584" behindDoc="0" locked="0" layoutInCell="1" allowOverlap="1" wp14:anchorId="3DFFC708" wp14:editId="18834923">
                <wp:simplePos x="0" y="0"/>
                <wp:positionH relativeFrom="margin">
                  <wp:posOffset>2246023</wp:posOffset>
                </wp:positionH>
                <wp:positionV relativeFrom="paragraph">
                  <wp:posOffset>23897</wp:posOffset>
                </wp:positionV>
                <wp:extent cx="981075" cy="1047750"/>
                <wp:effectExtent l="635" t="4445" r="0" b="0"/>
                <wp:wrapSquare wrapText="bothSides"/>
                <wp:docPr id="1566168020" name="Group 1566168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075" cy="1047750"/>
                          <a:chOff x="95" y="-952"/>
                          <a:chExt cx="11886" cy="12299"/>
                        </a:xfrm>
                      </wpg:grpSpPr>
                      <wpg:grpSp>
                        <wpg:cNvPr id="1566168021" name="Group 6396"/>
                        <wpg:cNvGrpSpPr>
                          <a:grpSpLocks/>
                        </wpg:cNvGrpSpPr>
                        <wpg:grpSpPr bwMode="auto">
                          <a:xfrm>
                            <a:off x="2190" y="0"/>
                            <a:ext cx="8287" cy="7715"/>
                            <a:chOff x="0" y="0"/>
                            <a:chExt cx="8286" cy="7715"/>
                          </a:xfrm>
                        </wpg:grpSpPr>
                        <wpg:grpSp>
                          <wpg:cNvPr id="1566168022" name="Group 6397"/>
                          <wpg:cNvGrpSpPr>
                            <a:grpSpLocks/>
                          </wpg:cNvGrpSpPr>
                          <wpg:grpSpPr bwMode="auto">
                            <a:xfrm>
                              <a:off x="0" y="0"/>
                              <a:ext cx="8286" cy="7715"/>
                              <a:chOff x="0" y="571"/>
                              <a:chExt cx="8286" cy="7715"/>
                            </a:xfrm>
                          </wpg:grpSpPr>
                          <wps:wsp>
                            <wps:cNvPr id="1566168023" name="Straight Arrow Connector 6398"/>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4" name="Straight Arrow Connector 6399"/>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5" name="Straight Arrow Connector 5472"/>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26" name="Right Triangle 5473"/>
                          <wps:cNvSpPr>
                            <a:spLocks noChangeArrowheads="1"/>
                          </wps:cNvSpPr>
                          <wps:spPr bwMode="auto">
                            <a:xfrm flipH="1">
                              <a:off x="2286" y="1047"/>
                              <a:ext cx="4000" cy="4286"/>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66168027" name="Text Box 5474"/>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r>
                                <w:t>T</w:t>
                              </w:r>
                            </w:p>
                          </w:txbxContent>
                        </wps:txbx>
                        <wps:bodyPr rot="0" vert="horz" wrap="square" lIns="91440" tIns="45720" rIns="91440" bIns="45720" anchor="t" anchorCtr="0" upright="1">
                          <a:noAutofit/>
                        </wps:bodyPr>
                      </wps:wsp>
                      <wps:wsp>
                        <wps:cNvPr id="1566168028" name="Text Box 5475"/>
                        <wps:cNvSpPr txBox="1">
                          <a:spLocks noChangeArrowheads="1"/>
                        </wps:cNvSpPr>
                        <wps:spPr bwMode="auto">
                          <a:xfrm>
                            <a:off x="1619" y="-76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29" name="Text Box 5476"/>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30" name="Text Box 5477"/>
                        <wps:cNvSpPr txBox="1">
                          <a:spLocks noChangeArrowheads="1"/>
                        </wps:cNvSpPr>
                        <wps:spPr bwMode="auto">
                          <a:xfrm>
                            <a:off x="2518" y="3047"/>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31" name="Text Box 5478"/>
                        <wps:cNvSpPr txBox="1">
                          <a:spLocks noChangeArrowheads="1"/>
                        </wps:cNvSpPr>
                        <wps:spPr bwMode="auto">
                          <a:xfrm>
                            <a:off x="7717" y="-952"/>
                            <a:ext cx="4000"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32" name="Text Box 5479"/>
                        <wps:cNvSpPr txBox="1">
                          <a:spLocks noChangeArrowheads="1"/>
                        </wps:cNvSpPr>
                        <wps:spPr bwMode="auto">
                          <a:xfrm>
                            <a:off x="7711" y="3346"/>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33" name="Text Box 5480"/>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V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278D18" id="Group 1566168020" o:spid="_x0000_s1469" style="position:absolute;left:0;text-align:left;margin-left:176.85pt;margin-top:1.9pt;width:77.25pt;height:82.5pt;z-index:251715584;mso-position-horizontal-relative:margin;mso-width-relative:margin;mso-height-relative:margin" coordorigin="95,-952" coordsize="11886,1229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96pbGwUAAFseAAAOAAAAZHJzL2Uyb0RvYy54bWzsWdtu4zYQfS/QfyD0vrElW1fEWWyT3W2B bRs0ad9pibKESqRKMrHTr+8MKcnyJUiQTewUsB8M0TQvc3hmznB0/nFVV+SeSVUKPnPcs7FDGE9F VvLFzPnz9suHyCFKU57RSnA2cx6Ycj5e/PjD+bJJmCcKUWVMEpiEq2TZzJxC6yYZjVRasJqqM9Ew Dp25kDXV0JSLUSbpEmavq5E3HgejpZBZI0XKlIJfr2ync2Hmz3OW6t/zXDFNqpkDe9PmW5rvOX6P Ls5pspC0Kcq03QZ9wS5qWnJYtJ/qimpK7mS5M1VdplIokeuzVNQjkedlyowNYI073rLmqxR3jbFl kSwXTQ8TQLuF04unTX+7/yqbm+Za2t3D4zeR/q0Al9GyWSTDfmwv7J/JfPmryOA86Z0WxvBVLmuc AkwiK4PvQ48vW2mSwo9x5I5D3yEpdLnjaRj67QGkBZwSDouhFzo/xL5njyYtPreDXTeKgnas58Ux 9o9oYtc1e233hmffbtQ+gg3XkpQZLOoHgRtEY891CKc17N9ATIJJHOB82xbjeb4WIp4bAwF3QYm8 KLRmhaHrd1a3eGyMWGMBY1ooujEvRsLbQSJ8ayQ2jOq4sWsSTXpa2BF+6HbwdKTYHfUoEBBf1NqF 1Pe50E1BG2Y8U6GLbNNr0oF6oyUtF4Umn6QUS3IpOIeQJCQyLrI4mwkuuXXAdMVbByRcXBaUL5hZ 6vahAbIa84HqgyHYUOC9+x2S5FXZ/IUDd1yzB7M7AMAY/TIMPOOUPY40aaTSX5moCT7MHNXa1Btj Z6f335S2PtkNwEW5+FJWFfxOk4qT5cwJJuD12FSiKjPsNA25mF9WktxTDNTmg/DALjb+Vpca5KIq 65kT9X+iScFo9plnZhVNywqeiTaQKc1opQsHV65Z5pCKgU7hk5294ibQWRAxAKhkLrKHa4nd2ALS 2J8Px57pc9hj4t8GFcBfXpc9eC4b4dx4mwG5I83a/06kOS5pQDitoj0acvxpaET1bUmzN+S0su7H 41bgOv6AKIIUY9zxUNKsT3apRBdG3kHcwa1cUVXY+JTBE+6VJs+PR9a054WbdTZz6NADWYVl0R9G tW5lCRJUMQLcmaDFLXe6fFHZZLHXKqNyGIxBXjfEyg7A0U+I1c9bYmVogVkT5osW8447UxAAy53p k9yRujPFSM8706onuEGksPcWuGfBQyHkv6BncGcBLf7njkoGqvYLB8hjdzoFSLRpTP0QlJzIYc98 2EN5ClPNnFRLh9jGpbZXo7tG4vl3Z8HFJ0jz89LIOx6ilcihQh6PspA8W8reIjF+Eisk63SLrESv oKez51VpO1DJMI4AcSCr77rtzWZA1jbQTXzP7O7xBEtCivhsmuLyfY4Fc+6JMHo1X9nrzxoXe4Jv zCz9/bxCth0u84JixS6XjGQNAt9huOQGbmzvwpCRPxb4jsqlHpcTl/bdAeH0drnUVhnMBQ418TBc atOvABThXTKpR+XEpD1MmoCm7DKprdIcmEme70KMBIWb7EvH1gpnYsNRFK7H5cSlfVzqC5/DbGlY iTpcVILSJeRuwKV1tXeQLQHp8VoICmcuHkfhUo/LiUv7uNSXjodcGtalDsolYDbyZTI1akKTAZfW cel4mXePy4lL+7jUV8wHXILL1GbJ4TDZkhf5sBvgUgQvGDfzJXgDBcVZE5dcy7NjxKU1Lv8XLpnq ALzBNAX99m0rviIdtk01Yf1O+OI/AAAA//8DAFBLAwQUAAYACAAAACEACbGQ498AAAAJAQAADwAA AGRycy9kb3ducmV2LnhtbEyPQUvDQBCF74L/YRnBm92kITXEbEop6qkItoJ4m2anSWh2N2S3Sfrv HU/2No/38ea9Yj2bTow0+NZZBfEiAkG2crq1tYKvw9tTBsIHtBo7Z0nBlTysy/u7AnPtJvtJ4z7U gkOsz1FBE0KfS+mrhgz6hevJsndyg8HAcqilHnDicNPJZRStpMHW8ocGe9o2VJ33F6PgfcJpk8Sv 4+582l5/DunH9y4mpR4f5s0LiEBz+Ifhrz5Xh5I7Hd3Fai86BUmaPDPKBy9gP42yJYgjg6ssA1kW 8nZB+QsAAP//AwBQSwECLQAUAAYACAAAACEAtoM4kv4AAADhAQAAEwAAAAAAAAAAAAAAAAAAAAAA W0NvbnRlbnRfVHlwZXNdLnhtbFBLAQItABQABgAIAAAAIQA4/SH/1gAAAJQBAAALAAAAAAAAAAAA AAAAAC8BAABfcmVscy8ucmVsc1BLAQItABQABgAIAAAAIQCX96pbGwUAAFseAAAOAAAAAAAAAAAA AAAAAC4CAABkcnMvZTJvRG9jLnhtbFBLAQItABQABgAIAAAAIQAJsZDj3wAAAAkBAAAPAAAAAAAA AAAAAAAAAHUHAABkcnMvZG93bnJldi54bWxQSwUGAAAAAAQABADzAAAAgQgAAAAA ">
                <v:group id="Group 6396" o:spid="_x0000_s1470" style="position:absolute;left:2190;width:8287;height:7715" coordsize="8286,77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fXvVyAAAAOMAAAAPAAAAZHJzL2Rvd25yZXYueG1sRE9La8JA EL4L/odlhN50sxaDRFcRsaUHKfiA0tuQHZNgdjZkt0n8991CweN871lvB1uLjlpfOdagZgkI4tyZ igsN18vbdAnCB2SDtWPS8CAP2814tMbMuJ5P1J1DIWII+ww1lCE0mZQ+L8min7mGOHI311oM8WwL aVrsY7it5TxJUmmx4thQYkP7kvL7+cdqeO+x372qQ3e83/aP78vi8+uoSOuXybBbgQg0hKf43/1h 4vxFmqp0mcwV/P0UAZCbXwAAAP//AwBQSwECLQAUAAYACAAAACEA2+H2y+4AAACFAQAAEwAAAAAA AAAAAAAAAAAAAAAAW0NvbnRlbnRfVHlwZXNdLnhtbFBLAQItABQABgAIAAAAIQBa9CxbvwAAABUB AAALAAAAAAAAAAAAAAAAAB8BAABfcmVscy8ucmVsc1BLAQItABQABgAIAAAAIQCqfXvVyAAAAOMA AAAPAAAAAAAAAAAAAAAAAAcCAABkcnMvZG93bnJldi54bWxQSwUGAAAAAAMAAwC3AAAA/AIAAAAA ">
                  <v:group id="Group 6397" o:spid="_x0000_s1471" style="position:absolute;width:8286;height:7715" coordorigin=",571" coordsize="8286,77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r+WixwAAAOMAAAAPAAAAZHJzL2Rvd25yZXYueG1sRE/NasJA EL4LfYdlhN50kxSDRFcRqaUHEapC6W3IjkkwOxuyaxLf3hWEHuf7n+V6MLXoqHWVZQXxNAJBnFtd caHgfNpN5iCcR9ZYWyYFd3KwXr2Nlphp2/MPdUdfiBDCLkMFpfdNJqXLSzLoprYhDtzFtgZ9ONtC 6hb7EG5qmURRKg1WHBpKbGhbUn493oyCrx77zUf82e2vl+397zQ7/O5jUup9PGwWIDwN/l/8cn/r MH+WpnE6j5IEnj8FAOTqAQAA//8DAFBLAQItABQABgAIAAAAIQDb4fbL7gAAAIUBAAATAAAAAAAA AAAAAAAAAAAAAABbQ29udGVudF9UeXBlc10ueG1sUEsBAi0AFAAGAAgAAAAhAFr0LFu/AAAAFQEA AAsAAAAAAAAAAAAAAAAAHwEAAF9yZWxzLy5yZWxzUEsBAi0AFAAGAAgAAAAhAFqv5aLHAAAA4wAA AA8AAAAAAAAAAAAAAAAABwIAAGRycy9kb3ducmV2LnhtbFBLBQYAAAAAAwADALcAAAD7AgAAAAA= ">
                    <v:shape id="Straight Arrow Connector 6398" o:spid="_x0000_s1472" type="#_x0000_t32" style="position:absolute;top:571;width:0;height:7620;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6o+yAAAAOMAAAAPAAAAZHJzL2Rvd25yZXYueG1sRE9fa8Iw EH8X/A7hBN801WFxnVHcpqC4h81t7PVozjbYXEoTbf32y0DY4/3+32LV2UpcqfHGsYLJOAFBnDtt uFDw9bkdzUH4gKyxckwKbuRhtez3Fphp1/IHXY+hEDGEfYYKyhDqTEqfl2TRj11NHLmTayyGeDaF 1A22MdxWcpokqbRoODaUWNNLSfn5eLEKNm/W6+/28fJ8eDen4nW7Nz/1TKnhoFs/gQjUhX/x3b3T cf4sTSfpPJk+wN9PEQC5/AUAAP//AwBQSwECLQAUAAYACAAAACEA2+H2y+4AAACFAQAAEwAAAAAA AAAAAAAAAAAAAAAAW0NvbnRlbnRfVHlwZXNdLnhtbFBLAQItABQABgAIAAAAIQBa9CxbvwAAABUB AAALAAAAAAAAAAAAAAAAAB8BAABfcmVscy8ucmVsc1BLAQItABQABgAIAAAAIQA3/6o+yAAAAOMA AAAPAAAAAAAAAAAAAAAAAAcCAABkcnMvZG93bnJldi54bWxQSwUGAAAAAAMAAwC3AAAA/AIAAAAA " strokeweight=".5pt">
                      <v:stroke endarrow="classic" joinstyle="miter"/>
                    </v:shape>
                    <v:shape id="Straight Arrow Connector 6399" o:spid="_x0000_s1473" type="#_x0000_t32" style="position:absolute;top:8286;width:82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78JgxQAAAOMAAAAPAAAAZHJzL2Rvd25yZXYueG1sRE/NSsNA EL4LvsMygje72xpDiN0Wf0GQHqw+wJCdZkOzsyE7beLbu4Lgcb7/WW/n0KszjamLbGG5MKCIm+g6 bi18fb7eVKCSIDvsI5OFb0qw3VxerLF2ceIPOu+lVTmEU40WvMhQa50aTwHTIg7EmTvEMaDkc2y1 G3HK4aHXK2NKHbDj3OBxoCdPzXF/ChZeHtEcD8Wpen+ejMeCRXa3Yu311fxwD0poln/xn/vN5fl3 ZbksK7Mq4PenDIDe/AAAAP//AwBQSwECLQAUAAYACAAAACEA2+H2y+4AAACFAQAAEwAAAAAAAAAA AAAAAAAAAAAAW0NvbnRlbnRfVHlwZXNdLnhtbFBLAQItABQABgAIAAAAIQBa9CxbvwAAABUBAAAL AAAAAAAAAAAAAAAAAB8BAABfcmVscy8ucmVsc1BLAQItABQABgAIAAAAIQBQ78JgxQAAAOMAAAAP AAAAAAAAAAAAAAAAAAcCAABkcnMvZG93bnJldi54bWxQSwUGAAAAAAMAAwC3AAAA+QIAAAAA " strokeweight=".5pt">
                      <v:stroke endarrow="classic" joinstyle="miter"/>
                    </v:shape>
                    <v:shape id="Straight Arrow Connector 5472" o:spid="_x0000_s1474" type="#_x0000_t32" style="position:absolute;left:95;top:5905;width:2191;height:2286;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TmSMxgAAAOMAAAAPAAAAZHJzL2Rvd25yZXYueG1sRE9fa8Iw EH8X9h3CDfamacsMXWcUUYSBOFC3PR/NrS02l9JE7b69EQY+3u//zRaDbcWFet841pBOEhDEpTMN Vxq+jptxDsIHZIOtY9LwRx4W86fRDAvjrrynyyFUIoawL1BDHUJXSOnLmiz6ieuII/freoshnn0l TY/XGG5bmSWJkhYbjg01drSqqTwdzlbDuvzMFIXTVuap+0n3r7vNt3/T+uV5WL6DCDSEh/jf/WHi /KlSqcqTbAr3nyIAcn4DAAD//wMAUEsBAi0AFAAGAAgAAAAhANvh9svuAAAAhQEAABMAAAAAAAAA AAAAAAAAAAAAAFtDb250ZW50X1R5cGVzXS54bWxQSwECLQAUAAYACAAAACEAWvQsW78AAAAVAQAA CwAAAAAAAAAAAAAAAAAfAQAAX3JlbHMvLnJlbHNQSwECLQAUAAYACAAAACEAYE5kjMYAAADjAAAA DwAAAAAAAAAAAAAAAAAHAgAAZHJzL2Rvd25yZXYueG1sUEsFBgAAAAADAAMAtwAAAPoCAAAAAA== " strokeweight=".5pt">
                      <v:stroke dashstyle="dash" joinstyle="miter"/>
                    </v:shape>
                  </v:group>
                  <v:shape id="Right Triangle 5473" o:spid="_x0000_s1475" type="#_x0000_t6" style="position:absolute;left:2286;top:1047;width:4000;height:4286;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pIadxQAAAOMAAAAPAAAAZHJzL2Rvd25yZXYueG1sRE9fa8Iw EH8X9h3CCXvTtI4F6YwiQ2Gvc1LY29Hc2q7NpU2idt9+GQx8vN//2+wm24sr+dA61pAvMxDElTMt 1xrOH8fFGkSIyAZ7x6ThhwLstg+zDRbG3fidrqdYixTCoUANTYxDIWWoGrIYlm4gTtyX8xZjOn0t jcdbCre9XGWZkhZbTg0NDvTaUNWdLlbDdz6aQ1k+ydjZqvOfF8XjMGr9OJ/2LyAiTfEu/ne/mTT/ WalcrbOVgr+fEgBy+wsAAP//AwBQSwECLQAUAAYACAAAACEA2+H2y+4AAACFAQAAEwAAAAAAAAAA AAAAAAAAAAAAW0NvbnRlbnRfVHlwZXNdLnhtbFBLAQItABQABgAIAAAAIQBa9CxbvwAAABUBAAAL AAAAAAAAAAAAAAAAAB8BAABfcmVscy8ucmVsc1BLAQItABQABgAIAAAAIQCWpIadxQAAAOMAAAAP AAAAAAAAAAAAAAAAAAcCAABkcnMvZG93bnJldi54bWxQSwUGAAAAAAMAAwC3AAAA+QIAAAAA " filled="f" strokeweight=".5pt"/>
                </v:group>
                <v:shape id="Text Box 5474" o:spid="_x0000_s1476" type="#_x0000_t202" style="position:absolute;left:7980;top:5110;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wIIsyAAAAOMAAAAPAAAAZHJzL2Rvd25yZXYueG1sRE/NasJA EL4LfYdlCt50Y8AYoqtIQFqkHrReeptmxySYnU2zW019elcQepzvfxar3jTiQp2rLSuYjCMQxIXV NZcKjp+bUQrCeWSNjWVS8EcOVsuXwQIzba+8p8vBlyKEsMtQQeV9m0npiooMurFtiQN3sp1BH86u lLrDawg3jYyjKJEGaw4NFbaUV1ScD79GwTbf7HD/HZv01uRvH6d1+3P8mio1fO3XcxCeev8vfrrf dZg/TZJJkkbxDB4/BQDk8g4AAP//AwBQSwECLQAUAAYACAAAACEA2+H2y+4AAACFAQAAEwAAAAAA AAAAAAAAAAAAAAAAW0NvbnRlbnRfVHlwZXNdLnhtbFBLAQItABQABgAIAAAAIQBa9CxbvwAAABUB AAALAAAAAAAAAAAAAAAAAB8BAABfcmVscy8ucmVsc1BLAQItABQABgAIAAAAIQDswIIsyAAAAOMA AAAPAAAAAAAAAAAAAAAAAAcCAABkcnMvZG93bnJldi54bWxQSwUGAAAAAAMAAwC3AAAA/AIAAAAA " filled="f" stroked="f" strokeweight=".5pt">
                  <v:textbox>
                    <w:txbxContent>
                      <w:p w:rsidR="007A2CE8" w:rsidRPr="002C3C33" w:rsidRDefault="007A2CE8" w:rsidP="007A2CE8">
                        <w:r>
                          <w:t>T</w:t>
                        </w:r>
                      </w:p>
                    </w:txbxContent>
                  </v:textbox>
                </v:shape>
                <v:shape id="Text Box 5475" o:spid="_x0000_s1477" type="#_x0000_t202" style="position:absolute;left:1619;top:-762;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XxZezAAAAOMAAAAPAAAAZHJzL2Rvd25yZXYueG1sRI9Ba8JA EIXvBf/DMkJvdWPAEFJXkYC0SHvQeultmh2TYHY2ZldN++s7h0KPM+/Ne98s16Pr1I2G0Ho2MJ8l oIgrb1uuDRw/tk85qBCRLXaeycA3BVivJg9LLKy/855uh1grCeFQoIEmxr7QOlQNOQwz3xOLdvKD wyjjUGs74F3CXafTJMm0w5alocGeyoaq8+HqDOzK7Tvuv1KX/3Tly9tp01+OnwtjHqfj5hlUpDH+ m/+uX63gL7JsnuVJKtDykyxAr34BAAD//wMAUEsBAi0AFAAGAAgAAAAhANvh9svuAAAAhQEAABMA AAAAAAAAAAAAAAAAAAAAAFtDb250ZW50X1R5cGVzXS54bWxQSwECLQAUAAYACAAAACEAWvQsW78A AAAVAQAACwAAAAAAAAAAAAAAAAAfAQAAX3JlbHMvLnJlbHNQSwECLQAUAAYACAAAACEAnV8WXswA AADjAAAADwAAAAAAAAAAAAAAAAAHAgAAZHJzL2Rvd25yZXYueG1sUEsFBgAAAAADAAMAtwAAAAAD AAAAAA== " filled="f" stroked="f" strokeweight=".5pt">
                  <v:textbox>
                    <w:txbxContent>
                      <w:p w:rsidR="007A2CE8" w:rsidRPr="002C3C33" w:rsidRDefault="007A2CE8" w:rsidP="007A2CE8">
                        <w:pPr>
                          <w:rPr>
                            <w:sz w:val="20"/>
                            <w:szCs w:val="20"/>
                          </w:rPr>
                        </w:pPr>
                        <w:r w:rsidRPr="002C3C33">
                          <w:rPr>
                            <w:sz w:val="20"/>
                            <w:szCs w:val="20"/>
                          </w:rPr>
                          <w:t>V</w:t>
                        </w:r>
                      </w:p>
                    </w:txbxContent>
                  </v:textbox>
                </v:shape>
                <v:shape id="Text Box 5476" o:spid="_x0000_s1478" type="#_x0000_t202" style="position:absolute;left:95;top:6572;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E7PFyAAAAOMAAAAPAAAAZHJzL2Rvd25yZXYueG1sRE/NasJA EL4XfIdlBG91Y8CQRleRgCilPWi99DZmxySYnY3ZVdM+fVcQepzvf+bL3jTiRp2rLSuYjCMQxIXV NZcKDl/r1xSE88gaG8uk4IccLBeDlzlm2t55R7e9L0UIYZehgsr7NpPSFRUZdGPbEgfuZDuDPpxd KXWH9xBuGhlHUSIN1hwaKmwpr6g4769GwXu+/sTdMTbpb5NvPk6r9nL4nio1GvarGQhPvf8XP91b HeZPk2SSpFH8Bo+fAgBy8QcAAP//AwBQSwECLQAUAAYACAAAACEA2+H2y+4AAACFAQAAEwAAAAAA AAAAAAAAAAAAAAAAW0NvbnRlbnRfVHlwZXNdLnhtbFBLAQItABQABgAIAAAAIQBa9CxbvwAAABUB AAALAAAAAAAAAAAAAAAAAB8BAABfcmVscy8ucmVsc1BLAQItABQABgAIAAAAIQDyE7PF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5477" o:spid="_x0000_s1479" type="#_x0000_t202" style="position:absolute;left:2518;top:3047;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8IyFzQAAAOMAAAAPAAAAZHJzL2Rvd25yZXYueG1sRI9Pa8JA EMXvhX6HZYTe6kbFEFJXkYBUSnvwz8XbNDsmwexsmt1q2k/fORQ8zsyb995vsRpcq67Uh8azgck4 AUVcettwZeB42DxnoEJEtth6JgM/FGC1fHxYYG79jXd03cdKiQmHHA3UMXa51qGsyWEY+45Ybmff O4wy9pW2Pd7E3LV6miSpdtiwJNTYUVFTedl/OwNvxeYDd59Tl/22xev7ed19HU9zY55Gw/oFVKQh 3sX/31sr9edpOkmzZCYUwiQL0Ms/AAAA//8DAFBLAQItABQABgAIAAAAIQDb4fbL7gAAAIUBAAAT AAAAAAAAAAAAAAAAAAAAAABbQ29udGVudF9UeXBlc10ueG1sUEsBAi0AFAAGAAgAAAAhAFr0LFu/ AAAAFQEAAAsAAAAAAAAAAAAAAAAAHwEAAF9yZWxzLy5yZWxzUEsBAi0AFAAGAAgAAAAhAObwjIXN AAAA4wAAAA8AAAAAAAAAAAAAAAAABwIAAGRycy9kb3ducmV2LnhtbFBLBQYAAAAAAwADALcAAAAB AwAAAAA= " filled="f" stroked="f" strokeweight=".5pt">
                  <v:textbox>
                    <w:txbxContent>
                      <w:p w:rsidR="007A2CE8" w:rsidRPr="002C3C33" w:rsidRDefault="007A2CE8" w:rsidP="007A2CE8">
                        <w:pPr>
                          <w:rPr>
                            <w:sz w:val="20"/>
                            <w:szCs w:val="20"/>
                          </w:rPr>
                        </w:pPr>
                        <w:r w:rsidRPr="002C3C33">
                          <w:rPr>
                            <w:sz w:val="20"/>
                            <w:szCs w:val="20"/>
                          </w:rPr>
                          <w:t>1</w:t>
                        </w:r>
                      </w:p>
                    </w:txbxContent>
                  </v:textbox>
                </v:shape>
                <v:shape id="Text Box 5478" o:spid="_x0000_s1480" type="#_x0000_t202" style="position:absolute;left:7717;top:-952;width:4000;height:352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vCkeyQAAAOMAAAAPAAAAZHJzL2Rvd25yZXYueG1sRE9La8JA EL4X+h+WKXirmyiGkLqKBEQp9eDj4m3MjklodjZmV037691CweN875nOe9OIG3WutqwgHkYgiAur ay4VHPbL9xSE88gaG8uk4IcczGevL1PMtL3zlm47X4oQwi5DBZX3bSalKyoy6Ia2JQ7c2XYGfTi7 UuoO7yHcNHIURYk0WHNoqLClvKLie3c1Cj7z5Qa3p5FJf5t89XVetJfDcaLU4K1ffIDw1Pun+N+9 1mH+JEniJI3GMfz9FACQswcAAAD//wMAUEsBAi0AFAAGAAgAAAAhANvh9svuAAAAhQEAABMAAAAA AAAAAAAAAAAAAAAAAFtDb250ZW50X1R5cGVzXS54bWxQSwECLQAUAAYACAAAACEAWvQsW78AAAAV AQAACwAAAAAAAAAAAAAAAAAfAQAAX3JlbHMvLnJlbHNQSwECLQAUAAYACAAAACEAibwpHs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5479" o:spid="_x0000_s1481" type="#_x0000_t202" style="position:absolute;left:7711;top:3346;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5brdpyQAAAOMAAAAPAAAAZHJzL2Rvd25yZXYueG1sRE9La8JA EL4X+h+WKXirGyOGkLqKBEQp9eDj4m3MjklodjZmV037691CweN875nOe9OIG3WutqxgNIxAEBdW 11wqOOyX7ykI55E1NpZJwQ85mM9eX6aYaXvnLd12vhQhhF2GCirv20xKV1Rk0A1tSxy4s+0M+nB2 pdQd3kO4aWQcRYk0WHNoqLClvKLie3c1Cj7z5Qa3p9ikv02++jov2svhOFFq8NYvPkB46v1T/O9e 6zB/kiSjJI3GMfz9FACQswcAAAD//wMAUEsBAi0AFAAGAAgAAAAhANvh9svuAAAAhQEAABMAAAAA AAAAAAAAAAAAAAAAAFtDb250ZW50X1R5cGVzXS54bWxQSwECLQAUAAYACAAAACEAWvQsW78AAAAV AQAACwAAAAAAAAAAAAAAAAAfAQAAX3JlbHMvLnJlbHNQSwECLQAUAAYACAAAACEAeW63ackAAADj AAAADwAAAAAAAAAAAAAAAAAHAgAAZHJzL2Rvd25yZXYueG1sUEsFBgAAAAADAAMAtwAAAP0CAAAA AA== " filled="f" stroked="f" strokeweight=".5pt">
                  <v:textbox>
                    <w:txbxContent>
                      <w:p w:rsidR="007A2CE8" w:rsidRPr="002C3C33" w:rsidRDefault="007A2CE8" w:rsidP="007A2CE8">
                        <w:pPr>
                          <w:rPr>
                            <w:sz w:val="20"/>
                            <w:szCs w:val="20"/>
                          </w:rPr>
                        </w:pPr>
                        <w:r w:rsidRPr="002C3C33">
                          <w:rPr>
                            <w:sz w:val="20"/>
                            <w:szCs w:val="20"/>
                          </w:rPr>
                          <w:t>3</w:t>
                        </w:r>
                      </w:p>
                    </w:txbxContent>
                  </v:textbox>
                </v:shape>
                <v:shape id="Text Box 5480" o:spid="_x0000_s1482" type="#_x0000_t202" style="position:absolute;left:2853;top:8200;width:8864;height:314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IhLyyAAAAOMAAAAPAAAAZHJzL2Rvd25yZXYueG1sRE9La8JA EL4X/A/LFLzVjYohpK4iAakUPfi4eJtmxyQ0OxuzW0399a4geJzvPdN5Z2pxodZVlhUMBxEI4tzq igsFh/3yIwHhPLLG2jIp+CcH81nvbYqptlfe0mXnCxFC2KWooPS+SaV0eUkG3cA2xIE72dagD2db SN3iNYSbWo6iKJYGKw4NJTaUlZT/7v6Mgu9sucHtz8gktzr7Wp8WzflwnCjVf+8WnyA8df4lfrpX OsyfxPEwTqLxGB4/BQDk7A4AAP//AwBQSwECLQAUAAYACAAAACEA2+H2y+4AAACFAQAAEwAAAAAA AAAAAAAAAAAAAAAAW0NvbnRlbnRfVHlwZXNdLnhtbFBLAQItABQABgAIAAAAIQBa9CxbvwAAABUB AAALAAAAAAAAAAAAAAAAAB8BAABfcmVscy8ucmVsc1BLAQItABQABgAIAAAAIQAWIhLyyAAAAOMA AAAPAAAAAAAAAAAAAAAAAAcCAABkcnMvZG93bnJldi54bWxQSwUGAAAAAAMAAwC3AAAA/AIA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V2</w:t>
                        </w:r>
                      </w:p>
                    </w:txbxContent>
                  </v:textbox>
                </v:shape>
                <w10:wrap type="square" anchorx="margin"/>
              </v:group>
            </w:pict>
          </mc:Fallback>
        </mc:AlternateContent>
      </w:r>
    </w:p>
    <w:p w:rsidR="00914FE9" w:rsidRPr="00F82307" w:rsidRDefault="00914FE9"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p>
    <w:p w:rsidR="00914FE9" w:rsidRPr="00F82307" w:rsidRDefault="00914FE9" w:rsidP="00F82307">
      <w:pPr>
        <w:contextualSpacing/>
        <w:jc w:val="both"/>
        <w:rPr>
          <w:rFonts w:eastAsiaTheme="minorHAnsi"/>
          <w:color w:val="000000" w:themeColor="text1"/>
          <w:sz w:val="24"/>
          <w:szCs w:val="24"/>
        </w:rPr>
      </w:pPr>
    </w:p>
    <w:p w:rsidR="007A2CE8" w:rsidRPr="00F82307" w:rsidRDefault="007A2CE8" w:rsidP="00F82307">
      <w:pPr>
        <w:contextualSpacing/>
        <w:jc w:val="both"/>
        <w:rPr>
          <w:rFonts w:eastAsiaTheme="minorHAnsi"/>
          <w:color w:val="000000" w:themeColor="text1"/>
          <w:sz w:val="24"/>
          <w:szCs w:val="24"/>
        </w:rPr>
      </w:pPr>
    </w:p>
    <w:p w:rsidR="007A2CE8" w:rsidRPr="00F82307" w:rsidRDefault="007A2CE8" w:rsidP="00F82307">
      <w:pPr>
        <w:tabs>
          <w:tab w:val="left" w:pos="283"/>
          <w:tab w:val="left" w:pos="2835"/>
          <w:tab w:val="left" w:pos="5386"/>
          <w:tab w:val="left" w:pos="7937"/>
        </w:tabs>
        <w:jc w:val="both"/>
        <w:rPr>
          <w:color w:val="000000" w:themeColor="text1"/>
          <w:sz w:val="24"/>
          <w:szCs w:val="24"/>
        </w:rPr>
      </w:pPr>
      <w:r w:rsidRPr="00F82307">
        <w:rPr>
          <w:noProof/>
          <w:color w:val="000000" w:themeColor="text1"/>
          <w:sz w:val="24"/>
          <w:szCs w:val="24"/>
        </w:rPr>
        <mc:AlternateContent>
          <mc:Choice Requires="wpg">
            <w:drawing>
              <wp:anchor distT="0" distB="0" distL="114300" distR="114300" simplePos="0" relativeHeight="251714560" behindDoc="0" locked="0" layoutInCell="1" allowOverlap="1" wp14:anchorId="7F998546" wp14:editId="3F9ACC29">
                <wp:simplePos x="0" y="0"/>
                <wp:positionH relativeFrom="column">
                  <wp:posOffset>88265</wp:posOffset>
                </wp:positionH>
                <wp:positionV relativeFrom="paragraph">
                  <wp:posOffset>19050</wp:posOffset>
                </wp:positionV>
                <wp:extent cx="5683228" cy="1076325"/>
                <wp:effectExtent l="0" t="0" r="0" b="9525"/>
                <wp:wrapNone/>
                <wp:docPr id="28731031" name="Group 287310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3228" cy="1076325"/>
                          <a:chOff x="0" y="0"/>
                          <a:chExt cx="45148" cy="10763"/>
                        </a:xfrm>
                      </wpg:grpSpPr>
                      <wpg:grpSp>
                        <wpg:cNvPr id="28731032" name="Group 353"/>
                        <wpg:cNvGrpSpPr>
                          <a:grpSpLocks/>
                        </wpg:cNvGrpSpPr>
                        <wpg:grpSpPr bwMode="auto">
                          <a:xfrm>
                            <a:off x="0" y="95"/>
                            <a:ext cx="42957" cy="10668"/>
                            <a:chOff x="3905" y="-478"/>
                            <a:chExt cx="42957" cy="10671"/>
                          </a:xfrm>
                        </wpg:grpSpPr>
                        <wpg:grpSp>
                          <wpg:cNvPr id="28731033" name="Group 354"/>
                          <wpg:cNvGrpSpPr>
                            <a:grpSpLocks/>
                          </wpg:cNvGrpSpPr>
                          <wpg:grpSpPr bwMode="auto">
                            <a:xfrm>
                              <a:off x="3905" y="-478"/>
                              <a:ext cx="42958" cy="10671"/>
                              <a:chOff x="285" y="188"/>
                              <a:chExt cx="42957" cy="10675"/>
                            </a:xfrm>
                          </wpg:grpSpPr>
                          <wpg:grpSp>
                            <wpg:cNvPr id="28731034" name="Group 355"/>
                            <wpg:cNvGrpSpPr>
                              <a:grpSpLocks/>
                            </wpg:cNvGrpSpPr>
                            <wpg:grpSpPr bwMode="auto">
                              <a:xfrm>
                                <a:off x="2190" y="666"/>
                                <a:ext cx="7430" cy="7049"/>
                                <a:chOff x="0" y="1238"/>
                                <a:chExt cx="7429" cy="7048"/>
                              </a:xfrm>
                            </wpg:grpSpPr>
                            <wps:wsp>
                              <wps:cNvPr id="28731035" name="Straight Arrow Connector 35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6" name="Straight Arrow Connector 35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7" name="Straight Arrow Connector 358"/>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38" name="Straight Arrow Connector 359"/>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39" name="Text Box 360"/>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40" name="Text Box 36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41" name="Text Box 36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42" name="Text Box 36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43" name="Text Box 36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28731044" name="Text Box 367"/>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45" name="Text Box 368"/>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28731046" name="Text Box 369"/>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28731047" name="Text Box 370"/>
                            <wps:cNvSpPr txBox="1">
                              <a:spLocks noChangeArrowheads="1"/>
                            </wps:cNvSpPr>
                            <wps:spPr bwMode="auto">
                              <a:xfrm>
                                <a:off x="25050"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28731048" name="Text Box 371"/>
                            <wps:cNvSpPr txBox="1">
                              <a:spLocks noChangeArrowheads="1"/>
                            </wps:cNvSpPr>
                            <wps:spPr bwMode="auto">
                              <a:xfrm>
                                <a:off x="36004"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28731049" name="Freeform: Shape 372"/>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50" name="Group 437"/>
                        <wpg:cNvGrpSpPr>
                          <a:grpSpLocks/>
                        </wpg:cNvGrpSpPr>
                        <wpg:grpSpPr bwMode="auto">
                          <a:xfrm>
                            <a:off x="11239" y="190"/>
                            <a:ext cx="11621" cy="10093"/>
                            <a:chOff x="0" y="0"/>
                            <a:chExt cx="11620" cy="10092"/>
                          </a:xfrm>
                        </wpg:grpSpPr>
                        <wpg:grpSp>
                          <wpg:cNvPr id="28731052" name="Group 438"/>
                          <wpg:cNvGrpSpPr>
                            <a:grpSpLocks/>
                          </wpg:cNvGrpSpPr>
                          <wpg:grpSpPr bwMode="auto">
                            <a:xfrm>
                              <a:off x="0" y="0"/>
                              <a:ext cx="11620" cy="10092"/>
                              <a:chOff x="285" y="189"/>
                              <a:chExt cx="11620" cy="10096"/>
                            </a:xfrm>
                          </wpg:grpSpPr>
                          <wpg:grpSp>
                            <wpg:cNvPr id="28731053" name="Group 439"/>
                            <wpg:cNvGrpSpPr>
                              <a:grpSpLocks/>
                            </wpg:cNvGrpSpPr>
                            <wpg:grpSpPr bwMode="auto">
                              <a:xfrm>
                                <a:off x="2190" y="666"/>
                                <a:ext cx="7430" cy="7049"/>
                                <a:chOff x="0" y="1238"/>
                                <a:chExt cx="7429" cy="7048"/>
                              </a:xfrm>
                            </wpg:grpSpPr>
                            <wps:wsp>
                              <wps:cNvPr id="28731054" name="Straight Arrow Connector 440"/>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5" name="Straight Arrow Connector 441"/>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6" name="Straight Arrow Connector 442"/>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28731057" name="Text Box 443"/>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58" name="Text Box 444"/>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59" name="Text Box 445"/>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60" name="Text Box 446"/>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61" name="Text Box 447"/>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62" name="Text Box 6119"/>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28731063" name="Right Triangle 612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64" name="Group 418"/>
                        <wpg:cNvGrpSpPr>
                          <a:grpSpLocks/>
                        </wpg:cNvGrpSpPr>
                        <wpg:grpSpPr bwMode="auto">
                          <a:xfrm>
                            <a:off x="21812" y="190"/>
                            <a:ext cx="11620" cy="10094"/>
                            <a:chOff x="3905" y="-478"/>
                            <a:chExt cx="11620" cy="10094"/>
                          </a:xfrm>
                        </wpg:grpSpPr>
                        <wpg:grpSp>
                          <wpg:cNvPr id="28731065" name="Group 419"/>
                          <wpg:cNvGrpSpPr>
                            <a:grpSpLocks/>
                          </wpg:cNvGrpSpPr>
                          <wpg:grpSpPr bwMode="auto">
                            <a:xfrm>
                              <a:off x="3905" y="-478"/>
                              <a:ext cx="11620" cy="10093"/>
                              <a:chOff x="285" y="188"/>
                              <a:chExt cx="11620" cy="10097"/>
                            </a:xfrm>
                          </wpg:grpSpPr>
                          <wpg:grpSp>
                            <wpg:cNvPr id="28731066" name="Group 420"/>
                            <wpg:cNvGrpSpPr>
                              <a:grpSpLocks/>
                            </wpg:cNvGrpSpPr>
                            <wpg:grpSpPr bwMode="auto">
                              <a:xfrm>
                                <a:off x="2190" y="666"/>
                                <a:ext cx="7430" cy="7049"/>
                                <a:chOff x="0" y="1238"/>
                                <a:chExt cx="7429" cy="7048"/>
                              </a:xfrm>
                            </wpg:grpSpPr>
                            <wps:wsp>
                              <wps:cNvPr id="28731067" name="Straight Arrow Connector 42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8" name="Straight Arrow Connector 42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9" name="Straight Arrow Connector 42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70" name="Straight Arrow Connector 42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71" name="Text Box 42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00" name="Text Box 43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01" name="Text Box 43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03" name="Text Box 43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04" name="Text Box 43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05" name="Text Box 435"/>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06" name="Freeform: Shape 436"/>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07" name="Group 373"/>
                        <wpg:cNvGrpSpPr>
                          <a:grpSpLocks/>
                        </wpg:cNvGrpSpPr>
                        <wpg:grpSpPr bwMode="auto">
                          <a:xfrm>
                            <a:off x="33528" y="0"/>
                            <a:ext cx="11620" cy="10092"/>
                            <a:chOff x="0" y="0"/>
                            <a:chExt cx="11620" cy="10092"/>
                          </a:xfrm>
                        </wpg:grpSpPr>
                        <wpg:grpSp>
                          <wpg:cNvPr id="1566168008" name="Group 374"/>
                          <wpg:cNvGrpSpPr>
                            <a:grpSpLocks/>
                          </wpg:cNvGrpSpPr>
                          <wpg:grpSpPr bwMode="auto">
                            <a:xfrm>
                              <a:off x="0" y="0"/>
                              <a:ext cx="11620" cy="10092"/>
                              <a:chOff x="285" y="189"/>
                              <a:chExt cx="11620" cy="10096"/>
                            </a:xfrm>
                          </wpg:grpSpPr>
                          <wpg:grpSp>
                            <wpg:cNvPr id="1566168009" name="Group 375"/>
                            <wpg:cNvGrpSpPr>
                              <a:grpSpLocks/>
                            </wpg:cNvGrpSpPr>
                            <wpg:grpSpPr bwMode="auto">
                              <a:xfrm>
                                <a:off x="2190" y="666"/>
                                <a:ext cx="7430" cy="7049"/>
                                <a:chOff x="0" y="1238"/>
                                <a:chExt cx="7429" cy="7048"/>
                              </a:xfrm>
                            </wpg:grpSpPr>
                            <wps:wsp>
                              <wps:cNvPr id="1566168010" name="Straight Arrow Connector 37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1" name="Straight Arrow Connector 37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2" name="Straight Arrow Connector 378"/>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13" name="Text Box 37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14" name="Text Box 38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15" name="Text Box 38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16" name="Text Box 38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17" name="Text Box 38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s:wsp>
                            <wps:cNvPr id="1566168018" name="Text Box 416"/>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19" name="Right Triangle 417"/>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8D65DC" id="Group 28731031" o:spid="_x0000_s1483" style="position:absolute;left:0;text-align:left;margin-left:6.95pt;margin-top:1.5pt;width:447.5pt;height:84.75pt;z-index:251714560" coordsize="45148,1076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2QEvODAwAAAOAAAAOAAAAZHJzL2Uyb0RvYy54bWzsXdtu48gRfQ+QfyD0GGBHvFMSxrPY9exM AmySQUbJO01RF0QiFZK2PPv1qerqLjYv8m1Mit6lHwxKvHbxdHXVOdWt9z/eH/bGXZzluzS5mljv zIkRJ1G62iWbq8m/l59+mE2MvAiTVbhPk/hq8i3OJz9++POf3p+Oi9hOt+l+FWcGXCTJF6fj1WRb FMfFdJpH2/gQ5u/SY5zAznWaHcICPmab6SoLT3D1w35qm6Y/PaXZ6pilUZzn8O1H2jn5IK6/XsdR 8c/1Oo8LY381gWcrxP9M/L/B/9MP78PFJguP210kHyN8wVMcwl0CN+VLfQyL0LjNdo1LHXZRlubp ungXpYdpul7voli0AVpjmbXWfM7S26Noy2Zx2hzZTGDamp1efNnoH3efs+PX45eMnh42f02j/+Zg l+npuFno+/Hzhg42bk5/T1fwPsPbIhUNv19nB7wENMm4F/b9xvaN7wsjgi89f+bYNiAign2WGfiO 7dEbiLbwmhrnRdtf5JmuZ7n6eXjWNFzQTcWDygfDFy+fkjahAV8yY7e6mtizwLFMx54YSXiARxfW NRzPwYvV24pv8nVtMZdNVcZw7bkXKFP4/qxmCGduehMD7PSDG/A+Nkfl3MD6DnM4dXO4XZujpWW6 Tfg1+9SucMHgsGdkEmv2mEWErV8IELduEXGxLgFiW3PwTfCufd8nGCiDBK4De7C7BKY7r0GEzrFs p2GNAMDFp4m9Z20BbjcvPUv+fZ7l6zY8xsJh5eg5qh0P3h11vK9FFu4228L4KcvSk3GdJgn46TSD viiafzqKs68TckrRfSKdkpGk19sw2cTiPstvR+jFhP3KKfghB4/W7qSM9X53/A+e2HBXpSmV/aXx /Tl5CbZiuDhmefE5Tg8GblxNctkmbgxdPrz7NS/IV6kT8K5J+mm338P34WKfGCd48Y5niufJ0/1u hTtxX55tbq73mXEX4ugl/mRPrxx22BUwhu53h6vJjA8KF9s4XP2SrMRdinC3h22jEDbLizjcF9sJ 3vkQrybGPobBG7foUfeJ8P5kRfSN+eImXX37kuFu/ASQoa/7wo7/BOwE+PQVIIDreF3sNBAzs2eN Hqu6ngguRsRcCDEwtD7qbYRn7BYxrd7GmpngnsGp24FvI2rDRc3hOOjAqTOqwEr5jzflcKgJw/Mn EGQ8ig7xArpFh+ZPGBO+NRdjWokJx7flOPS7cCnPwUQZ2vc73kD3JHwssWP+nN4bji+ML/GACZNR 3MMOFUjklDdxiCJiGxyCIaSqxCiUa+F1zscoGi4ClQd4ri1C8xIXrmlaFOWBH6lGeY34JIMISwQY T4lI8PYcosAI1tJ/i/ube5FVWTPROmwPxQhGllKWDawAbGzT7DcINCDDhiDpf7dhFkO48bcErDK3 XBdwXYgPrhcgyDN9z42+J0wiuNTVpJgYtHldUBp/e8wwmFTvIUl/gpR0vRNRV/lUFwpcsIENILHB IETuD0hl8iTzCDXklDByPILY+aClQxiJgbB8YSOMNNLChX7egBEb7CIw8gO/NkxVcFRNwPt0R5LO Gd0ReOR6Du4y+aWNa2ywfnGEoS/GwO7Ma45rMt65qEOSRNgIpDYgMW2oAYkN1iuQRLw8aCBJ/nAE UhuQmG3VgKQzOb0GSEAagEdienlgERKTo2Og3RzZmF3WcKTzOz3iSI1ss0YmH9iO5OVtPxDj7kVC be5fI5CaQGKqWQOSTgX1BySLImrwSEDr14LtCpJEJnARJHEPG5HURBJT0CWSgsuQSLZngr6EY1sw n9ei7QqSLueTuIuNSGoiielqDUmXYZGABjUhZBswkkBKB4b5LRFJFyK5oZ5AkkqfsjjGEquFIYR1 wwnq3BIywpLhRvoerSuTPDJ1flZu16lsoWNggA05W1X2Eom+qHNwHEc4KG04i25JasdLKfoa6nNW IK3jV5uV4sbAxa0Pe6jf+svUMI0T1BPYrqowKo8CLk07amvAHZ1A5Gj6tYCc4KMsF2qHvLMXhFyY D8VSDjj03FWh6/Ch9HRnrwoBbXmoeMSzV4WQhQ81DeihJvz3PEdK02XTYUR62oHgcM4fCK+GjR9u qcBBSO3yhYDoDhw9FKktfSE5HNMcS7uWNAItheOCa8Bh+PrKo4PK0cQOLdWI1Dh6VjmafNJS0Y7i aLqHfChkrutFgNnEgCLAG4LiMSywLfhIuIm1ERI/xhY2CSS495DexctUHFfUStbgjuXe6PZmF/0c /6Yf69qmT9LvzAqo2gVuJy4zcy0HzC66h+NZot1qHwFQ7CSASW24eovqJ7oqVBX6FpnSDlzfEaG/ uqwdBKZF93RMCDYlXuhM1Xh4INl4Eu70u0B70VbgEWhD2A/NrvVYFpJ6rnWhp22RrnoJMKICwPW9 QlV1YHiwrBHDO1IIqKzRpTfdZdWaBeVShGUsXwNzl8qkZfm2lCYt05xLLHMdHzkCeU5Z5IlnwS4q DjXn1aymtAVWhT1S5OkB4qvWkIlKtaAV/NgrF3m22KHeIugdqti1IcmdtYXomdCxXlDwCpVrNVvI ULs7W/wh6hlBtZB2/XqunhH1begXMloa6xnHekZZhO4xW/kAdvQEryPsoM+uFOyP9YyPhA24G/tz 3xWwECs+7m30rK0jxLTWM8LUBoxbfXtW45Zgho4a/iAtkkHrAAsasbbyY5hvqdJ6BVsUzzy9svo5 sClDGRobeiqixtkmtSIS1xWhmZbOj0VtOFVICjdol16yheL7cwXplHiOWIczObwmHem6lxH/GxH0 sCRbymFGGKkQuDIhyGP+kVlt1+VaiV5rSBSMhlrURhn0iKNWHEFhdnNc41qJfnHk+1RC4gSKwNMc kgyFkFh7OBTqrsqWxL8RSO1AalbZui7XSvQKJN8NCEiuOZeU7cCAxI56DJAaei1WttYibd8iyQu7 Xr9IwlgWszNPaVytQFLCyZnkrEOPxJ76rQDpQumbzzzuv8Tk6WW2A5FtHxug77ANJbSQ13nVCUki 7f+rmmMjKSOeyG+7gXiCUgAAOQmSBGTyxRZlx+ewVaimCEVPKbwoKck51ticUUZ68XynKmAflJF8 JrWljATyILy8LmUkG2aQkUDZKiMp/ghkJEkusXzC+GtbIqMmJlUjrtIiTxCTfCZrlU06F1BaWqa8 dq1ddWlNZTJcw3xWUqrScc+zCJOR0iIg23WOkj/AEhmYPFDccF4WAF1VmHpcImNcIkNf1wgmAD+O nR4EglFSeiuLqmAh0qPeRtcH+pSUrHGJDMqHMHTGpLFvwREq1R9Hh076d4QOzZ8wJsYlMjRMlJFb r2oiLM4m8VGy91Rr2zvFMfglMojCG1nXGutqeb5v+bhkWRNKjh7m9jflqkyfagXqlcUNqslkyVPI pZk6JMvG+VZtCwwykFp8Eqz3WeZL/QNpsIqi5DDGAgci5KUyzUhisrUc3Rw9Fu4RSWo68UAXyoAa L9XD3gqDL+PpbmtlGEpMqWpQ0gPn/qA09KUyYLLKCKWWBXQZSsxEa1BiIbZXWRECJRKomWhWBPUg IiXb5GH/rTil3vM4RhWz+fV5oC7NINQSOk1YVMQES454WD7OA6Xpp+M8UH1m5zgPdJwHOgr43Qr4 7M5ZRCRx1qGFhrqU8B0oaaRpxM+b/wi8D1SIyHPOCtViJH/u3Ee2Bstiyhoy9O5u9mOlVSoqqsn2 ok39zQRla7Dko6who8furPE7nwuqLGsxh3lWuneoSEpGUx3JJa3zswiR469bYMjaupr1paQ2Rg8T lw+gR69E7gg9mthGmBnngw4XM1xk/ABmWC+ALK0jzLR6nHFGKP7uzpOdzcVyf5ilUldxnYClgV4Z paGruLbJ/P9boZR65bmtJs/tzFga6BVKw1ZxbVhAD5wDvpwRSNrcGQ6Gmiy3U/7IyEWANFAV14af iByR1PzBQUYSM9uslzgzFgb6RdLAZ4bCunQjlB6Q3ixm1TQocUDQK5SGPjfUppVexvHtTLkbrrhY mx3qWtz7+oXSsCeH2ibnr28lUrpcJsfUbm16qAuuSwYJEluaiPs6P1c3zg6VRfoof/cY2Uevvcio QC/80rygLjbwm33bXYQ/Za9/Fk1dxHa6TferOPvwfwAAAP//AwBQSwMEFAAGAAgAAAAhAIkfDijd AAAACAEAAA8AAABkcnMvZG93bnJldi54bWxMj0FLw0AQhe+C/2EZwZvdpKHaxmxKKeqpCLaCeJsm 0yQ0Oxuy2yT9944nPX7zHm/ey9aTbdVAvW8cG4hnESjiwpUNVwY+D68PS1A+IJfYOiYDV/Kwzm9v MkxLN/IHDftQKQlhn6KBOoQu1doXNVn0M9cRi3ZyvcUg2Fe67HGUcNvqeRQ9aosNy4caO9rWVJz3 F2vgbcRxk8Qvw+582l6/D4v3r11MxtzfTZtnUIGm8GeG3/pSHXLpdHQXLr1qhZOVOA0kskjkVbQU Psr9ab4AnWf6/4D8BwAA//8DAFBLAQItABQABgAIAAAAIQC2gziS/gAAAOEBAAATAAAAAAAAAAAA AAAAAAAAAABbQ29udGVudF9UeXBlc10ueG1sUEsBAi0AFAAGAAgAAAAhADj9If/WAAAAlAEAAAsA AAAAAAAAAAAAAAAALwEAAF9yZWxzLy5yZWxzUEsBAi0AFAAGAAgAAAAhALZAS84MDAAAA4AAAA4A AAAAAAAAAAAAAAAALgIAAGRycy9lMm9Eb2MueG1sUEsBAi0AFAAGAAgAAAAhAIkfDijdAAAACAEA AA8AAAAAAAAAAAAAAAAAZg4AAGRycy9kb3ducmV2LnhtbFBLBQYAAAAABAAEAPMAAABwDwAAAAA= ">
                <v:group id="Group 353" o:spid="_x0000_s1484" style="position:absolute;top:95;width:42957;height:10668" coordorigin="3905,-478" coordsize="42957,1067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f3SIyQAAAOEAAAAPAAAAZHJzL2Rvd25yZXYueG1sRI9Pa8JA FMTvQr/D8oTedPOHWomuIlJLD1JQC6W3R/aZBLNvQ3ZN4rd3hYLHYWZ+wyzXg6lFR62rLCuIpxEI 4tzqigsFP6fdZA7CeWSNtWVScCMH69XLaImZtj0fqDv6QgQIuwwVlN43mZQuL8mgm9qGOHhn2xr0 QbaF1C32AW5qmUTRTBqsOCyU2NC2pPxyvBoFnz32mzT+6PaX8/b2d3r7/t3HpNTreNgsQHga/DP8 3/7SCpL5expHaQKPR+ENyNUdAAD//wMAUEsBAi0AFAAGAAgAAAAhANvh9svuAAAAhQEAABMAAAAA AAAAAAAAAAAAAAAAAFtDb250ZW50X1R5cGVzXS54bWxQSwECLQAUAAYACAAAACEAWvQsW78AAAAV AQAACwAAAAAAAAAAAAAAAAAfAQAAX3JlbHMvLnJlbHNQSwECLQAUAAYACAAAACEADH90iMkAAADh AAAADwAAAAAAAAAAAAAAAAAHAgAAZHJzL2Rvd25yZXYueG1sUEsFBgAAAAADAAMAtwAAAP0CAAAA AA== ">
                  <v:group id="Group 354" o:spid="_x0000_s1485" style="position:absolute;left:3905;top:-478;width:42958;height:10671" coordorigin="285,188" coordsize="42957,106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M9ETygAAAOEAAAAPAAAAZHJzL2Rvd25yZXYueG1sRI9Pa8JA FMTvQr/D8gq91U0MtpK6EZG2eBDBWCi9PbIvfzD7NmS3Sfz23YLgcZiZ3zDrzWRaMVDvGssK4nkE griwuuFKwdf543kFwnlkja1lUnAlB5vsYbbGVNuRTzTkvhIBwi5FBbX3XSqlK2oy6Oa2Iw5eaXuD Psi+krrHMcBNKxdR9CINNhwWauxoV1NxyX+Ngs8Rx20Svw+HS7m7/pyXx+9DTEo9PU7bNxCeJn8P 39p7rWCxek3iKEng/1F4AzL7AwAA//8DAFBLAQItABQABgAIAAAAIQDb4fbL7gAAAIUBAAATAAAA AAAAAAAAAAAAAAAAAABbQ29udGVudF9UeXBlc10ueG1sUEsBAi0AFAAGAAgAAAAhAFr0LFu/AAAA FQEAAAsAAAAAAAAAAAAAAAAAHwEAAF9yZWxzLy5yZWxzUEsBAi0AFAAGAAgAAAAhAGMz0RPKAAAA 4QAAAA8AAAAAAAAAAAAAAAAABwIAAGRycy9kb3ducmV2LnhtbFBLBQYAAAAAAwADALcAAAD+AgAA AAA= ">
                    <v:group id="Group 355" o:spid="_x0000_s1486"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2klnygAAAOEAAAAPAAAAZHJzL2Rvd25yZXYueG1sRI9Ba8JA FITvBf/D8gRvuomxKqmriFjpQQS1UHp7ZJ9JMPs2ZLdJ/PfdgtDjMDPfMKtNbyrRUuNKywriSQSC OLO65FzB5/V9vAThPLLGyjIpeJCDzXrwssJU247P1F58LgKEXYoKCu/rVEqXFWTQTWxNHLybbQz6 IJtc6ga7ADeVnEbRXBosOSwUWNOuoOx++TEKDh122yTet8f7bff4vr6evo4xKTUa9ts3EJ56/x9+ tj+0gulykcRRMoO/R+ENyPUvAAAA//8DAFBLAQItABQABgAIAAAAIQDb4fbL7gAAAIUBAAATAAAA AAAAAAAAAAAAAAAAAABbQ29udGVudF9UeXBlc10ueG1sUEsBAi0AFAAGAAgAAAAhAFr0LFu/AAAA FQEAAAsAAAAAAAAAAAAAAAAAHwEAAF9yZWxzLy5yZWxzUEsBAi0AFAAGAAgAAAAhAOzaSWfKAAAA 4QAAAA8AAAAAAAAAAAAAAAAABwIAAGRycy9kb3ducmV2LnhtbFBLBQYAAAAAAwADALcAAAD+AgAA AAA= ">
                      <v:shape id="Straight Arrow Connector 356" o:spid="_x0000_s1487"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QFQsygAAAOEAAAAPAAAAZHJzL2Rvd25yZXYueG1sRI9PawIx FMTvBb9DeIXealbFqlujtFWhpR78V3p9bJ67wc3Lsonu+u1NoeBxmJnfMNN5a0txodobxwp63QQE cea04VzBYb96HoPwAVlj6ZgUXMnDfNZ5mGKqXcNbuuxCLiKEfYoKihCqVEqfFWTRd11FHL2jqy2G KOtc6hqbCLel7CfJi7RoOC4UWNFHQdlpd7YKlmvr9U8zOb9/b8wxX6y+zG81VOrpsX17BRGoDffw f/tTK+iPR4NeMhjC36P4BuTsBgAA//8DAFBLAQItABQABgAIAAAAIQDb4fbL7gAAAIUBAAATAAAA AAAAAAAAAAAAAAAAAABbQ29udGVudF9UeXBlc10ueG1sUEsBAi0AFAAGAAgAAAAhAFr0LFu/AAAA FQEAAAsAAAAAAAAAAAAAAAAAHwEAAF9yZWxzLy5yZWxzUEsBAi0AFAAGAAgAAAAhABJAVCzKAAAA 4QAAAA8AAAAAAAAAAAAAAAAABwIAAGRycy9kb3ducmV2LnhtbFBLBQYAAAAAAwADALcAAAD+AgAA AAA= " strokeweight=".5pt">
                        <v:stroke endarrow="classic" joinstyle="miter"/>
                      </v:shape>
                      <v:shape id="Straight Arrow Connector 357" o:spid="_x0000_s1488"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zFI2xwAAAOEAAAAPAAAAZHJzL2Rvd25yZXYueG1sRI/NasMw EITvhbyD2EBvjZQ4pMaNEvoLhdJD0z7AYm0sE2tlrE3svn1VKPQ4zMw3zHY/hU5daEhtZAvLhQFF XEfXcmPh6/PlpgSVBNlhF5ksfFOC/W52tcXKxZE/6HKQRmUIpwoteJG+0jrVngKmReyJs3eMQ0DJ cmi0G3DM8NDplTEbHbDlvOCxp0dP9elwDhaeH9Ccjutz+fY0Go9rFnkvxNrr+XR/B0pokv/wX/vV WViVt8XSFBv4fZTfgN79AAAA//8DAFBLAQItABQABgAIAAAAIQDb4fbL7gAAAIUBAAATAAAAAAAA AAAAAAAAAAAAAABbQ29udGVudF9UeXBlc10ueG1sUEsBAi0AFAAGAAgAAAAhAFr0LFu/AAAAFQEA AAsAAAAAAAAAAAAAAAAAHwEAAF9yZWxzLy5yZWxzUEsBAi0AFAAGAAgAAAAhAKTMUjbHAAAA4QAA AA8AAAAAAAAAAAAAAAAABwIAAGRycy9kb3ducmV2LnhtbFBLBQYAAAAAAwADALcAAAD7AgAAAAA= " strokeweight=".5pt">
                        <v:stroke endarrow="classic" joinstyle="miter"/>
                      </v:shape>
                      <v:shape id="Straight Arrow Connector 358" o:spid="_x0000_s1489" type="#_x0000_t32" style="position:absolute;left:1809;top:2762;width:0;height:3429;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7xdLygAAAOEAAAAPAAAAZHJzL2Rvd25yZXYueG1sRI9PawIx FMTvQr9DeEIvUhP/VdkapVikSk9VDx4fm9fdxc3LdpO6q5++EQSPw8z8hpkvW1uKM9W+cKxh0Fcg iFNnCs40HPbrlxkIH5ANlo5Jw4U8LBdPnTkmxjX8TeddyESEsE9QQx5ClUjp05ws+r6riKP342qL Ico6k6bGJsJtKYdKvUqLBceFHCta5ZSedn9WwzidHJ1a/V6/tuZQ9vzn1U2aD62fu+37G4hAbXiE 7+2N0TCcTUcDNZrC7VF8A3LxDwAA//8DAFBLAQItABQABgAIAAAAIQDb4fbL7gAAAIUBAAATAAAA AAAAAAAAAAAAAAAAAABbQ29udGVudF9UeXBlc10ueG1sUEsBAi0AFAAGAAgAAAAhAFr0LFu/AAAA FQEAAAsAAAAAAAAAAAAAAAAAHwEAAF9yZWxzLy5yZWxzUEsBAi0AFAAGAAgAAAAhAIzvF0vKAAAA 4QAAAA8AAAAAAAAAAAAAAAAABwIAAGRycy9kb3ducmV2LnhtbFBLBQYAAAAAAwADALcAAAD+AgAA AAA= " strokeweight=".5pt">
                        <v:stroke joinstyle="miter"/>
                      </v:shape>
                      <v:shape id="Straight Arrow Connector 359" o:spid="_x0000_s1490" type="#_x0000_t32" style="position:absolute;left:1809;top:6191;width:3620;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DftfxQAAAOEAAAAPAAAAZHJzL2Rvd25yZXYueG1sRE/Pa8Iw FL4P/B/CE3abqYpb6YwyxYHeZifs+miebbF56ZK01v/eHASPH9/v5XowjejJ+dqygukkAUFcWF1z qeD0+/2WgvABWWNjmRTcyMN6NXpZYqbtlY/U56EUMYR9hgqqENpMSl9UZNBPbEscubN1BkOErpTa 4TWGm0bOkuRdGqw5NlTY0rai4pJ3RgH+p47toev95u+82Hb7U3752Sn1Oh6+PkEEGsJT/HDvtYJZ +jGfJvM4OT6Kb0Cu7gAAAP//AwBQSwECLQAUAAYACAAAACEA2+H2y+4AAACFAQAAEwAAAAAAAAAA AAAAAAAAAAAAW0NvbnRlbnRfVHlwZXNdLnhtbFBLAQItABQABgAIAAAAIQBa9CxbvwAAABUBAAAL AAAAAAAAAAAAAAAAAB8BAABfcmVscy8ucmVsc1BLAQItABQABgAIAAAAIQAiDftfxQAAAOEAAAAP AAAAAAAAAAAAAAAAAAcCAABkcnMvZG93bnJldi54bWxQSwUGAAAAAAMAAwC3AAAA+QIAAAAA " strokeweight=".5pt">
                        <v:stroke joinstyle="miter"/>
                      </v:shape>
                    </v:group>
                    <v:shape id="Text Box 360" o:spid="_x0000_s1491"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UdpJywAAAOEAAAAPAAAAZHJzL2Rvd25yZXYueG1sRI9Pa8JA FMTvBb/D8oTe6sZIa0xdRQLSIvXgn4u3Z/aZhGbfptmtRj+9Wyh4HGbmN8x03planKl1lWUFw0EE gji3uuJCwX63fElAOI+ssbZMCq7kYD7rPU0x1fbCGzpvfSEChF2KCkrvm1RKl5dk0A1sQxy8k20N +iDbQuoWLwFuahlH0Zs0WHFYKLGhrKT8e/trFKyy5Ro3x9gktzr7+Dotmp/94VWp5363eAfhqfOP 8H/7UyuIk/FoGI0m8PcovAE5uwMAAP//AwBQSwECLQAUAAYACAAAACEA2+H2y+4AAACFAQAAEwAA AAAAAAAAAAAAAAAAAAAAW0NvbnRlbnRfVHlwZXNdLnhtbFBLAQItABQABgAIAAAAIQBa9CxbvwAA ABUBAAALAAAAAAAAAAAAAAAAAB8BAABfcmVscy8ucmVsc1BLAQItABQABgAIAAAAIQCvUdpJywAA AOEAAAAPAAAAAAAAAAAAAAAAAAcCAABkcnMvZG93bnJldi54bWxQSwUGAAAAAAMAAwC3AAAA/wIA AAAA " filled="f" stroked="f" strokeweight=".5pt">
                      <v:textbox>
                        <w:txbxContent>
                          <w:p w:rsidR="007A2CE8" w:rsidRPr="002C3C33" w:rsidRDefault="007A2CE8" w:rsidP="007A2CE8">
                            <w:pPr>
                              <w:rPr>
                                <w:sz w:val="20"/>
                                <w:szCs w:val="20"/>
                              </w:rPr>
                            </w:pPr>
                            <w:r>
                              <w:rPr>
                                <w:sz w:val="20"/>
                                <w:szCs w:val="20"/>
                              </w:rPr>
                              <w:t>T</w:t>
                            </w:r>
                          </w:p>
                        </w:txbxContent>
                      </v:textbox>
                    </v:shape>
                    <v:shape id="Text Box 361" o:spid="_x0000_s1492"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bQCpyQAAAOEAAAAPAAAAZHJzL2Rvd25yZXYueG1sRI/NasJA FIX3gu8wXKE7nZiqDamjSEBaii60btxdM9ckNHMnzUw19umdheDycP745svO1OJCrassKxiPIhDE udUVFwoO3+thAsJ5ZI21ZVJwIwfLRb83x1TbK+/osveFCCPsUlRQet+kUrq8JINuZBvi4J1ta9AH 2RZSt3gN46aWcRTNpMGKw0OJDWUl5T/7P6PgK1tvcXeKTfJfZx+b86r5PRynSr0MutU7CE+df4Yf 7U+tIE7eXsfRJDAEokADcnEHAAD//wMAUEsBAi0AFAAGAAgAAAAhANvh9svuAAAAhQEAABMAAAAA AAAAAAAAAAAAAAAAAFtDb250ZW50X1R5cGVzXS54bWxQSwECLQAUAAYACAAAACEAWvQsW78AAAAV AQAACwAAAAAAAAAAAAAAAAAfAQAAX3JlbHMvLnJlbHNQSwECLQAUAAYACAAAACEAZm0AqckAAADh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p</w:t>
                            </w:r>
                          </w:p>
                        </w:txbxContent>
                      </v:textbox>
                    </v:shape>
                    <v:shape id="Text Box 362" o:spid="_x0000_s1493"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IaUyywAAAOEAAAAPAAAAZHJzL2Rvd25yZXYueG1sRI9Ba8JA FITvBf/D8gre6iaxrSG6igSkRdqD1ou3Z/aZhGbfxuxWo7/eLRR6HGbmG2a26E0jztS52rKCeBSB IC6srrlUsPtaPaUgnEfW2FgmBVdysJgPHmaYaXvhDZ23vhQBwi5DBZX3bSalKyoy6Ea2JQ7e0XYG fZBdKXWHlwA3jUyi6FUarDksVNhSXlHxvf0xCtb56hM3h8SktyZ/+zgu29Nu/6LU8LFfTkF46v1/ +K/9rhUk6WQcR88x/D4Kb0DO7wAAAP//AwBQSwECLQAUAAYACAAAACEA2+H2y+4AAACFAQAAEwAA AAAAAAAAAAAAAAAAAAAAW0NvbnRlbnRfVHlwZXNdLnhtbFBLAQItABQABgAIAAAAIQBa9CxbvwAA ABUBAAALAAAAAAAAAAAAAAAAAB8BAABfcmVscy8ucmVsc1BLAQItABQABgAIAAAAIQAJIaUyywAA AOEAAAAPAAAAAAAAAAAAAAAAAAcCAABkcnMvZG93bnJldi54bWxQSwUGAAAAAAMAAwC3AAAA/wIA 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363" o:spid="_x0000_s1494" type="#_x0000_t202" style="position:absolute;left:2762;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58ztFywAAAOEAAAAPAAAAZHJzL2Rvd25yZXYueG1sRI9Pa8JA FMTvBb/D8oTe6sa0aoiuIgFpKe3BPxdvz+wzCWbfxuxWUz+9WxB6HGbmN8xs0ZlaXKh1lWUFw0EE gji3uuJCwW67eklAOI+ssbZMCn7JwWLee5phqu2V13TZ+EIECLsUFZTeN6mULi/JoBvYhjh4R9sa 9EG2hdQtXgPc1DKOorE0WHFYKLGhrKT8tPkxCj6z1TeuD7FJbnX2/nVcNufdfqTUc79bTkF46vx/ +NH+0AriZPI6jN5i+HsU3oCc3wEAAP//AwBQSwECLQAUAAYACAAAACEA2+H2y+4AAACFAQAAEwAA AAAAAAAAAAAAAAAAAAAAW0NvbnRlbnRfVHlwZXNdLnhtbFBLAQItABQABgAIAAAAIQBa9CxbvwAA ABUBAAALAAAAAAAAAAAAAAAAAB8BAABfcmVscy8ucmVsc1BLAQItABQABgAIAAAAIQD58ztFywAA AOEAAAAPAAAAAAAAAAAAAAAAAAcCAABkcnMvZG93bnJldi54bWxQSwUGAAAAAAMAAwC3AAAA/wIA AAAA " filled="f" stroked="f" strokeweight=".5pt">
                      <v:textbox>
                        <w:txbxContent>
                          <w:p w:rsidR="007A2CE8" w:rsidRPr="002C3C33" w:rsidRDefault="007A2CE8" w:rsidP="007A2CE8">
                            <w:pPr>
                              <w:rPr>
                                <w:sz w:val="20"/>
                                <w:szCs w:val="20"/>
                              </w:rPr>
                            </w:pPr>
                            <w:r>
                              <w:rPr>
                                <w:sz w:val="20"/>
                                <w:szCs w:val="20"/>
                              </w:rPr>
                              <w:t>3</w:t>
                            </w:r>
                          </w:p>
                        </w:txbxContent>
                      </v:textbox>
                    </v:shape>
                    <v:shape id="Text Box 364" o:spid="_x0000_s1495" type="#_x0000_t202" style="position:absolute;left:6191;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v57eywAAAOEAAAAPAAAAZHJzL2Rvd25yZXYueG1sRI9Pa8JA FMTvBb/D8oTe6sbYakhdRQLSIvXgn4u3Z/aZhGbfptmtRj+9Wyh4HGbmN8x03planKl1lWUFw0EE gji3uuJCwX63fElAOI+ssbZMCq7kYD7rPU0x1fbCGzpvfSEChF2KCkrvm1RKl5dk0A1sQxy8k20N +iDbQuoWLwFuahlH0VgarDgslNhQVlL+vf01ClbZco2bY2ySW519fJ0Wzc/+8KbUc79bvIPw1PlH +L/9qRXEyWQ0jF5H8PcovAE5uwMAAP//AwBQSwECLQAUAAYACAAAACEA2+H2y+4AAACFAQAAEwAA AAAAAAAAAAAAAAAAAAAAW0NvbnRlbnRfVHlwZXNdLnhtbFBLAQItABQABgAIAAAAIQBa9CxbvwAA ABUBAAALAAAAAAAAAAAAAAAAAB8BAABfcmVscy8ucmVsc1BLAQItABQABgAIAAAAIQCWv57eywAA AOEAAAAPAAAAAAAAAAAAAAAAAAcCAABkcnMvZG93bnJldi54bWxQSwUGAAAAAAMAAwC3AAAA/wIA AA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367" o:spid="_x0000_s1496" type="#_x0000_t202" style="position:absolute;left:2857;top:188;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VgaqywAAAOEAAAAPAAAAZHJzL2Rvd25yZXYueG1sRI9Ba8JA FITvgv9heYI33Ri1DamrSEBaSj2YeuntNftMQrNvY3bVtL++WxB6HGbmG2a16U0jrtS52rKC2TQC QVxYXXOp4Pi+myQgnEfW2FgmBd/kYLMeDlaYanvjA11zX4oAYZeigsr7NpXSFRUZdFPbEgfvZDuD PsiulLrDW4CbRsZR9CAN1hwWKmwpq6j4yi9GwWu22+PhMzbJT5M9v5227fn4sVRqPOq3TyA89f4/ fG+/aAVx8jifRYsF/D0Kb0CufwEAAP//AwBQSwECLQAUAAYACAAAACEA2+H2y+4AAACFAQAAEwAA AAAAAAAAAAAAAAAAAAAAW0NvbnRlbnRfVHlwZXNdLnhtbFBLAQItABQABgAIAAAAIQBa9CxbvwAA ABUBAAALAAAAAAAAAAAAAAAAAB8BAABfcmVscy8ucmVsc1BLAQItABQABgAIAAAAIQAZVgaqywAA AOEAAAAPAAAAAAAAAAAAAAAAAAcCAABkcnMvZG93bnJldi54bWxQSwUGAAAAAAMAAwC3AAAA/wIA AAAA " filled="f" stroked="f" strokeweight=".5pt">
                      <v:textbox>
                        <w:txbxContent>
                          <w:p w:rsidR="007A2CE8" w:rsidRPr="002C3C33" w:rsidRDefault="007A2CE8" w:rsidP="007A2CE8">
                            <w:pPr>
                              <w:rPr>
                                <w:sz w:val="20"/>
                                <w:szCs w:val="20"/>
                              </w:rPr>
                            </w:pPr>
                            <w:r>
                              <w:rPr>
                                <w:sz w:val="20"/>
                                <w:szCs w:val="20"/>
                              </w:rPr>
                              <w:t>1</w:t>
                            </w:r>
                          </w:p>
                        </w:txbxContent>
                      </v:textbox>
                    </v:shape>
                    <v:shape id="Text Box 368" o:spid="_x0000_s1497" type="#_x0000_t202" style="position:absolute;left:2762;top:8191;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GqMxywAAAOEAAAAPAAAAZHJzL2Rvd25yZXYueG1sRI9Ba8JA FITvhf6H5RV6qxujtiF1FQlIi+jB1Iu3Z/aZhGbfxuxWo7++WxB6HGbmG2Y6700jztS52rKC4SAC QVxYXXOpYPe1fElAOI+ssbFMCq7kYD57fJhiqu2Ft3TOfSkChF2KCirv21RKV1Rk0A1sSxy8o+0M +iC7UuoOLwFuGhlH0as0WHNYqLClrKLiO/8xClbZcoPbQ2ySW5N9rI+L9rTbT5R6fuoX7yA89f4/ fG9/agVx8jYaRuMJ/D0Kb0DOfgEAAP//AwBQSwECLQAUAAYACAAAACEA2+H2y+4AAACFAQAAEwAA AAAAAAAAAAAAAAAAAAAAW0NvbnRlbnRfVHlwZXNdLnhtbFBLAQItABQABgAIAAAAIQBa9CxbvwAA ABUBAAALAAAAAAAAAAAAAAAAAB8BAABfcmVscy8ucmVsc1BLAQItABQABgAIAAAAIQB2GqMxywAA AOEAAAAPAAAAAAAAAAAAAAAAAAcCAABkcnMvZG93bnJldi54bWxQSwUGAAAAAAMAAwC3AAAA/wIA AAAA " filled="f" stroked="f" strokeweight=".5pt">
                      <v:textbox>
                        <w:txbxContent>
                          <w:p w:rsidR="007A2CE8" w:rsidRPr="00A26AB7" w:rsidRDefault="007A2CE8" w:rsidP="007A2CE8">
                            <w:pPr>
                              <w:rPr>
                                <w:i/>
                                <w:sz w:val="20"/>
                                <w:szCs w:val="20"/>
                              </w:rPr>
                            </w:pPr>
                            <w:r w:rsidRPr="00A26AB7">
                              <w:rPr>
                                <w:i/>
                                <w:sz w:val="20"/>
                                <w:szCs w:val="20"/>
                              </w:rPr>
                              <w:t>Hình 1</w:t>
                            </w:r>
                          </w:p>
                        </w:txbxContent>
                      </v:textbox>
                    </v:shape>
                    <v:shape id="Text Box 369" o:spid="_x0000_s1498" type="#_x0000_t202" style="position:absolute;left:14001;top:8001;width:7239;height:267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yD1GywAAAOEAAAAPAAAAZHJzL2Rvd25yZXYueG1sRI9Pa8JA FMTvgt9heUJvujG2GlJXkYC0SD345+LtmX0modm3MbvV1E/fLRR6HGbmN8x82Zla3Kh1lWUF41EE gji3uuJCwfGwHiYgnEfWWFsmBd/kYLno9+aYanvnHd32vhABwi5FBaX3TSqly0sy6Ea2IQ7exbYG fZBtIXWL9wA3tYyjaCoNVhwWSmwoKyn/3H8ZBZtsvcXdOTbJo87ePi6r5no8vSj1NOhWryA8df4/ /Nd+1wriZDYZR89T+H0U3oBc/AAAAP//AwBQSwECLQAUAAYACAAAACEA2+H2y+4AAACFAQAAEwAA AAAAAAAAAAAAAAAAAAAAW0NvbnRlbnRfVHlwZXNdLnhtbFBLAQItABQABgAIAAAAIQBa9CxbvwAA ABUBAAALAAAAAAAAAAAAAAAAAB8BAABfcmVscy8ucmVsc1BLAQItABQABgAIAAAAIQCGyD1GywAA AOEAAAAPAAAAAAAAAAAAAAAAAAcCAABkcnMvZG93bnJldi54bWxQSwUGAAAAAAMAAwC3AAAA/wIA 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370" o:spid="_x0000_s1499" type="#_x0000_t202" style="position:absolute;left:25050;top:7994;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hJjdywAAAOEAAAAPAAAAZHJzL2Rvd25yZXYueG1sRI9Ba8JA FITvQv/D8gq96cbUakhdRQJSKXow9dLba/aZhGbfptmtpv56Vyh4HGbmG2a+7E0jTtS52rKC8SgC QVxYXXOp4PCxHiYgnEfW2FgmBX/kYLl4GMwx1fbMezrlvhQBwi5FBZX3bSqlKyoy6Ea2JQ7e0XYG fZBdKXWH5wA3jYyjaCoN1hwWKmwpq6j4zn+NgvdsvcP9V2ySS5O9bY+r9ufw+aLU02O/egXhqff3 8H97oxXEyex5HE1mcHsU3oBcXAEAAP//AwBQSwECLQAUAAYACAAAACEA2+H2y+4AAACFAQAAEwAA AAAAAAAAAAAAAAAAAAAAW0NvbnRlbnRfVHlwZXNdLnhtbFBLAQItABQABgAIAAAAIQBa9CxbvwAA ABUBAAALAAAAAAAAAAAAAAAAAB8BAABfcmVscy8ucmVsc1BLAQItABQABgAIAAAAIQDphJjdywAA AOEAAAAPAAAAAAAAAAAAAAAAAAcCAABkcnMvZG93bnJldi54bWxQSwUGAAAAAAMAAwC3AAAA/wIA 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371" o:spid="_x0000_s1500" type="#_x0000_t202" style="position:absolute;left:36004;top:7994;width:7239;height:267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GwyvyAAAAOEAAAAPAAAAZHJzL2Rvd25yZXYueG1sRE9Na8JA EL0L/odlhN50Y6o2pK4iAWkpetB68TZmxyQ0O5tmtxr7692D4PHxvufLztTiQq2rLCsYjyIQxLnV FRcKDt/rYQLCeWSNtWVScCMHy0W/N8dU2yvv6LL3hQgh7FJUUHrfpFK6vCSDbmQb4sCdbWvQB9gW Urd4DeGmlnEUzaTBikNDiQ1lJeU/+z+j4Ctbb3F3ik3yX2cfm/Oq+T0cp0q9DLrVOwhPnX+KH+5P rSBO3l7H0SRMDo/CG5CLOwAAAP//AwBQSwECLQAUAAYACAAAACEA2+H2y+4AAACFAQAAEwAAAAAA AAAAAAAAAAAAAAAAW0NvbnRlbnRfVHlwZXNdLnhtbFBLAQItABQABgAIAAAAIQBa9CxbvwAAABUB AAALAAAAAAAAAAAAAAAAAB8BAABfcmVscy8ucmVsc1BLAQItABQABgAIAAAAIQCYGwyvyAAAAOEA AAAPAAAAAAAAAAAAAAAAAAcCAABkcnMvZG93bnJldi54bWxQSwUGAAAAAAMAAwC3AAAA/AIAAAAA " filled="f" stroked="f" strokeweight=".5pt">
                      <v:textbox>
                        <w:txbxContent>
                          <w:p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372" o:spid="_x0000_s1501" style="position:absolute;left:7620;top:1619;width:3524;height:3334;visibility:visible;mso-wrap-style:square;v-text-anchor:middle" coordsize="352425,3333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x7ZzJygAAAOEAAAAPAAAAZHJzL2Rvd25yZXYueG1sRI9Ba8JA FITvBf/D8gq91Y3a1hhdRaVFL0WMInp7ZF+TYPZtyG5N/PfdQqHHYWa+YWaLzlTiRo0rLSsY9CMQ xJnVJecKjoeP5xiE88gaK8uk4E4OFvPewwwTbVve0y31uQgQdgkqKLyvEyldVpBB17c1cfC+bGPQ B9nkUjfYBrip5DCK3qTBksNCgTWtC8qu6bdRsNrZUZm18TvieiPPl1d/+ky1Uk+P3XIKwlPn/8N/ 7a1WMIzHo0H0MoHfR+ENyPkPAAAA//8DAFBLAQItABQABgAIAAAAIQDb4fbL7gAAAIUBAAATAAAA AAAAAAAAAAAAAAAAAABbQ29udGVudF9UeXBlc10ueG1sUEsBAi0AFAAGAAgAAAAhAFr0LFu/AAAA FQEAAAsAAAAAAAAAAAAAAAAAHwEAAF9yZWxzLy5yZWxzUEsBAi0AFAAGAAgAAAAhAPHtnMnKAAAA 4QAAAA8AAAAAAAAAAAAAAAAABwIAAGRycy9kb3ducmV2LnhtbFBLBQYAAAAAAwADALcAAAD+AgAA AAA= " path="m,c42069,81756,84138,163513,142875,219075v58737,55562,134143,84931,209550,114300e" filled="f" strokeweight=".5pt">
                    <v:stroke joinstyle="miter"/>
                    <v:path arrowok="t" o:connecttype="custom" o:connectlocs="0,0;1429,2191;3524,3334" o:connectangles="0,0,0"/>
                  </v:shape>
                </v:group>
                <v:group id="Group 437" o:spid="_x0000_s1502" style="position:absolute;left:11239;top:190;width:11621;height:10093" coordsize="11620,1009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PqrEyAAAAOEAAAAPAAAAZHJzL2Rvd25yZXYueG1sRI/NisIw FIX3wrxDuII7Tas4SjWKyIy4kAGrMMzu0lzbYnNTmkxb394sBJeH88e33vamEi01rrSsIJ5EIIgz q0vOFVwv3+MlCOeRNVaWScGDHGw3H4M1Jtp2fKY29bkII+wSVFB4XydSuqwgg25ia+Lg3Wxj0AfZ 5FI32IVxU8lpFH1KgyWHhwJr2heU3dN/o+DQYbebxV/t6X7bP/4u85/fU0xKjYb9bgXCU+/f4Vf7 qBVMl4tZHM0DQyAKNCA3TwAAAP//AwBQSwECLQAUAAYACAAAACEA2+H2y+4AAACFAQAAEwAAAAAA AAAAAAAAAAAAAAAAW0NvbnRlbnRfVHlwZXNdLnhtbFBLAQItABQABgAIAAAAIQBa9CxbvwAAABUB AAALAAAAAAAAAAAAAAAAAB8BAABfcmVscy8ucmVsc1BLAQItABQABgAIAAAAIQBOPqrEyAAAAOEA AAAPAAAAAAAAAAAAAAAAAAcCAABkcnMvZG93bnJldi54bWxQSwUGAAAAAAMAAwC3AAAA/AIAAAAA ">
                  <v:group id="Group 438" o:spid="_x0000_s1503" style="position:absolute;width:11620;height:10092" coordorigin="285,189" coordsize="11620,100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oJEoyQAAAOEAAAAPAAAAZHJzL2Rvd25yZXYueG1sRI9Ba8JA FITvBf/D8gRvdZOIrURXEVHxIIWqIN4e2WcSzL4N2TWJ/75bKPQ4zMw3zGLVm0q01LjSsoJ4HIEg zqwuOVdwOe/eZyCcR9ZYWSYFL3KwWg7eFphq2/E3tSefiwBhl6KCwvs6ldJlBRl0Y1sTB+9uG4M+ yCaXusEuwE0lkyj6kAZLDgsF1rQpKHucnkbBvsNuPYm37fFx37xu5+nX9RiTUqNhv56D8NT7//Bf +6AVJLPPSRxNE/h9FN6AXP4AAAD//wMAUEsBAi0AFAAGAAgAAAAhANvh9svuAAAAhQEAABMAAAAA AAAAAAAAAAAAAAAAAFtDb250ZW50X1R5cGVzXS54bWxQSwECLQAUAAYACAAAACEAWvQsW78AAAAV AQAACwAAAAAAAAAAAAAAAAAfAQAAX3JlbHMvLnJlbHNQSwECLQAUAAYACAAAACEA0aCRKMkAAADh AAAADwAAAAAAAAAAAAAAAAAHAgAAZHJzL2Rvd25yZXYueG1sUEsFBgAAAAADAAMAtwAAAP0CAAAA AA== ">
                    <v:group id="Group 439" o:spid="_x0000_s1504"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DSzyQAAAOEAAAAPAAAAZHJzL2Rvd25yZXYueG1sRI9Ba8JA FITvBf/D8gRvdRODrURXEVHxIIWqIN4e2WcSzL4N2TWJ/75bKPQ4zMw3zGLVm0q01LjSsoJ4HIEg zqwuOVdwOe/eZyCcR9ZYWSYFL3KwWg7eFphq2/E3tSefiwBhl6KCwvs6ldJlBRl0Y1sTB+9uG4M+ yCaXusEuwE0lJ1H0IQ2WHBYKrGlTUPY4PY2CfYfdOom37fFx37xu5+nX9RiTUqNhv56D8NT7//Bf +6AVTGafSRxNE/h9FN6AXP4AAAD//wMAUEsBAi0AFAAGAAgAAAAhANvh9svuAAAAhQEAABMAAAAA AAAAAAAAAAAAAAAAAFtDb250ZW50X1R5cGVzXS54bWxQSwECLQAUAAYACAAAACEAWvQsW78AAAAV AQAACwAAAAAAAAAAAAAAAAAfAQAAX3JlbHMvLnJlbHNQSwECLQAUAAYACAAAACEAvuw0s8kAAADh AAAADwAAAAAAAAAAAAAAAAAHAgAAZHJzL2Rvd25yZXYueG1sUEsFBgAAAAADAAMAtwAAAP0CAAAA AA== ">
                      <v:shape id="Straight Arrow Connector 440" o:spid="_x0000_s1505"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0xQXywAAAOEAAAAPAAAAZHJzL2Rvd25yZXYueG1sRI9BawIx FITvBf9DeII3zaq1tatRtK3Q0h7Utnh9bJ67wc3Lsonu+u+bgtDjMDPfMPNla0txodobxwqGgwQE cea04VzB99emPwXhA7LG0jEpuJKH5aJzN8dUu4Z3dNmHXEQI+xQVFCFUqZQ+K8iiH7iKOHpHV1sM Uda51DU2EW5LOUqSB2nRcFwosKLngrLT/mwVvH5ar3+ap/P6Y2uO+cvm3RyqiVK9bruagQjUhv/w rf2mFYymj+NhMrmHv0fxDcjFLwAAAP//AwBQSwECLQAUAAYACAAAACEA2+H2y+4AAACFAQAAEwAA AAAAAAAAAAAAAAAAAAAAW0NvbnRlbnRfVHlwZXNdLnhtbFBLAQItABQABgAIAAAAIQBa9CxbvwAA ABUBAAALAAAAAAAAAAAAAAAAAB8BAABfcmVscy8ucmVsc1BLAQItABQABgAIAAAAIQCg0xQXywAA AOEAAAAPAAAAAAAAAAAAAAAAAAcCAABkcnMvZG93bnJldi54bWxQSwUGAAAAAAMAAwC3AAAA/wIA AAAA " strokeweight=".5pt">
                        <v:stroke endarrow="classic" joinstyle="miter"/>
                      </v:shape>
                      <v:shape id="Straight Arrow Connector 441" o:spid="_x0000_s1506"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wSnhxwAAAOEAAAAPAAAAZHJzL2Rvd25yZXYueG1sRI/NasMw EITvhb6D2EJvjZS/1rhRQn+hEHpokgdYrI1lYq2MtYndt68KhR6HmfmGWW3G0KoL9amJbGE6MaCI q+gari0c9u93BagkyA7byGThmxJs1tdXKyxdHPiLLjupVYZwKtGCF+lKrVPlKWCaxI44e8fYB5Qs +1q7HocMD62eGXOvAzacFzx29OKpOu3OwcLbM5rTcXEutq+D8bhgkc+5WHt7Mz49ghIa5T/81/5w FmbFw3xqlkv4fZTfgF7/AAAA//8DAFBLAQItABQABgAIAAAAIQDb4fbL7gAAAIUBAAATAAAAAAAA AAAAAAAAAAAAAABbQ29udGVudF9UeXBlc10ueG1sUEsBAi0AFAAGAAgAAAAhAFr0LFu/AAAAFQEA AAsAAAAAAAAAAAAAAAAAHwEAAF9yZWxzLy5yZWxzUEsBAi0AFAAGAAgAAAAhAInBKeHHAAAA4QAA AA8AAAAAAAAAAAAAAAAABwIAAGRycy9kb3ducmV2LnhtbFBLBQYAAAAAAwADALcAAAD7AgAAAAA= " strokeweight=".5pt">
                        <v:stroke endarrow="classic" joinstyle="miter"/>
                      </v:shape>
                      <v:shape id="Straight Arrow Connector 442" o:spid="_x0000_s1507" type="#_x0000_t32" style="position:absolute;left:95;top:6284;width:2000;height:190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1iQyQAAAOEAAAAPAAAAZHJzL2Rvd25yZXYueG1sRI/dasJA FITvC77DcgTv6iaxjWl0lVIRCkXBv14fssckmD0bsqumb98tFLwcZuYbZr7sTSNu1LnasoJ4HIEg LqyuuVRwPKyfMxDOI2tsLJOCH3KwXAye5phre+cd3fa+FAHCLkcFlfdtLqUrKjLoxrYlDt7ZdgZ9 kF0pdYf3ADeNTKIolQZrDgsVtvRRUXHZX42CVbFNUvKXL5nF9jvevWzWJ/em1GjYv89AeOr9I/zf /tQKkmw6iaPXFP4ehTcgF78AAAD//wMAUEsBAi0AFAAGAAgAAAAhANvh9svuAAAAhQEAABMAAAAA AAAAAAAAAAAAAAAAAFtDb250ZW50X1R5cGVzXS54bWxQSwECLQAUAAYACAAAACEAWvQsW78AAAAV AQAACwAAAAAAAAAAAAAAAAAfAQAAX3JlbHMvLnJlbHNQSwECLQAUAAYACAAAACEA/wdYkMkAAADh AAAADwAAAAAAAAAAAAAAAAAHAgAAZHJzL2Rvd25yZXYueG1sUEsFBgAAAAADAAMAtwAAAP0CAAAA AA== " strokeweight=".5pt">
                        <v:stroke dashstyle="dash" joinstyle="miter"/>
                      </v:shape>
                    </v:group>
                    <v:shape id="Text Box 443" o:spid="_x0000_s1508"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XQ4AywAAAOEAAAAPAAAAZHJzL2Rvd25yZXYueG1sRI9Pa8JA FMTvQr/D8gredGPEGqKrSEAspT345+LtmX0mwezbmN1q2k/fLQgeh5n5DTNfdqYWN2pdZVnBaBiB IM6trrhQcNivBwkI55E11pZJwQ85WC5eenNMtb3zlm47X4gAYZeigtL7JpXS5SUZdEPbEAfvbFuD Psi2kLrFe4CbWsZR9CYNVhwWSmwoKym/7L6Ngo9s/YXbU2yS3zrbfJ5XzfVwnCjVf+1WMxCeOv8M P9rvWkGcTMejaDKF/0fhDcjFHwAAAP//AwBQSwECLQAUAAYACAAAACEA2+H2y+4AAACFAQAAEwAA AAAAAAAAAAAAAAAAAAAAW0NvbnRlbnRfVHlwZXNdLnhtbFBLAQItABQABgAIAAAAIQBa9CxbvwAA ABUBAAALAAAAAAAAAAAAAAAAAB8BAABfcmVscy8ucmVsc1BLAQItABQABgAIAAAAIQBsXQ4AywAA AOEAAAAPAAAAAAAAAAAAAAAAAAcCAABkcnMvZG93bnJldi54bWxQSwUGAAAAAAMAAwC3AAAA/wIA AAAA " filled="f" stroked="f" strokeweight=".5pt">
                      <v:textbox>
                        <w:txbxContent>
                          <w:p w:rsidR="007A2CE8" w:rsidRPr="002C3C33" w:rsidRDefault="007A2CE8" w:rsidP="007A2CE8">
                            <w:pPr>
                              <w:rPr>
                                <w:sz w:val="20"/>
                                <w:szCs w:val="20"/>
                              </w:rPr>
                            </w:pPr>
                            <w:r>
                              <w:rPr>
                                <w:sz w:val="20"/>
                                <w:szCs w:val="20"/>
                              </w:rPr>
                              <w:t>T</w:t>
                            </w:r>
                          </w:p>
                        </w:txbxContent>
                      </v:textbox>
                    </v:shape>
                    <v:shape id="Text Box 444" o:spid="_x0000_s1509"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wppyxwAAAOEAAAAPAAAAZHJzL2Rvd25yZXYueG1sRE/LasJA FN0X/IfhCt3ViSnWEB1FAqIUu/CxcXfNXJNg5k7MjJr69Z1FweXhvKfzztTiTq2rLCsYDiIQxLnV FRcKDvvlRwLCeWSNtWVS8EsO5rPe2xRTbR+8pfvOFyKEsEtRQel9k0rp8pIMuoFtiAN3tq1BH2Bb SN3iI4SbWsZR9CUNVhwaSmwoKym/7G5GwXe2/MHtKTbJs85Wm/OiuR6OI6Xe+91iAsJT51/if/da K4iT8ecwGoXJ4VF4A3L2BwAA//8DAFBLAQItABQABgAIAAAAIQDb4fbL7gAAAIUBAAATAAAAAAAA AAAAAAAAAAAAAABbQ29udGVudF9UeXBlc10ueG1sUEsBAi0AFAAGAAgAAAAhAFr0LFu/AAAAFQEA AAsAAAAAAAAAAAAAAAAAHwEAAF9yZWxzLy5yZWxzUEsBAi0AFAAGAAgAAAAhAB3CmnLHAAAA4QAA AA8AAAAAAAAAAAAAAAAABwIAAGRycy9kb3ducmV2LnhtbFBLBQYAAAAAAwADALcAAAD7AgAAAAA= " filled="f" stroked="f" strokeweight=".5pt">
                      <v:textbox>
                        <w:txbxContent>
                          <w:p w:rsidR="007A2CE8" w:rsidRPr="002C3C33" w:rsidRDefault="007A2CE8" w:rsidP="007A2CE8">
                            <w:pPr>
                              <w:rPr>
                                <w:sz w:val="20"/>
                                <w:szCs w:val="20"/>
                              </w:rPr>
                            </w:pPr>
                            <w:r>
                              <w:rPr>
                                <w:sz w:val="20"/>
                                <w:szCs w:val="20"/>
                              </w:rPr>
                              <w:t>p</w:t>
                            </w:r>
                          </w:p>
                        </w:txbxContent>
                      </v:textbox>
                    </v:shape>
                    <v:shape id="Text Box 445" o:spid="_x0000_s1510"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jj/pywAAAOEAAAAPAAAAZHJzL2Rvd25yZXYueG1sRI9Ba8JA FITvBf/D8oTe6saINU1dRQKiFD1ovfT2mn0modm3MbvV1F/vCgWPw8x8w0znnanFmVpXWVYwHEQg iHOrKy4UHD6XLwkI55E11pZJwR85mM96T1NMtb3wjs57X4gAYZeigtL7JpXS5SUZdAPbEAfvaFuD Psi2kLrFS4CbWsZR9CoNVhwWSmwoKyn/2f8aBR/Zcou779gk1zpbbY6L5nT4Giv13O8W7yA8df4R /m+vtYI4mYyG0fgN7o/CG5CzGwAAAP//AwBQSwECLQAUAAYACAAAACEA2+H2y+4AAACFAQAAEwAA AAAAAAAAAAAAAAAAAAAAW0NvbnRlbnRfVHlwZXNdLnhtbFBLAQItABQABgAIAAAAIQBa9CxbvwAA ABUBAAALAAAAAAAAAAAAAAAAAB8BAABfcmVscy8ucmVsc1BLAQItABQABgAIAAAAIQByjj/pywAA AOEAAAAPAAAAAAAAAAAAAAAAAAcCAABkcnMvZG93bnJldi54bWxQSwUGAAAAAAMAAwC3AAAA/wIA 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446" o:spid="_x0000_s1511" type="#_x0000_t202" style="position:absolute;left:2667;top:371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2FzJyQAAAOEAAAAPAAAAZHJzL2Rvd25yZXYueG1sRI/LasJA FIb3Bd9hOEJ3dWJKNURHkYAopV142bg7Zo5JMHMmZkaNPn1nUXD589/4pvPO1OJGrassKxgOIhDE udUVFwr2u+VHAsJ5ZI21ZVLwIAfzWe9tiqm2d97QbesLEUbYpaig9L5JpXR5SQbdwDbEwTvZ1qAP si2kbvEexk0t4ygaSYMVh4cSG8pKys/bq1HwnS1/cXOMTfKss9XPadFc9ocvpd773WICwlPnX+H/ 9loriJPx5zAaBYZAFGhAzv4AAAD//wMAUEsBAi0AFAAGAAgAAAAhANvh9svuAAAAhQEAABMAAAAA AAAAAAAAAAAAAAAAAFtDb250ZW50X1R5cGVzXS54bWxQSwECLQAUAAYACAAAACEAWvQsW78AAAAV AQAACwAAAAAAAAAAAAAAAAAfAQAAX3JlbHMvLnJlbHNQSwECLQAUAAYACAAAACEALdhcyckAAADh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3</w:t>
                            </w:r>
                          </w:p>
                        </w:txbxContent>
                      </v:textbox>
                    </v:shape>
                    <v:shape id="Text Box 447" o:spid="_x0000_s1512" type="#_x0000_t202" style="position:absolute;left:6477;top:4097;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lPlSygAAAOEAAAAPAAAAZHJzL2Rvd25yZXYueG1sRI9Ba8JA FITvhf6H5RW81U0itSG6igTEUuxB68XbM/tMgtm3MbvV6K/vCoUeh5n5hpnOe9OIC3WutqwgHkYg iAuray4V7L6XrykI55E1NpZJwY0czGfPT1PMtL3yhi5bX4oAYZehgsr7NpPSFRUZdEPbEgfvaDuD PsiulLrDa4CbRiZRNJYGaw4LFbaUV1Sctj9GwWe+/MLNITHpvclX6+OiPe/2b0oNXvrFBISn3v+H /9ofWkGSvo/iaBzD41F4A3L2CwAA//8DAFBLAQItABQABgAIAAAAIQDb4fbL7gAAAIUBAAATAAAA AAAAAAAAAAAAAAAAAABbQ29udGVudF9UeXBlc10ueG1sUEsBAi0AFAAGAAgAAAAhAFr0LFu/AAAA FQEAAAsAAAAAAAAAAAAAAAAAHwEAAF9yZWxzLy5yZWxzUEsBAi0AFAAGAAgAAAAhAEKU+VLKAAAA 4QAAAA8AAAAAAAAAAAAAAAAABwIAAGRycy9kb3ducmV2LnhtbFBLBQYAAAAAAwADALcAAAD+AgAA AAA= " filled="f" stroked="f" strokeweight=".5pt">
                      <v:textbox>
                        <w:txbxContent>
                          <w:p w:rsidR="007A2CE8" w:rsidRPr="002C3C33" w:rsidRDefault="007A2CE8" w:rsidP="007A2CE8">
                            <w:pPr>
                              <w:rPr>
                                <w:sz w:val="20"/>
                                <w:szCs w:val="20"/>
                              </w:rPr>
                            </w:pPr>
                            <w:r>
                              <w:rPr>
                                <w:sz w:val="20"/>
                                <w:szCs w:val="20"/>
                              </w:rPr>
                              <w:t>1</w:t>
                            </w:r>
                          </w:p>
                        </w:txbxContent>
                      </v:textbox>
                    </v:shape>
                    <v:shape id="Text Box 6119" o:spid="_x0000_s1513" type="#_x0000_t202" style="position:absolute;left:6191;top:575;width:4000;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RmclygAAAOEAAAAPAAAAZHJzL2Rvd25yZXYueG1sRI9Ba8JA FITvQv/D8gredGNEG6KrSEAsogetl95es88kmH0bs1tN++tdodDjMDPfMPNlZ2pxo9ZVlhWMhhEI 4tzqigsFp4/1IAHhPLLG2jIp+CEHy8VLb46ptnc+0O3oCxEg7FJUUHrfpFK6vCSDbmgb4uCdbWvQ B9kWUrd4D3BTyziKptJgxWGhxIaykvLL8dso2GbrPR6+YpP81tlmd14119PnRKn+a7eagfDU+f/w X/tdK4iTt/EomsbwfBTegFw8AAAA//8DAFBLAQItABQABgAIAAAAIQDb4fbL7gAAAIUBAAATAAAA AAAAAAAAAAAAAAAAAABbQ29udGVudF9UeXBlc10ueG1sUEsBAi0AFAAGAAgAAAAhAFr0LFu/AAAA FQEAAAsAAAAAAAAAAAAAAAAAHwEAAF9yZWxzLy5yZWxzUEsBAi0AFAAGAAgAAAAhALJGZyXKAAAA 4QAAAA8AAAAAAAAAAAAAAAAABwIAAGRycy9kb3ducmV2LnhtbFBLBQYAAAAAAwADALcAAAD+AgAA AAA= " filled="f" stroked="f" strokeweight=".5pt">
                      <v:textbox>
                        <w:txbxContent>
                          <w:p w:rsidR="007A2CE8" w:rsidRPr="002C3C33" w:rsidRDefault="007A2CE8" w:rsidP="007A2CE8">
                            <w:pPr>
                              <w:rPr>
                                <w:sz w:val="20"/>
                                <w:szCs w:val="20"/>
                              </w:rPr>
                            </w:pPr>
                            <w:r>
                              <w:rPr>
                                <w:sz w:val="20"/>
                                <w:szCs w:val="20"/>
                              </w:rPr>
                              <w:t>2</w:t>
                            </w:r>
                          </w:p>
                        </w:txbxContent>
                      </v:textbox>
                    </v:shape>
                  </v:group>
                  <v:shape id="Right Triangle 6126" o:spid="_x0000_s1514" type="#_x0000_t6" style="position:absolute;left:3905;top:2476;width:3048;height:3048;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bqfcxwAAAOEAAAAPAAAAZHJzL2Rvd25yZXYueG1sRI9Ba8JA FITvhf6H5RV6q5sYSCW6ipQWelWL4O2RfSYx2bfJ7qrpv3cFweMwM98wi9VoOnEh5xvLCtJJAoK4 tLrhSsHf7udjBsIHZI2dZVLwTx5Wy9eXBRbaXnlDl22oRISwL1BBHUJfSOnLmgz6ie2Jo3e0zmCI 0lVSO7xGuOnkNElyabDhuFBjT181le32bBSc0kF/7/eZDK0pW3c45zz0g1Lvb+N6DiLQGJ7hR/tX K5jOPrM0yTO4P4pvQC5vAAAA//8DAFBLAQItABQABgAIAAAAIQDb4fbL7gAAAIUBAAATAAAAAAAA AAAAAAAAAAAAAABbQ29udGVudF9UeXBlc10ueG1sUEsBAi0AFAAGAAgAAAAhAFr0LFu/AAAAFQEA AAsAAAAAAAAAAAAAAAAAHwEAAF9yZWxzLy5yZWxzUEsBAi0AFAAGAAgAAAAhAKpup9zHAAAA4QAA AA8AAAAAAAAAAAAAAAAABwIAAGRycy9kb3ducmV2LnhtbFBLBQYAAAAAAwADALcAAAD7AgAAAAA= " filled="f" strokeweight=".5pt"/>
                </v:group>
                <v:group id="Group 418" o:spid="_x0000_s1515" style="position:absolute;left:21812;top:190;width:11620;height:10094" coordorigin="3905,-478" coordsize="11620,1009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WZ6ygAAAOEAAAAPAAAAZHJzL2Rvd25yZXYueG1sRI9Pa8JA FMTvBb/D8gRvdRNtVaKriGjpQQT/gHh7ZJ9JMPs2ZNckfvtuodDjMDO/YRarzpSiodoVlhXEwwgE cWp1wZmCy3n3PgPhPLLG0jIpeJGD1bL3tsBE25aP1Jx8JgKEXYIKcu+rREqX5mTQDW1FHLy7rQ36 IOtM6hrbADelHEXRRBosOCzkWNEmp/RxehoFXy2263G8bfaP++Z1O38ervuYlBr0u/UchKfO/4f/ 2t9awWg2HcfR5AN+H4U3IJc/AAAA//8DAFBLAQItABQABgAIAAAAIQDb4fbL7gAAAIUBAAATAAAA AAAAAAAAAAAAAAAAAABbQ29udGVudF9UeXBlc10ueG1sUEsBAi0AFAAGAAgAAAAhAFr0LFu/AAAA FQEAAAsAAAAAAAAAAAAAAAAAHwEAAF9yZWxzLy5yZWxzUEsBAi0AFAAGAAgAAAAhAP9pZnrKAAAA 4QAAAA8AAAAAAAAAAAAAAAAABwIAAGRycy9kb3ducmV2LnhtbFBLBQYAAAAAAwADALcAAAD+AgAA AAA= ">
                  <v:group id="Group 419" o:spid="_x0000_s1516" style="position:absolute;left:3905;top:-478;width:11620;height:10093" coordorigin="285,188" coordsize="11620,100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JcPhyQAAAOEAAAAPAAAAZHJzL2Rvd25yZXYueG1sRI9Bi8Iw FITvC/6H8IS9aVpFV6pRRHTxIIK6IN4ezbMtNi+liW3992ZhYY/DzHzDLFadKUVDtSssK4iHEQji 1OqCMwU/l91gBsJ5ZI2lZVLwIgerZe9jgYm2LZ+oOftMBAi7BBXk3leJlC7NyaAb2oo4eHdbG/RB 1pnUNbYBbko5iqKpNFhwWMixok1O6eP8NAq+W2zX43jbHB73zet2mRyvh5iU+ux36zkIT53/D/+1 91rBaPY1jqPpBH4fhTcgl28AAAD//wMAUEsBAi0AFAAGAAgAAAAhANvh9svuAAAAhQEAABMAAAAA AAAAAAAAAAAAAAAAAFtDb250ZW50X1R5cGVzXS54bWxQSwECLQAUAAYACAAAACEAWvQsW78AAAAV AQAACwAAAAAAAAAAAAAAAAAfAQAAX3JlbHMvLnJlbHNQSwECLQAUAAYACAAAACEAkCXD4ckAAADh AAAADwAAAAAAAAAAAAAAAAAHAgAAZHJzL2Rvd25yZXYueG1sUEsFBgAAAAADAAMAtwAAAP0CAAAA AA== ">
                    <v:group id="Group 420" o:spid="_x0000_s1517"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912WyQAAAOEAAAAPAAAAZHJzL2Rvd25yZXYueG1sRI9Ba8JA FITvBf/D8gRvuonSVFJXEVHxIEK1UHp7ZJ9JMPs2ZNck/vuuIPQ4zMw3zGLVm0q01LjSsoJ4EoEg zqwuOVfwfdmN5yCcR9ZYWSYFD3KwWg7eFphq2/EXtWefiwBhl6KCwvs6ldJlBRl0E1sTB+9qG4M+ yCaXusEuwE0lp1GUSIMlh4UCa9oUlN3Od6Ng32G3nsXb9ni7bh6/l/fTzzEmpUbDfv0JwlPv/8Ov 9kErmM4/ZnGUJPB8FN6AXP4BAAD//wMAUEsBAi0AFAAGAAgAAAAhANvh9svuAAAAhQEAABMAAAAA AAAAAAAAAAAAAAAAAFtDb250ZW50X1R5cGVzXS54bWxQSwECLQAUAAYACAAAACEAWvQsW78AAAAV AQAACwAAAAAAAAAAAAAAAAAfAQAAX3JlbHMvLnJlbHNQSwECLQAUAAYACAAAACEAYPddlskAAADh AAAADwAAAAAAAAAAAAAAAAAHAgAAZHJzL2Rvd25yZXYueG1sUEsFBgAAAAADAAMAtwAAAP0CAAAA AA== ">
                      <v:shape id="Straight Arrow Connector 421" o:spid="_x0000_s1518"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bUDdygAAAOEAAAAPAAAAZHJzL2Rvd25yZXYueG1sRI9bawIx FITfC/6HcIS+1axKvaxG8Qot9qHalr4eNsfd4OZk2UR3+++bQsHHYWa+YebL1pbiRrU3jhX0ewkI 4sxpw7mCz4/90wSED8gaS8ek4Ic8LBedhzmm2jV8pNsp5CJC2KeooAihSqX0WUEWfc9VxNE7u9pi iLLOpa6xiXBbykGSjKRFw3GhwIo2BWWX09Uq2L1Zr7+a6XV9eDfnfLt/Nd/Vs1KP3XY1AxGoDffw f/tFKxhMxsN+MhrD36P4BuTiFwAA//8DAFBLAQItABQABgAIAAAAIQDb4fbL7gAAAIUBAAATAAAA AAAAAAAAAAAAAAAAAABbQ29udGVudF9UeXBlc10ueG1sUEsBAi0AFAAGAAgAAAAhAFr0LFu/AAAA FQEAAAsAAAAAAAAAAAAAAAAAHwEAAF9yZWxzLy5yZWxzUEsBAi0AFAAGAAgAAAAhAJ5tQN3KAAAA 4QAAAA8AAAAAAAAAAAAAAAAABwIAAGRycy9kb3ducmV2LnhtbFBLBQYAAAAAAwADALcAAAD+AgAA AAA= " strokeweight=".5pt">
                        <v:stroke endarrow="classic" joinstyle="miter"/>
                      </v:shape>
                      <v:shape id="Straight Arrow Connector 422" o:spid="_x0000_s1519"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rEzCxQAAAOEAAAAPAAAAZHJzL2Rvd25yZXYueG1sRE/NSgMx EL4LvkMYoTeb9Ie6rE2L2gqC9GD1AYbNdLN0M1k20+727c1B8Pjx/a+3Y2jVlfrURLYwmxpQxFV0 DdcWfr7fHwtQSZAdtpHJwo0SbDf3d2ssXRz4i65HqVUO4VSiBS/SlVqnylPANI0dceZOsQ8oGfa1 dj0OOTy0em7MSgdsODd47OjNU3U+XoKF/Sua82l5KT53g/G4ZJHDQqydPIwvz6CERvkX/7k/nIV5 8bSYmVWenB/lN6A3vwAAAP//AwBQSwECLQAUAAYACAAAACEA2+H2y+4AAACFAQAAEwAAAAAAAAAA AAAAAAAAAAAAW0NvbnRlbnRfVHlwZXNdLnhtbFBLAQItABQABgAIAAAAIQBa9CxbvwAAABUBAAAL AAAAAAAAAAAAAAAAAB8BAABfcmVscy8ucmVsc1BLAQItABQABgAIAAAAIQCprEzCxQAAAOEAAAAP AAAAAAAAAAAAAAAAAAcCAABkcnMvZG93bnJldi54bWxQSwUGAAAAAAMAAwC3AAAA+QIAAAAA " strokeweight=".5pt">
                        <v:stroke endarrow="classic" joinstyle="miter"/>
                      </v:shape>
                      <v:shape id="Straight Arrow Connector 423" o:spid="_x0000_s1520" type="#_x0000_t32" style="position:absolute;left:1809;top:2762;width:0;height:3429;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jwm/ywAAAOEAAAAPAAAAZHJzL2Rvd25yZXYueG1sRI9Lb8Iw EITvlfgP1iJxqcCGlleKQQhU0aonHgeOq3ibRI3XaWxIyq+vkSr1OJqZbzSLVWtLcaXaF441DAcK BHHqTMGZhtPxtT8D4QOywdIxafghD6tl52GBiXEN7+l6CJmIEPYJashDqBIpfZqTRT9wFXH0Pl1t MURZZ9LU2ES4LeVIqYm0WHBcyLGiTU7p1+FiNTyn47NTm+/bx7s5lY9+d3PjZqt1r9uuX0AEasN/ +K/9ZjSMZtOnoZrM4f4ovgG5/AUAAP//AwBQSwECLQAUAAYACAAAACEA2+H2y+4AAACFAQAAEwAA AAAAAAAAAAAAAAAAAAAAW0NvbnRlbnRfVHlwZXNdLnhtbFBLAQItABQABgAIAAAAIQBa9CxbvwAA ABUBAAALAAAAAAAAAAAAAAAAAB8BAABfcmVscy8ucmVsc1BLAQItABQABgAIAAAAIQCBjwm/ywAA AOEAAAAPAAAAAAAAAAAAAAAAAAcCAABkcnMvZG93bnJldi54bWxQSwUGAAAAAAMAAwC3AAAA/wIA AAAA " strokeweight=".5pt">
                        <v:stroke joinstyle="miter"/>
                      </v:shape>
                      <v:shape id="Straight Arrow Connector 424" o:spid="_x0000_s1521" type="#_x0000_t32" style="position:absolute;left:1809;top:6191;width:3620;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EU6ZxwAAAOEAAAAPAAAAZHJzL2Rvd25yZXYueG1sRI/NasJA FIX3hb7DcIXu6kSLNURHqdKC7moqdHvJXJNg5k6cmcT49s5CcHk4f3zL9WAa0ZPztWUFk3ECgriw uuZSwfHv5z0F4QOyxsYyKbiRh/Xq9WWJmbZXPlCfh1LEEfYZKqhCaDMpfVGRQT+2LXH0TtYZDFG6 UmqH1zhuGjlNkk9psOb4UGFL24qKc94ZBXhJHdt91/vN/2m27XbH/Pz7rdTbaPhagAg0hGf40d5p BdN0/jFJ5pEhEkUakKs7AAAA//8DAFBLAQItABQABgAIAAAAIQDb4fbL7gAAAIUBAAATAAAAAAAA AAAAAAAAAAAAAABbQ29udGVudF9UeXBlc10ueG1sUEsBAi0AFAAGAAgAAAAhAFr0LFu/AAAAFQEA AAsAAAAAAAAAAAAAAAAAHwEAAF9yZWxzLy5yZWxzUEsBAi0AFAAGAAgAAAAhAEoRTpnHAAAA4QAA AA8AAAAAAAAAAAAAAAAABwIAAGRycy9kb3ducmV2LnhtbFBLBQYAAAAAAwADALcAAAD7AgAAAAA= " strokeweight=".5pt">
                        <v:stroke joinstyle="miter"/>
                      </v:shape>
                    </v:group>
                    <v:shape id="Text Box 425" o:spid="_x0000_s1522"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TW+PywAAAOEAAAAPAAAAZHJzL2Rvd25yZXYueG1sRI9Pa8JA FMTvBb/D8gRvdZOUakhdRQJSkXrwz8Xba/aZBLNvY3bVtJ++Wyj0OMzMb5jZojeNuFPnassK4nEE griwuuZSwfGwek5BOI+ssbFMCr7IwWI+eJphpu2Dd3Tf+1IECLsMFVTet5mUrqjIoBvbljh4Z9sZ 9EF2pdQdPgLcNDKJook0WHNYqLClvKLisr8ZBZt8tcXdZ2LS7yZ//zgv2+vx9KrUaNgv30B46v1/ +K+91gqSdPoSR9MYfh+FNyDnPwAAAP//AwBQSwECLQAUAAYACAAAACEA2+H2y+4AAACFAQAAEwAA AAAAAAAAAAAAAAAAAAAAW0NvbnRlbnRfVHlwZXNdLnhtbFBLAQItABQABgAIAAAAIQBa9CxbvwAA ABUBAAALAAAAAAAAAAAAAAAAAB8BAABfcmVscy8ucmVsc1BLAQItABQABgAIAAAAIQDHTW+PywAA AOEAAAAPAAAAAAAAAAAAAAAAAAcCAABkcnMvZG93bnJldi54bWxQSwUGAAAAAAMAAwC3AAAA/wIA AAAA " filled="f" stroked="f" strokeweight=".5pt">
                      <v:textbox>
                        <w:txbxContent>
                          <w:p w:rsidR="007A2CE8" w:rsidRPr="002C3C33" w:rsidRDefault="007A2CE8" w:rsidP="007A2CE8">
                            <w:pPr>
                              <w:rPr>
                                <w:sz w:val="20"/>
                                <w:szCs w:val="20"/>
                              </w:rPr>
                            </w:pPr>
                            <w:r>
                              <w:rPr>
                                <w:sz w:val="20"/>
                                <w:szCs w:val="20"/>
                              </w:rPr>
                              <w:t>T</w:t>
                            </w:r>
                          </w:p>
                        </w:txbxContent>
                      </v:textbox>
                    </v:shape>
                    <v:shape id="Text Box 431" o:spid="_x0000_s1523"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nEY4zAAAAOMAAAAPAAAAZHJzL2Rvd25yZXYueG1sRI9Ba8JA EIXvhf6HZQq91V0FQ0hdRQLSIu1B66W3aXZMQrOzaXbV6K/vHAo9zsyb9963WI2+U2caYhvYwnRi QBFXwbVcWzh8bJ5yUDEhO+wCk4UrRVgt7+8WWLhw4R2d96lWYsKxQAtNSn2hdawa8hgnoSeW2zEM HpOMQ63dgBcx952eGZNpjy1LQoM9lQ1V3/uTt7AtN++4+5r5/NaVL2/Hdf9z+Jxb+/gwrp9BJRrT v/jv+9VJ/XmWTbPcGKEQJlmAXv4CAAD//wMAUEsBAi0AFAAGAAgAAAAhANvh9svuAAAAhQEAABMA AAAAAAAAAAAAAAAAAAAAAFtDb250ZW50X1R5cGVzXS54bWxQSwECLQAUAAYACAAAACEAWvQsW78A AAAVAQAACwAAAAAAAAAAAAAAAAAfAQAAX3JlbHMvLnJlbHNQSwECLQAUAAYACAAAACEAKJxGOMwA AADjAAAADwAAAAAAAAAAAAAAAAAHAgAAZHJzL2Rvd25yZXYueG1sUEsFBgAAAAADAAMAtwAAAAAD AAAAAA== " filled="f" stroked="f" strokeweight=".5pt">
                      <v:textbox>
                        <w:txbxContent>
                          <w:p w:rsidR="007A2CE8" w:rsidRPr="002C3C33" w:rsidRDefault="007A2CE8" w:rsidP="007A2CE8">
                            <w:pPr>
                              <w:rPr>
                                <w:sz w:val="20"/>
                                <w:szCs w:val="20"/>
                              </w:rPr>
                            </w:pPr>
                            <w:r>
                              <w:rPr>
                                <w:sz w:val="20"/>
                                <w:szCs w:val="20"/>
                              </w:rPr>
                              <w:t>p</w:t>
                            </w:r>
                          </w:p>
                        </w:txbxContent>
                      </v:textbox>
                    </v:shape>
                    <v:shape id="Text Box 432" o:spid="_x0000_s1524"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0OOjyAAAAOMAAAAPAAAAZHJzL2Rvd25yZXYueG1sRE/NasJA EL4LfYdlhN50N4IhRFeRgLSU9qD10tuYHZNgdjbNbjXt03cFweN8/7NcD7YVF+p941hDMlUgiEtn Gq40HD63kwyED8gGW8ek4Zc8rFdPoyXmxl15R5d9qEQMYZ+jhjqELpfSlzVZ9FPXEUfu5HqLIZ59 JU2P1xhuWzlTKpUWG44NNXZU1FSe9z9Ww1ux/cDdcWazv7Z4eT9tuu/D11zr5/GwWYAINISH+O5+ NXH+PE2TNFMqgdtPEQC5+gcAAP//AwBQSwECLQAUAAYACAAAACEA2+H2y+4AAACFAQAAEwAAAAAA AAAAAAAAAAAAAAAAW0NvbnRlbnRfVHlwZXNdLnhtbFBLAQItABQABgAIAAAAIQBa9CxbvwAAABUB AAALAAAAAAAAAAAAAAAAAB8BAABfcmVscy8ucmVsc1BLAQItABQABgAIAAAAIQBH0OOj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433" o:spid="_x0000_s1525" type="#_x0000_t202" style="position:absolute;left:2762;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TthPyAAAAOMAAAAPAAAAZHJzL2Rvd25yZXYueG1sRE/NasJA EL4LfYdlCt50V8UQoqtIQCrSHrReeptmxySYnU2zq8Y+fbdQ6HG+/1mue9uIG3W+dqxhMlYgiAtn ai41nN63oxSED8gGG8ek4UEe1qunwRIz4+58oNsxlCKGsM9QQxVCm0npi4os+rFriSN3dp3FEM+u lKbDewy3jZwqlUiLNceGClvKKyoux6vVsM+3b3j4nNr0u8lfXs+b9uv0Mdd6+NxvFiAC9eFf/Ofe mTh/niSTJFVqBr8/RQDk6gcAAP//AwBQSwECLQAUAAYACAAAACEA2+H2y+4AAACFAQAAEwAAAAAA AAAAAAAAAAAAAAAAW0NvbnRlbnRfVHlwZXNdLnhtbFBLAQItABQABgAIAAAAIQBa9CxbvwAAABUB AAALAAAAAAAAAAAAAAAAAB8BAABfcmVscy8ucmVsc1BLAQItABQABgAIAAAAIQDYTthPyAAAAOMA AAAPAAAAAAAAAAAAAAAAAAcCAABkcnMvZG93bnJldi54bWxQSwUGAAAAAAMAAwC3AAAA/AIAAAAA " filled="f" stroked="f" strokeweight=".5pt">
                      <v:textbox>
                        <w:txbxContent>
                          <w:p w:rsidR="007A2CE8" w:rsidRPr="002C3C33" w:rsidRDefault="007A2CE8" w:rsidP="007A2CE8">
                            <w:pPr>
                              <w:rPr>
                                <w:sz w:val="20"/>
                                <w:szCs w:val="20"/>
                              </w:rPr>
                            </w:pPr>
                            <w:r>
                              <w:rPr>
                                <w:sz w:val="20"/>
                                <w:szCs w:val="20"/>
                              </w:rPr>
                              <w:t>1</w:t>
                            </w:r>
                          </w:p>
                        </w:txbxContent>
                      </v:textbox>
                    </v:shape>
                    <v:shape id="Text Box 434" o:spid="_x0000_s1526" type="#_x0000_t202" style="position:absolute;left:6191;top:4854;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p0A7yAAAAOMAAAAPAAAAZHJzL2Rvd25yZXYueG1sRE/NasJA EL4LfYdlCt50V9EQoqtIQCrSHrReeptmxySYnU2zq8Y+fbdQ6HG+/1mue9uIG3W+dqxhMlYgiAtn ai41nN63oxSED8gGG8ek4UEe1qunwRIz4+58oNsxlCKGsM9QQxVCm0npi4os+rFriSN3dp3FEM+u lKbDewy3jZwqlUiLNceGClvKKyoux6vVsM+3b3j4nNr0u8lfXs+b9uv0Mdd6+NxvFiAC9eFf/Ofe mTh/niSTJFVqBr8/RQDk6gcAAP//AwBQSwECLQAUAAYACAAAACEA2+H2y+4AAACFAQAAEwAAAAAA AAAAAAAAAAAAAAAAW0NvbnRlbnRfVHlwZXNdLnhtbFBLAQItABQABgAIAAAAIQBa9CxbvwAAABUB AAALAAAAAAAAAAAAAAAAAB8BAABfcmVscy8ucmVsc1BLAQItABQABgAIAAAAIQBXp0A7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2</w:t>
                            </w:r>
                          </w:p>
                        </w:txbxContent>
                      </v:textbox>
                    </v:shape>
                    <v:shape id="Text Box 435" o:spid="_x0000_s1527" type="#_x0000_t202" style="position:absolute;left:2857;top:188;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6+WgyAAAAOMAAAAPAAAAZHJzL2Rvd25yZXYueG1sRE/NasJA EL4LfYdlCt50VyEhpK4iAWkpetB66W2aHZPQ7Gya3Wrap3cFweN8/7NYDbYVZ+p941jDbKpAEJfO NFxpOH5sJhkIH5ANto5Jwx95WC2fRgvMjbvwns6HUIkYwj5HDXUIXS6lL2uy6KeuI47cyfUWQzz7 SpoeLzHctnKuVCotNhwbauyoqKn8PvxaDe/FZof7r7nN/tvidXtadz/Hz0Tr8fOwfgERaAgP8d39 ZuL8JE1naaZUArefIgByeQUAAP//AwBQSwECLQAUAAYACAAAACEA2+H2y+4AAACFAQAAEwAAAAAA AAAAAAAAAAAAAAAAW0NvbnRlbnRfVHlwZXNdLnhtbFBLAQItABQABgAIAAAAIQBa9CxbvwAAABUB AAALAAAAAAAAAAAAAAAAAB8BAABfcmVscy8ucmVsc1BLAQItABQABgAIAAAAIQA46+WgyAAAAOMA AAAPAAAAAAAAAAAAAAAAAAcCAABkcnMvZG93bnJldi54bWxQSwUGAAAAAAMAAwC3AAAA/AIAAAAA " filled="f" stroked="f" strokeweight=".5pt">
                      <v:textbox>
                        <w:txbxContent>
                          <w:p w:rsidR="007A2CE8" w:rsidRPr="002C3C33" w:rsidRDefault="007A2CE8" w:rsidP="007A2CE8">
                            <w:pPr>
                              <w:rPr>
                                <w:sz w:val="20"/>
                                <w:szCs w:val="20"/>
                              </w:rPr>
                            </w:pPr>
                            <w:r>
                              <w:rPr>
                                <w:sz w:val="20"/>
                                <w:szCs w:val="20"/>
                              </w:rPr>
                              <w:t>3</w:t>
                            </w:r>
                          </w:p>
                        </w:txbxContent>
                      </v:textbox>
                    </v:shape>
                  </v:group>
                  <v:shape id="Freeform: Shape 436" o:spid="_x0000_s1528" style="position:absolute;left:7620;top:1619;width:3524;height:3334;visibility:visible;mso-wrap-style:square;v-text-anchor:middle" coordsize="352425,3333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OZWqygAAAOMAAAAPAAAAZHJzL2Rvd25yZXYueG1sRI9Ba8JA EIXvQv/DMoXedKPFEFI3oRVLexExLWJvQ3aahGZnQ3Zr4r93BcHjzHvvmzerfDStOFHvGssK5rMI BHFpdcOVgu+v92kCwnlkja1lUnAmB3n2MFlhqu3AezoVvhIBwi5FBbX3XSqlK2sy6Ga2Iw7ar+0N +jD2ldQ9DgFuWrmIolgabDhcqLGjdU3lX/FvFLzt7HNTDskGcf0hjz9Lf9gWWqmnx/H1BYSn0d/N t/SnDvWXcTyPk8CF609hATK7AAAA//8DAFBLAQItABQABgAIAAAAIQDb4fbL7gAAAIUBAAATAAAA AAAAAAAAAAAAAAAAAABbQ29udGVudF9UeXBlc10ueG1sUEsBAi0AFAAGAAgAAAAhAFr0LFu/AAAA FQEAAAsAAAAAAAAAAAAAAAAAHwEAAF9yZWxzLy5yZWxzUEsBAi0AFAAGAAgAAAAhAOk5larKAAAA 4wAAAA8AAAAAAAAAAAAAAAAABwIAAGRycy9kb3ducmV2LnhtbFBLBQYAAAAAAwADALcAAAD+AgAA AAA= " path="m,c42069,81756,84138,163513,142875,219075v58737,55562,134143,84931,209550,114300e" filled="f" strokeweight=".5pt">
                    <v:stroke joinstyle="miter"/>
                    <v:path arrowok="t" o:connecttype="custom" o:connectlocs="0,0;1429,2191;3524,3334" o:connectangles="0,0,0"/>
                  </v:shape>
                </v:group>
                <v:group id="Group 373" o:spid="_x0000_s1529" style="position:absolute;left:33528;width:11620;height:10092" coordsize="11620,1009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bRpayAAAAOMAAAAPAAAAZHJzL2Rvd25yZXYueG1sRE9fa8Iw EH8f7DuEE/Y2k27YSTWKyDZ8kIE6EN+O5myLzaU0WVu/vRGEPd7v/82Xg61FR62vHGtIxgoEce5M xYWG38PX6xSED8gGa8ek4UoelovnpzlmxvW8o24fChFD2GeooQyhyaT0eUkW/dg1xJE7u9ZiiGdb SNNiH8NtLd+USqXFimNDiQ2tS8ov+z+r4bvHfvWefHbby3l9PR0mP8dtQlq/jIbVDESgIfyLH+6N ifMnaZqkU6U+4P5TBEAubgAAAP//AwBQSwECLQAUAAYACAAAACEA2+H2y+4AAACFAQAAEwAAAAAA AAAAAAAAAAAAAAAAW0NvbnRlbnRfVHlwZXNdLnhtbFBLAQItABQABgAIAAAAIQBa9CxbvwAAABUB AAALAAAAAAAAAAAAAAAAAB8BAABfcmVscy8ucmVsc1BLAQItABQABgAIAAAAIQABbRpayAAAAOMA AAAPAAAAAAAAAAAAAAAAAAcCAABkcnMvZG93bnJldi54bWxQSwUGAAAAAAMAAwC3AAAA/AIAAAAA ">
                  <v:group id="Group 374" o:spid="_x0000_s1530" style="position:absolute;width:11620;height:10092" coordorigin="285,189" coordsize="11620,100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8o4oywAAAOMAAAAPAAAAZHJzL2Rvd25yZXYueG1sRI9Ba8Mw DIXvg/0Ho8Juq52NhpLWLaVsY4cyWFsYu4lYTUJjOcRekv776TDYUXpP731abyffqoH62AS2kM0N KOIyuIYrC+fT6+MSVEzIDtvAZOFGEbab+7s1Fi6M/EnDMVVKQjgWaKFOqSu0jmVNHuM8dMSiXULv McnYV9r1OEq4b/WTMbn22LA01NjRvqbyevzxFt5GHHfP2ctwuF72t+/T4uPrkJG1D7NptwKVaEr/ 5r/rdyf4izzP8qUxAi0/yQL05hcAAP//AwBQSwECLQAUAAYACAAAACEA2+H2y+4AAACFAQAAEwAA AAAAAAAAAAAAAAAAAAAAW0NvbnRlbnRfVHlwZXNdLnhtbFBLAQItABQABgAIAAAAIQBa9CxbvwAA ABUBAAALAAAAAAAAAAAAAAAAAB8BAABfcmVscy8ucmVsc1BLAQItABQABgAIAAAAIQBw8o4oywAA AOMAAAAPAAAAAAAAAAAAAAAAAAcCAABkcnMvZG93bnJldi54bWxQSwUGAAAAAAMAAwC3AAAA/wIA AAAA ">
                    <v:group id="Group 375" o:spid="_x0000_s1531" style="position:absolute;left:2190;top:666;width:7430;height:7049" coordorigin=",1238" coordsize="7429,70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viuzyAAAAOMAAAAPAAAAZHJzL2Rvd25yZXYueG1sRE9fa8Iw EH8f7DuEG/g2k04sWo0iso09iDAdiG9Hc7bF5lKarK3ffhkIPt7v/y3Xg61FR62vHGtIxgoEce5M xYWGn+PH6wyED8gGa8ek4UYe1qvnpyVmxvX8Td0hFCKGsM9QQxlCk0np85Is+rFriCN3ca3FEM+2 kKbFPobbWr4plUqLFceGEhvalpRfD79Ww2eP/WaSvHe762V7Ox+n+9MuIa1HL8NmASLQEB7iu/vL xPnTNE3SmVJz+P8pAiBXfwAAAP//AwBQSwECLQAUAAYACAAAACEA2+H2y+4AAACFAQAAEwAAAAAA AAAAAAAAAAAAAAAAW0NvbnRlbnRfVHlwZXNdLnhtbFBLAQItABQABgAIAAAAIQBa9CxbvwAAABUB AAALAAAAAAAAAAAAAAAAAB8BAABfcmVscy8ucmVsc1BLAQItABQABgAIAAAAIQAfviuzyAAAAOMA AAAPAAAAAAAAAAAAAAAAAAcCAABkcnMvZG93bnJldi54bWxQSwUGAAAAAAMAAwC3AAAA/AIAAAAA ">
                      <v:shape id="Straight Arrow Connector 376" o:spid="_x0000_s1532" type="#_x0000_t32" style="position:absolute;top:1238;width:0;height:695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Qf70zAAAAOMAAAAPAAAAZHJzL2Rvd25yZXYueG1sRI9PT8Mw DMXvSHyHyEjcWFqkVVu3bBp/JoHgwAbTrlbjtRGNUzXZWr49PiBxtP383vst16Nv1YX66AIbyCcZ KOIqWMe1ga/P7d0MVEzIFtvAZOCHIqxX11dLLG0YeEeXfaqVmHAs0UCTUldqHauGPMZJ6Ijldgq9 xyRjX2vb4yDmvtX3WVZoj44locGOHhuqvvdnb+D53Ud7GObnh7cPd6qftq/u2E2Nub0ZNwtQicb0 L/77frFSf1oUeTHLcqEQJlmAXv0CAAD//wMAUEsBAi0AFAAGAAgAAAAhANvh9svuAAAAhQEAABMA AAAAAAAAAAAAAAAAAAAAAFtDb250ZW50X1R5cGVzXS54bWxQSwECLQAUAAYACAAAACEAWvQsW78A AAAVAQAACwAAAAAAAAAAAAAAAAAfAQAAX3JlbHMvLnJlbHNQSwECLQAUAAYACAAAACEACUH+9MwA AADjAAAADwAAAAAAAAAAAAAAAAAHAgAAZHJzL2Rvd25yZXYueG1sUEsFBgAAAAADAAMAtwAAAAAD AAAAAA== " strokeweight=".5pt">
                        <v:stroke endarrow="classic" joinstyle="miter"/>
                      </v:shape>
                      <v:shape id="Straight Arrow Connector 377" o:spid="_x0000_s1533" type="#_x0000_t32" style="position:absolute;top:8286;width:7429;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9KtFxQAAAOMAAAAPAAAAZHJzL2Rvd25yZXYueG1sRE/NSsNA EL4LvsMyBW92N1pDSLst/oIgHqw+wJCdZkOzsyE7beLbu4Lgcb7/2ezm0KszjamLbKFYGlDETXQd txa+Pl+uK1BJkB32kcnCNyXYbS8vNli7OPEHnffSqhzCqUYLXmSotU6Np4BpGQfizB3iGFDyObba jTjl8NDrG2NKHbDj3OBxoEdPzXF/ChaeH9AcD6tT9fY0GY8rFnm/FWuvFvP9GpTQLP/iP/ery/Pv yrIoK1MU8PtTBkBvfwAAAP//AwBQSwECLQAUAAYACAAAACEA2+H2y+4AAACFAQAAEwAAAAAAAAAA AAAAAAAAAAAAW0NvbnRlbnRfVHlwZXNdLnhtbFBLAQItABQABgAIAAAAIQBa9CxbvwAAABUBAAAL AAAAAAAAAAAAAAAAAB8BAABfcmVscy8ucmVsc1BLAQItABQABgAIAAAAIQCO9KtFxQAAAOMAAAAP AAAAAAAAAAAAAAAAAAcCAABkcnMvZG93bnJldi54bWxQSwUGAAAAAAMAAwC3AAAA+QIAAAAA " strokeweight=".5pt">
                        <v:stroke endarrow="classic" joinstyle="miter"/>
                      </v:shape>
                      <v:shape id="Straight Arrow Connector 378" o:spid="_x0000_s1534" type="#_x0000_t32" style="position:absolute;left:95;top:6284;width:2000;height:190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yzZFxwAAAOMAAAAPAAAAZHJzL2Rvd25yZXYueG1sRE/dS8Mw EH8X/B/CCb65NMWFWpcNUQaCbND58Xw0Z1vWXEoTt/rfL4PBHu/3fYvV5HpxoDF0ng2oWQaCuPa2 48bA1+f6oQARIrLF3jMZ+KcAq+XtzQJL649c0WEXG5FCOJRooI1xKKUMdUsOw8wPxIn79aPDmM6x kXbEYwp3vcyzTEuHHaeGFgd6bane7/6cgbd6m2uK+w9ZKP+jqsfN+js8GXN/N708g4g0xav44n63 af5ca6WLTOVw/ikBIJcnAAAA//8DAFBLAQItABQABgAIAAAAIQDb4fbL7gAAAIUBAAATAAAAAAAA AAAAAAAAAAAAAABbQ29udGVudF9UeXBlc10ueG1sUEsBAi0AFAAGAAgAAAAhAFr0LFu/AAAAFQEA AAsAAAAAAAAAAAAAAAAAHwEAAF9yZWxzLy5yZWxzUEsBAi0AFAAGAAgAAAAhACHLNkXHAAAA4wAA AA8AAAAAAAAAAAAAAAAABwIAAGRycy9kb3ducmV2LnhtbFBLBQYAAAAAAwADALcAAAD7AgAAAAA= " strokeweight=".5pt">
                        <v:stroke dashstyle="dash" joinstyle="miter"/>
                      </v:shape>
                    </v:group>
                    <v:shape id="Text Box 379" o:spid="_x0000_s1535" type="#_x0000_t202" style="position:absolute;left:7905;top:5424;width:4001;height:276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l06SyQAAAOMAAAAPAAAAZHJzL2Rvd25yZXYueG1sRE9La8JA EL4X+h+WKXirmyiGkLqKBEQp9eDj4m3MjklodjZmV037691CweN875nOe9OIG3WutqwgHkYgiAur ay4VHPbL9xSE88gaG8uk4IcczGevL1PMtL3zlm47X4oQwi5DBZX3bSalKyoy6Ia2JQ7c2XYGfTi7 UuoO7yHcNHIURYk0WHNoqLClvKLie3c1Cj7z5Qa3p5FJf5t89XVetJfDcaLU4K1ffIDw1Pun+N+9 1mH+JEniJI3iMfz9FACQswcAAAD//wMAUEsBAi0AFAAGAAgAAAAhANvh9svuAAAAhQEAABMAAAAA AAAAAAAAAAAAAAAAAFtDb250ZW50X1R5cGVzXS54bWxQSwECLQAUAAYACAAAACEAWvQsW78AAAAV AQAACwAAAAAAAAAAAAAAAAAfAQAAX3JlbHMvLnJlbHNQSwECLQAUAAYACAAAACEAXZdOks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T</w:t>
                            </w:r>
                          </w:p>
                        </w:txbxContent>
                      </v:textbox>
                    </v:shape>
                    <v:shape id="Text Box 380" o:spid="_x0000_s1536" type="#_x0000_t202" style="position:absolute;left:285;top:189;width:4001;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ftbmyQAAAOMAAAAPAAAAZHJzL2Rvd25yZXYueG1sRE9La8JA EL4X+h+WKXirm4iGkLqKBEQp9eDj4m3MjklodjZmV037691CweN875nOe9OIG3WutqwgHkYgiAur ay4VHPbL9xSE88gaG8uk4IcczGevL1PMtL3zlm47X4oQwi5DBZX3bSalKyoy6Ia2JQ7c2XYGfTi7 UuoO7yHcNHIURYk0WHNoqLClvKLie3c1Cj7z5Qa3p5FJf5t89XVetJfDcaLU4K1ffIDw1Pun+N+9 1mH+JEniJI3iMfz9FACQswcAAAD//wMAUEsBAi0AFAAGAAgAAAAhANvh9svuAAAAhQEAABMAAAAA AAAAAAAAAAAAAAAAAFtDb250ZW50X1R5cGVzXS54bWxQSwECLQAUAAYACAAAACEAWvQsW78AAAAV AQAACwAAAAAAAAAAAAAAAAAfAQAAX3JlbHMvLnJlbHNQSwECLQAUAAYACAAAACEA0n7W5s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p</w:t>
                            </w:r>
                          </w:p>
                        </w:txbxContent>
                      </v:textbox>
                    </v:shape>
                    <v:shape id="Text Box 381" o:spid="_x0000_s1537" type="#_x0000_t202" style="position:absolute;left:285;top:6761;width:4001;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9MnN9yAAAAOMAAAAPAAAAZHJzL2Rvd25yZXYueG1sRE/NasJA EL4X+g7LCN7qJkJCSF1FAtJS9KD10ts0OybB7Gya3Wr06V1B8Djf/8wWg2nFiXrXWFYQTyIQxKXV DVcK9t+rtwyE88gaW8uk4EIOFvPXlxnm2p55S6edr0QIYZejgtr7LpfSlTUZdBPbEQfuYHuDPpx9 JXWP5xBuWjmNolQabDg01NhRUVN53P0bBV/FaoPb36nJrm3xsT4su7/9T6LUeDQs30F4GvxT/HB/ 6jA/SdM4zaI4gftPAQA5vwEAAP//AwBQSwECLQAUAAYACAAAACEA2+H2y+4AAACFAQAAEwAAAAAA AAAAAAAAAAAAAAAAW0NvbnRlbnRfVHlwZXNdLnhtbFBLAQItABQABgAIAAAAIQBa9CxbvwAAABUB AAALAAAAAAAAAAAAAAAAAB8BAABfcmVscy8ucmVsc1BLAQItABQABgAIAAAAIQC9MnN9yAAAAOMA AAAPAAAAAAAAAAAAAAAAAAcCAABkcnMvZG93bnJldi54bWxQSwUGAAAAAAMAAwC3AAAA/AIAAAAA " filled="f" stroked="f" strokeweight=".5pt">
                      <v:textbox>
                        <w:txbxContent>
                          <w:p w:rsidR="007A2CE8" w:rsidRPr="002C3C33" w:rsidRDefault="007A2CE8" w:rsidP="007A2CE8">
                            <w:pPr>
                              <w:rPr>
                                <w:sz w:val="20"/>
                                <w:szCs w:val="20"/>
                              </w:rPr>
                            </w:pPr>
                            <w:r w:rsidRPr="002C3C33">
                              <w:rPr>
                                <w:sz w:val="20"/>
                                <w:szCs w:val="20"/>
                              </w:rPr>
                              <w:t>O</w:t>
                            </w:r>
                          </w:p>
                        </w:txbxContent>
                      </v:textbox>
                    </v:shape>
                    <v:shape id="Text Box 382" o:spid="_x0000_s1538" type="#_x0000_t202" style="position:absolute;left:2667;top:3713;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4O0KyAAAAOMAAAAPAAAAZHJzL2Rvd25yZXYueG1sRE/NasJA EL4LfYdlhN50E8ElRFeRgLSU9qD10tuYHZNgdjbNbjXt03cFweN8/7NcD7YVF+p941hDOk1AEJfO NFxpOHxuJxkIH5ANto5Jwy95WK+eRkvMjbvyji77UIkYwj5HDXUIXS6lL2uy6KeuI47cyfUWQzz7 SpoerzHctnKWJEpabDg21NhRUVN53v9YDW/F9gN3x5nN/tri5f206b4PX3Otn8fDZgEi0BAe4rv7 1cT5c6VSlSWpgttPEQC5+gcAAP//AwBQSwECLQAUAAYACAAAACEA2+H2y+4AAACFAQAAEwAAAAAA AAAAAAAAAAAAAAAAW0NvbnRlbnRfVHlwZXNdLnhtbFBLAQItABQABgAIAAAAIQBa9CxbvwAAABUB AAALAAAAAAAAAAAAAAAAAB8BAABfcmVscy8ucmVsc1BLAQItABQABgAIAAAAIQBN4O0KyAAAAOMA AAAPAAAAAAAAAAAAAAAAAAcCAABkcnMvZG93bnJldi54bWxQSwUGAAAAAAMAAwC3AAAA/AIAAAAA " filled="f" stroked="f" strokeweight=".5pt">
                      <v:textbox>
                        <w:txbxContent>
                          <w:p w:rsidR="007A2CE8" w:rsidRPr="002C3C33" w:rsidRDefault="007A2CE8" w:rsidP="007A2CE8">
                            <w:pPr>
                              <w:rPr>
                                <w:sz w:val="20"/>
                                <w:szCs w:val="20"/>
                              </w:rPr>
                            </w:pPr>
                            <w:r>
                              <w:rPr>
                                <w:sz w:val="20"/>
                                <w:szCs w:val="20"/>
                              </w:rPr>
                              <w:t>1</w:t>
                            </w:r>
                          </w:p>
                        </w:txbxContent>
                      </v:textbox>
                    </v:shape>
                    <v:shape id="Text Box 383" o:spid="_x0000_s1539" type="#_x0000_t202" style="position:absolute;left:6477;top:4097;width:4000;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rEiRyQAAAOMAAAAPAAAAZHJzL2Rvd25yZXYueG1sRE9La8JA EL4X+h+WKfRWNxGMIXUVCYhS6sHHxduYHZPQ7GzMrpr213cFweN875nMetOIK3WutqwgHkQgiAur ay4V7HeLjxSE88gaG8uk4JcczKavLxPMtL3xhq5bX4oQwi5DBZX3bSalKyoy6Aa2JQ7cyXYGfTi7 UuoObyHcNHIYRYk0WHNoqLClvKLiZ3sxCr7yxRo3x6FJ/5p8+X2at+f9YaTU+1s//wThqfdP8cO9 0mH+KEniJI3iMdx/CgDI6T8AAAD//wMAUEsBAi0AFAAGAAgAAAAhANvh9svuAAAAhQEAABMAAAAA AAAAAAAAAAAAAAAAAFtDb250ZW50X1R5cGVzXS54bWxQSwECLQAUAAYACAAAACEAWvQsW78AAAAV AQAACwAAAAAAAAAAAAAAAAAfAQAAX3JlbHMvLnJlbHNQSwECLQAUAAYACAAAACEAIqxIkckAAADj AAAADwAAAAAAAAAAAAAAAAAHAgAAZHJzL2Rvd25yZXYueG1sUEsFBgAAAAADAAMAtwAAAP0CAAAA AA== " filled="f" stroked="f" strokeweight=".5pt">
                      <v:textbox>
                        <w:txbxContent>
                          <w:p w:rsidR="007A2CE8" w:rsidRPr="002C3C33" w:rsidRDefault="007A2CE8" w:rsidP="007A2CE8">
                            <w:pPr>
                              <w:rPr>
                                <w:sz w:val="20"/>
                                <w:szCs w:val="20"/>
                              </w:rPr>
                            </w:pPr>
                            <w:r>
                              <w:rPr>
                                <w:sz w:val="20"/>
                                <w:szCs w:val="20"/>
                              </w:rPr>
                              <w:t>2</w:t>
                            </w:r>
                          </w:p>
                        </w:txbxContent>
                      </v:textbox>
                    </v:shape>
                    <v:shape id="Text Box 416" o:spid="_x0000_s1540" type="#_x0000_t202" style="position:absolute;left:6191;top:575;width:4000;height:352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M9zjzAAAAOMAAAAPAAAAZHJzL2Rvd25yZXYueG1sRI9Ba8JA EIXvBf/DMkJvdRPBEFJXkYC0SHvQeultmh2TYHY2ZldN++s7h0KPM+/Ne98s16Pr1I2G0Ho2kM4S UMSVty3XBo4f26ccVIjIFjvPZOCbAqxXk4clFtbfeU+3Q6yVhHAo0EATY19oHaqGHIaZ74lFO/nB YZRxqLUd8C7hrtPzJMm0w5alocGeyoaq8+HqDOzK7Tvuv+Yu/+nKl7fTpr8cPxfGPE7HzTOoSGP8 N/9dv1rBX2RZmuVJKtDykyxAr34BAAD//wMAUEsBAi0AFAAGAAgAAAAhANvh9svuAAAAhQEAABMA AAAAAAAAAAAAAAAAAAAAAFtDb250ZW50X1R5cGVzXS54bWxQSwECLQAUAAYACAAAACEAWvQsW78A AAAVAQAACwAAAAAAAAAAAAAAAAAfAQAAX3JlbHMvLnJlbHNQSwECLQAUAAYACAAAACEAUzPc48wA AADjAAAADwAAAAAAAAAAAAAAAAAHAgAAZHJzL2Rvd25yZXYueG1sUEsFBgAAAAADAAMAtwAAAAAD AAAAAA== " filled="f" stroked="f" strokeweight=".5pt">
                      <v:textbox>
                        <w:txbxContent>
                          <w:p w:rsidR="007A2CE8" w:rsidRPr="002C3C33" w:rsidRDefault="007A2CE8" w:rsidP="007A2CE8">
                            <w:pPr>
                              <w:rPr>
                                <w:sz w:val="20"/>
                                <w:szCs w:val="20"/>
                              </w:rPr>
                            </w:pPr>
                            <w:r>
                              <w:rPr>
                                <w:sz w:val="20"/>
                                <w:szCs w:val="20"/>
                              </w:rPr>
                              <w:t>3</w:t>
                            </w:r>
                          </w:p>
                        </w:txbxContent>
                      </v:textbox>
                    </v:shape>
                  </v:group>
                  <v:shape id="Right Triangle 417" o:spid="_x0000_s1541" type="#_x0000_t6" style="position:absolute;left:3905;top:2476;width:3048;height:3048;flip:x;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V9hSxgAAAOMAAAAPAAAAZHJzL2Rvd25yZXYueG1sRE9fa8Iw EH8f+B3CCXubaTcMWo0yxgZ71Q1hb0dztrXNpU2idt9+EYQ93u//rbej7cSFfGgca8hnGQji0pmG Kw3fXx9PCxAhIhvsHJOGXwqw3Uwe1lgYd+UdXfaxEimEQ4Ea6hj7QspQ1mQxzFxPnLij8xZjOn0l jcdrCredfM4yJS02nBpq7OmtprLdn62GUz6Y98PhRcbWlq3/OSse+kHrx+n4ugIRaYz/4rv706T5 c6VytcjyJdx+SgDIzR8AAAD//wMAUEsBAi0AFAAGAAgAAAAhANvh9svuAAAAhQEAABMAAAAAAAAA AAAAAAAAAAAAAFtDb250ZW50X1R5cGVzXS54bWxQSwECLQAUAAYACAAAACEAWvQsW78AAAAVAQAA CwAAAAAAAAAAAAAAAAAfAQAAX3JlbHMvLnJlbHNQSwECLQAUAAYACAAAACEAKVfYUsYAAADjAAAA DwAAAAAAAAAAAAAAAAAHAgAAZHJzL2Rvd25yZXYueG1sUEsFBgAAAAADAAMAtwAAAPoCAAAAAA== " filled="f" strokeweight=".5pt"/>
                </v:group>
              </v:group>
            </w:pict>
          </mc:Fallback>
        </mc:AlternateContent>
      </w: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7A2CE8" w:rsidRPr="00F82307" w:rsidRDefault="007A2CE8" w:rsidP="00F82307">
      <w:pPr>
        <w:tabs>
          <w:tab w:val="left" w:pos="283"/>
          <w:tab w:val="left" w:pos="2835"/>
          <w:tab w:val="left" w:pos="5386"/>
          <w:tab w:val="left" w:pos="7937"/>
        </w:tabs>
        <w:jc w:val="both"/>
        <w:rPr>
          <w:b/>
          <w:color w:val="000000" w:themeColor="text1"/>
          <w:sz w:val="24"/>
          <w:szCs w:val="24"/>
        </w:rPr>
      </w:pPr>
    </w:p>
    <w:p w:rsidR="00914FE9" w:rsidRPr="00F82307" w:rsidRDefault="00914FE9" w:rsidP="00F82307">
      <w:pPr>
        <w:tabs>
          <w:tab w:val="left" w:pos="283"/>
          <w:tab w:val="left" w:pos="2835"/>
          <w:tab w:val="left" w:pos="5670"/>
          <w:tab w:val="left" w:pos="8505"/>
        </w:tabs>
        <w:jc w:val="both"/>
        <w:rPr>
          <w:b/>
          <w:color w:val="000000" w:themeColor="text1"/>
          <w:sz w:val="24"/>
          <w:szCs w:val="24"/>
        </w:rPr>
      </w:pPr>
    </w:p>
    <w:p w:rsidR="007A2CE8" w:rsidRPr="00F82307" w:rsidRDefault="007A2CE8" w:rsidP="00F82307">
      <w:pPr>
        <w:tabs>
          <w:tab w:val="left" w:pos="283"/>
          <w:tab w:val="left" w:pos="2835"/>
          <w:tab w:val="left" w:pos="5670"/>
          <w:tab w:val="left" w:pos="8505"/>
        </w:tabs>
        <w:jc w:val="both"/>
        <w:rPr>
          <w:color w:val="000000" w:themeColor="text1"/>
          <w:sz w:val="24"/>
          <w:szCs w:val="24"/>
        </w:rPr>
      </w:pPr>
      <w:r w:rsidRPr="00F82307">
        <w:rPr>
          <w:b/>
          <w:color w:val="000000" w:themeColor="text1"/>
          <w:sz w:val="24"/>
          <w:szCs w:val="24"/>
        </w:rPr>
        <w:t xml:space="preserve">A. </w:t>
      </w:r>
      <w:r w:rsidRPr="00F82307">
        <w:rPr>
          <w:color w:val="000000" w:themeColor="text1"/>
          <w:sz w:val="24"/>
          <w:szCs w:val="24"/>
        </w:rPr>
        <w:t>Hình 4.</w:t>
      </w:r>
      <w:r w:rsidRPr="00F82307">
        <w:rPr>
          <w:b/>
          <w:color w:val="000000" w:themeColor="text1"/>
          <w:sz w:val="24"/>
          <w:szCs w:val="24"/>
        </w:rPr>
        <w:tab/>
      </w:r>
      <w:r w:rsidRPr="00F82307">
        <w:rPr>
          <w:b/>
          <w:color w:val="000000" w:themeColor="text1"/>
          <w:sz w:val="24"/>
          <w:szCs w:val="24"/>
          <w:u w:color="00B050"/>
        </w:rPr>
        <w:t>B</w:t>
      </w:r>
      <w:r w:rsidRPr="00F82307">
        <w:rPr>
          <w:b/>
          <w:color w:val="000000" w:themeColor="text1"/>
          <w:sz w:val="24"/>
          <w:szCs w:val="24"/>
        </w:rPr>
        <w:t>.</w:t>
      </w:r>
      <w:r w:rsidRPr="00F82307">
        <w:rPr>
          <w:color w:val="000000" w:themeColor="text1"/>
          <w:sz w:val="24"/>
          <w:szCs w:val="24"/>
        </w:rPr>
        <w:t xml:space="preserve"> Hình 3.</w:t>
      </w:r>
      <w:r w:rsidRPr="00F82307">
        <w:rPr>
          <w:b/>
          <w:color w:val="000000" w:themeColor="text1"/>
          <w:sz w:val="24"/>
          <w:szCs w:val="24"/>
        </w:rPr>
        <w:tab/>
        <w:t>C.</w:t>
      </w:r>
      <w:r w:rsidRPr="00F82307">
        <w:rPr>
          <w:color w:val="000000" w:themeColor="text1"/>
          <w:sz w:val="24"/>
          <w:szCs w:val="24"/>
        </w:rPr>
        <w:t xml:space="preserve"> Hình 1.</w:t>
      </w:r>
      <w:r w:rsidRPr="00F82307">
        <w:rPr>
          <w:b/>
          <w:color w:val="000000" w:themeColor="text1"/>
          <w:sz w:val="24"/>
          <w:szCs w:val="24"/>
        </w:rPr>
        <w:tab/>
        <w:t>D.</w:t>
      </w:r>
      <w:r w:rsidRPr="00F82307">
        <w:rPr>
          <w:color w:val="000000" w:themeColor="text1"/>
          <w:sz w:val="24"/>
          <w:szCs w:val="24"/>
        </w:rPr>
        <w:t xml:space="preserve"> Hình 2.</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2) : đẳng áp</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2)</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3): đẳng nhiệt</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3)</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1) : đẳng tích</w:t>
      </w:r>
    </w:p>
    <w:p w:rsidR="00003D36" w:rsidRPr="00F82307" w:rsidRDefault="00003D36" w:rsidP="00F82307">
      <w:pPr>
        <w:tabs>
          <w:tab w:val="left" w:pos="283"/>
          <w:tab w:val="left" w:pos="2835"/>
          <w:tab w:val="left" w:pos="5670"/>
          <w:tab w:val="left" w:pos="8505"/>
        </w:tabs>
        <w:jc w:val="both"/>
        <w:rPr>
          <w:color w:val="000000" w:themeColor="text1"/>
          <w:sz w:val="24"/>
          <w:szCs w:val="24"/>
        </w:rPr>
      </w:pPr>
    </w:p>
    <w:p w:rsidR="007A2CE8" w:rsidRPr="00F82307" w:rsidRDefault="007A2CE8" w:rsidP="00F82307">
      <w:pPr>
        <w:jc w:val="both"/>
        <w:rPr>
          <w:color w:val="000000" w:themeColor="text1"/>
          <w:sz w:val="24"/>
          <w:szCs w:val="24"/>
        </w:rPr>
      </w:pPr>
      <w:r w:rsidRPr="00F82307">
        <w:rPr>
          <w:rFonts w:eastAsia="Calibri"/>
          <w:b/>
          <w:iCs/>
          <w:color w:val="000000" w:themeColor="text1"/>
          <w:sz w:val="24"/>
          <w:szCs w:val="24"/>
          <w:lang w:val="fr-FR"/>
          <w14:ligatures w14:val="standardContextual"/>
        </w:rPr>
        <w:t xml:space="preserve">Câu 18: </w:t>
      </w:r>
      <w:r w:rsidRPr="00F82307">
        <w:rPr>
          <w:color w:val="000000" w:themeColor="text1"/>
          <w:sz w:val="24"/>
          <w:szCs w:val="24"/>
        </w:rPr>
        <w:t xml:space="preserve">Cho đồ thị biến đổi trạng thái của một khối khí lí tưởng xác định, từ trạng thái 1 đến trạng thái 2. Đồ thị </w:t>
      </w:r>
      <w:r w:rsidR="00003D36" w:rsidRPr="00F82307">
        <w:rPr>
          <w:color w:val="000000" w:themeColor="text1"/>
          <w:sz w:val="24"/>
          <w:szCs w:val="24"/>
        </w:rPr>
        <w:t xml:space="preserve">của hình </w:t>
      </w:r>
      <w:r w:rsidRPr="00F82307">
        <w:rPr>
          <w:color w:val="000000" w:themeColor="text1"/>
          <w:sz w:val="24"/>
          <w:szCs w:val="24"/>
        </w:rPr>
        <w:t>tương ứng với đồ thị bên biểu diễn đúng quá trình biến đổi trạng thái của khối khí này</w:t>
      </w:r>
      <w:r w:rsidR="00003D36" w:rsidRPr="00F82307">
        <w:rPr>
          <w:color w:val="000000" w:themeColor="text1"/>
          <w:sz w:val="24"/>
          <w:szCs w:val="24"/>
        </w:rPr>
        <w:t xml:space="preserve"> là</w:t>
      </w:r>
    </w:p>
    <w:p w:rsidR="007A2CE8" w:rsidRPr="00F82307" w:rsidRDefault="007A2CE8" w:rsidP="00F82307">
      <w:pPr>
        <w:jc w:val="both"/>
        <w:rPr>
          <w:bCs/>
          <w:color w:val="000000" w:themeColor="text1"/>
          <w:sz w:val="24"/>
          <w:szCs w:val="24"/>
        </w:rPr>
      </w:pPr>
    </w:p>
    <w:p w:rsidR="00914FE9" w:rsidRPr="00F82307" w:rsidRDefault="007A2CE8" w:rsidP="00F82307">
      <w:pPr>
        <w:jc w:val="both"/>
        <w:rPr>
          <w:b/>
          <w:color w:val="000000" w:themeColor="text1"/>
          <w:sz w:val="24"/>
          <w:szCs w:val="24"/>
        </w:rPr>
      </w:pPr>
      <w:r w:rsidRPr="00F82307">
        <w:rPr>
          <w:b/>
          <w:color w:val="000000" w:themeColor="text1"/>
          <w:sz w:val="24"/>
          <w:szCs w:val="24"/>
        </w:rPr>
        <w:tab/>
      </w:r>
      <w:r w:rsidR="00003D36" w:rsidRPr="00F82307">
        <w:rPr>
          <w:bCs/>
          <w:noProof/>
          <w:color w:val="000000" w:themeColor="text1"/>
          <w:sz w:val="24"/>
          <w:szCs w:val="24"/>
        </w:rPr>
        <w:drawing>
          <wp:inline distT="0" distB="0" distL="0" distR="0" wp14:anchorId="309712F1" wp14:editId="2EBE7D6C">
            <wp:extent cx="1961481" cy="1221002"/>
            <wp:effectExtent l="0" t="0" r="1270" b="0"/>
            <wp:docPr id="1453704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704545" name=""/>
                    <pic:cNvPicPr/>
                  </pic:nvPicPr>
                  <pic:blipFill>
                    <a:blip r:embed="rId121"/>
                    <a:stretch>
                      <a:fillRect/>
                    </a:stretch>
                  </pic:blipFill>
                  <pic:spPr>
                    <a:xfrm>
                      <a:off x="0" y="0"/>
                      <a:ext cx="1964409" cy="1222825"/>
                    </a:xfrm>
                    <a:prstGeom prst="rect">
                      <a:avLst/>
                    </a:prstGeom>
                  </pic:spPr>
                </pic:pic>
              </a:graphicData>
            </a:graphic>
          </wp:inline>
        </w:drawing>
      </w:r>
    </w:p>
    <w:p w:rsidR="00914FE9" w:rsidRPr="00F82307" w:rsidRDefault="00914FE9" w:rsidP="00F82307">
      <w:pPr>
        <w:jc w:val="both"/>
        <w:rPr>
          <w:b/>
          <w:color w:val="000000" w:themeColor="text1"/>
          <w:sz w:val="24"/>
          <w:szCs w:val="24"/>
        </w:rPr>
      </w:pPr>
    </w:p>
    <w:p w:rsidR="003A0252" w:rsidRPr="00F82307" w:rsidRDefault="003A0252" w:rsidP="00F82307">
      <w:pPr>
        <w:rPr>
          <w:b/>
          <w:bCs/>
          <w:color w:val="000000" w:themeColor="text1"/>
          <w:sz w:val="24"/>
          <w:szCs w:val="24"/>
        </w:rPr>
      </w:pPr>
      <w:r w:rsidRPr="00F82307">
        <w:rPr>
          <w:b/>
          <w:bCs/>
          <w:noProof/>
          <w:color w:val="000000" w:themeColor="text1"/>
          <w:sz w:val="24"/>
          <w:szCs w:val="24"/>
        </w:rPr>
        <w:drawing>
          <wp:inline distT="0" distB="0" distL="0" distR="0" wp14:anchorId="5CDE51DA" wp14:editId="57F70C2F">
            <wp:extent cx="6686550" cy="1953895"/>
            <wp:effectExtent l="0" t="0" r="0" b="8255"/>
            <wp:docPr id="194604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41106" name=""/>
                    <pic:cNvPicPr/>
                  </pic:nvPicPr>
                  <pic:blipFill>
                    <a:blip r:embed="rId122"/>
                    <a:stretch>
                      <a:fillRect/>
                    </a:stretch>
                  </pic:blipFill>
                  <pic:spPr>
                    <a:xfrm>
                      <a:off x="0" y="0"/>
                      <a:ext cx="6686550" cy="1953895"/>
                    </a:xfrm>
                    <a:prstGeom prst="rect">
                      <a:avLst/>
                    </a:prstGeom>
                  </pic:spPr>
                </pic:pic>
              </a:graphicData>
            </a:graphic>
          </wp:inline>
        </w:drawing>
      </w:r>
    </w:p>
    <w:p w:rsidR="003A0252" w:rsidRPr="00F82307" w:rsidRDefault="003A0252" w:rsidP="00F82307">
      <w:pPr>
        <w:tabs>
          <w:tab w:val="left" w:pos="283"/>
          <w:tab w:val="left" w:pos="2835"/>
          <w:tab w:val="left" w:pos="5670"/>
          <w:tab w:val="left" w:pos="8505"/>
        </w:tabs>
        <w:jc w:val="both"/>
        <w:rPr>
          <w:color w:val="000000" w:themeColor="text1"/>
          <w:sz w:val="24"/>
          <w:szCs w:val="24"/>
        </w:rPr>
      </w:pPr>
      <w:r w:rsidRPr="00F82307">
        <w:rPr>
          <w:b/>
          <w:color w:val="000000" w:themeColor="text1"/>
          <w:sz w:val="24"/>
          <w:szCs w:val="24"/>
        </w:rPr>
        <w:t xml:space="preserve">A. </w:t>
      </w:r>
      <w:r w:rsidRPr="00F82307">
        <w:rPr>
          <w:color w:val="000000" w:themeColor="text1"/>
          <w:sz w:val="24"/>
          <w:szCs w:val="24"/>
        </w:rPr>
        <w:t>Hình 4.</w:t>
      </w:r>
      <w:r w:rsidRPr="00F82307">
        <w:rPr>
          <w:b/>
          <w:color w:val="000000" w:themeColor="text1"/>
          <w:sz w:val="24"/>
          <w:szCs w:val="24"/>
        </w:rPr>
        <w:tab/>
      </w:r>
      <w:r w:rsidRPr="00F82307">
        <w:rPr>
          <w:b/>
          <w:color w:val="000000" w:themeColor="text1"/>
          <w:sz w:val="24"/>
          <w:szCs w:val="24"/>
          <w:u w:color="00B050"/>
        </w:rPr>
        <w:t>B</w:t>
      </w:r>
      <w:r w:rsidRPr="00F82307">
        <w:rPr>
          <w:b/>
          <w:color w:val="000000" w:themeColor="text1"/>
          <w:sz w:val="24"/>
          <w:szCs w:val="24"/>
        </w:rPr>
        <w:t>.</w:t>
      </w:r>
      <w:r w:rsidRPr="00F82307">
        <w:rPr>
          <w:color w:val="000000" w:themeColor="text1"/>
          <w:sz w:val="24"/>
          <w:szCs w:val="24"/>
        </w:rPr>
        <w:t xml:space="preserve"> Hình 3.</w:t>
      </w:r>
      <w:r w:rsidRPr="00F82307">
        <w:rPr>
          <w:b/>
          <w:color w:val="000000" w:themeColor="text1"/>
          <w:sz w:val="24"/>
          <w:szCs w:val="24"/>
        </w:rPr>
        <w:tab/>
        <w:t>C.</w:t>
      </w:r>
      <w:r w:rsidRPr="00F82307">
        <w:rPr>
          <w:color w:val="000000" w:themeColor="text1"/>
          <w:sz w:val="24"/>
          <w:szCs w:val="24"/>
        </w:rPr>
        <w:t xml:space="preserve"> Hình 1.</w:t>
      </w:r>
      <w:r w:rsidRPr="00F82307">
        <w:rPr>
          <w:b/>
          <w:color w:val="000000" w:themeColor="text1"/>
          <w:sz w:val="24"/>
          <w:szCs w:val="24"/>
        </w:rPr>
        <w:tab/>
        <w:t>D.</w:t>
      </w:r>
      <w:r w:rsidRPr="00F82307">
        <w:rPr>
          <w:color w:val="000000" w:themeColor="text1"/>
          <w:sz w:val="24"/>
          <w:szCs w:val="24"/>
        </w:rPr>
        <w:t xml:space="preserve"> Hình 2.</w:t>
      </w:r>
    </w:p>
    <w:p w:rsidR="00003D36" w:rsidRPr="00F82307" w:rsidRDefault="00003D36" w:rsidP="00F82307">
      <w:pPr>
        <w:tabs>
          <w:tab w:val="left" w:pos="709"/>
          <w:tab w:val="left" w:pos="993"/>
          <w:tab w:val="left" w:pos="1134"/>
          <w:tab w:val="left" w:pos="1276"/>
        </w:tabs>
        <w:spacing w:after="160" w:line="276" w:lineRule="auto"/>
        <w:ind w:left="990" w:hanging="720"/>
        <w:contextualSpacing/>
        <w:jc w:val="both"/>
        <w:rPr>
          <w:rFonts w:eastAsiaTheme="minorHAnsi"/>
          <w:b/>
          <w:i/>
          <w:iCs/>
          <w:color w:val="000000" w:themeColor="text1"/>
          <w:sz w:val="24"/>
          <w:szCs w:val="24"/>
        </w:rPr>
      </w:pPr>
      <w:r w:rsidRPr="00F82307">
        <w:rPr>
          <w:rFonts w:eastAsiaTheme="minorHAnsi"/>
          <w:i/>
          <w:iCs/>
          <w:color w:val="000000" w:themeColor="text1"/>
          <w:sz w:val="24"/>
          <w:szCs w:val="24"/>
        </w:rPr>
        <w:t>(1)</w:t>
      </w:r>
      <w:r w:rsidRPr="00F82307">
        <w:rPr>
          <w:rFonts w:eastAsiaTheme="minorHAnsi"/>
          <w:i/>
          <w:iCs/>
          <w:color w:val="000000" w:themeColor="text1"/>
          <w:sz w:val="24"/>
          <w:szCs w:val="24"/>
        </w:rPr>
        <w:tab/>
      </w:r>
      <w:r w:rsidRPr="00F82307">
        <w:rPr>
          <w:rFonts w:eastAsiaTheme="minorHAnsi"/>
          <w:i/>
          <w:iCs/>
          <w:color w:val="000000" w:themeColor="text1"/>
          <w:sz w:val="24"/>
          <w:szCs w:val="24"/>
          <w:lang w:val="sv-SE"/>
        </w:rPr>
        <w:t>sang (2) : đẳng áp</w:t>
      </w:r>
    </w:p>
    <w:p w:rsidR="00003D36" w:rsidRPr="00F82307" w:rsidRDefault="00003D36" w:rsidP="00F82307">
      <w:pPr>
        <w:spacing w:line="276" w:lineRule="auto"/>
        <w:rPr>
          <w:b/>
          <w:bCs/>
          <w:color w:val="000000" w:themeColor="text1"/>
          <w:sz w:val="24"/>
          <w:szCs w:val="24"/>
        </w:rPr>
      </w:pPr>
      <w:r w:rsidRPr="00F82307">
        <w:rPr>
          <w:b/>
          <w:bCs/>
          <w:color w:val="000000" w:themeColor="text1"/>
          <w:sz w:val="24"/>
          <w:szCs w:val="24"/>
        </w:rPr>
        <w:br w:type="page"/>
      </w:r>
      <w:r w:rsidRPr="00F82307">
        <w:rPr>
          <w:b/>
          <w:bCs/>
          <w:color w:val="000000" w:themeColor="text1"/>
          <w:sz w:val="24"/>
          <w:szCs w:val="24"/>
        </w:rPr>
        <w:lastRenderedPageBreak/>
        <w:t>2. Câu trắc nghiệm đúng sai ( 4 điểm )</w:t>
      </w:r>
    </w:p>
    <w:p w:rsidR="00003D36" w:rsidRPr="00F82307" w:rsidRDefault="00003D36" w:rsidP="00F82307">
      <w:pPr>
        <w:spacing w:line="276" w:lineRule="auto"/>
        <w:rPr>
          <w:bCs/>
          <w:i/>
          <w:iCs/>
          <w:color w:val="000000" w:themeColor="text1"/>
          <w:sz w:val="24"/>
          <w:szCs w:val="24"/>
        </w:rPr>
      </w:pPr>
      <w:r w:rsidRPr="00F82307">
        <w:rPr>
          <w:rFonts w:eastAsia="Calibri"/>
          <w:bCs/>
          <w:i/>
          <w:iCs/>
          <w:color w:val="000000" w:themeColor="text1"/>
          <w:sz w:val="24"/>
          <w:szCs w:val="24"/>
          <w:lang w:val="fr-FR"/>
          <w14:ligatures w14:val="standardContextual"/>
        </w:rPr>
        <w:t>Thí sinh trả lời từ câu 1 đến câu 4. Trong mỗi ý a), b), c), d) ở mỗi câu, thí sinh chọn đúng</w:t>
      </w:r>
      <w:r w:rsidRPr="00F82307">
        <w:rPr>
          <w:rFonts w:eastAsia="Calibri"/>
          <w:bCs/>
          <w:i/>
          <w:iCs/>
          <w:color w:val="000000" w:themeColor="text1"/>
          <w:sz w:val="24"/>
          <w:szCs w:val="24"/>
          <w:lang w:val="vi-VN"/>
          <w14:ligatures w14:val="standardContextual"/>
        </w:rPr>
        <w:t xml:space="preserve"> </w:t>
      </w:r>
      <w:r w:rsidRPr="00F82307">
        <w:rPr>
          <w:bCs/>
          <w:i/>
          <w:iCs/>
          <w:color w:val="000000" w:themeColor="text1"/>
          <w:sz w:val="24"/>
          <w:szCs w:val="24"/>
        </w:rPr>
        <w:t>hoặc sai</w:t>
      </w:r>
    </w:p>
    <w:p w:rsidR="00193CAE" w:rsidRPr="00F82307" w:rsidRDefault="00193CAE" w:rsidP="00F82307">
      <w:pPr>
        <w:tabs>
          <w:tab w:val="left" w:pos="720"/>
        </w:tabs>
        <w:spacing w:line="276" w:lineRule="auto"/>
        <w:rPr>
          <w:bCs/>
          <w:color w:val="000000" w:themeColor="text1"/>
          <w:sz w:val="24"/>
          <w:szCs w:val="24"/>
        </w:rPr>
      </w:pPr>
      <w:r w:rsidRPr="00F82307">
        <w:rPr>
          <w:b/>
          <w:bCs/>
          <w:color w:val="000000" w:themeColor="text1"/>
          <w:sz w:val="24"/>
          <w:szCs w:val="24"/>
        </w:rPr>
        <w:t xml:space="preserve">Câu 1: </w:t>
      </w:r>
      <w:r w:rsidRPr="00F82307">
        <w:rPr>
          <w:bCs/>
          <w:color w:val="000000" w:themeColor="text1"/>
          <w:sz w:val="24"/>
          <w:szCs w:val="24"/>
        </w:rPr>
        <w:t>Sự biến đổi trạng thái của một khối lượng khí lí tưởng mô tả như hình vẽ.</w:t>
      </w:r>
    </w:p>
    <w:p w:rsidR="00193CAE" w:rsidRPr="00F82307" w:rsidRDefault="00193CAE" w:rsidP="00F82307">
      <w:pPr>
        <w:tabs>
          <w:tab w:val="left" w:pos="720"/>
        </w:tabs>
        <w:spacing w:line="276" w:lineRule="auto"/>
        <w:rPr>
          <w:bCs/>
          <w:color w:val="000000" w:themeColor="text1"/>
          <w:sz w:val="24"/>
          <w:szCs w:val="24"/>
        </w:rPr>
      </w:pPr>
      <w:r w:rsidRPr="00F82307">
        <w:rPr>
          <w:bCs/>
          <w:color w:val="000000" w:themeColor="text1"/>
          <w:sz w:val="24"/>
          <w:szCs w:val="24"/>
        </w:rPr>
        <w:t xml:space="preserve"> Biết p</w:t>
      </w:r>
      <w:r w:rsidRPr="00F82307">
        <w:rPr>
          <w:bCs/>
          <w:color w:val="000000" w:themeColor="text1"/>
          <w:sz w:val="24"/>
          <w:szCs w:val="24"/>
          <w:vertAlign w:val="subscript"/>
        </w:rPr>
        <w:t>1</w:t>
      </w:r>
      <w:r w:rsidRPr="00F82307">
        <w:rPr>
          <w:bCs/>
          <w:color w:val="000000" w:themeColor="text1"/>
          <w:sz w:val="24"/>
          <w:szCs w:val="24"/>
        </w:rPr>
        <w:t xml:space="preserve"> = 1 atm.</w:t>
      </w:r>
    </w:p>
    <w:p w:rsidR="00193CAE" w:rsidRPr="00F82307" w:rsidRDefault="00193CAE" w:rsidP="00F82307">
      <w:pPr>
        <w:spacing w:after="160" w:line="259" w:lineRule="auto"/>
        <w:rPr>
          <w:b/>
          <w:bCs/>
          <w:color w:val="000000" w:themeColor="text1"/>
          <w:sz w:val="24"/>
          <w:szCs w:val="24"/>
        </w:rPr>
      </w:pPr>
      <w:r w:rsidRPr="00F82307">
        <w:rPr>
          <w:noProof/>
          <w:color w:val="000000" w:themeColor="text1"/>
          <w:sz w:val="24"/>
          <w:szCs w:val="24"/>
        </w:rPr>
        <w:drawing>
          <wp:inline distT="0" distB="0" distL="0" distR="0" wp14:anchorId="3B9B47CF" wp14:editId="4F1E96C8">
            <wp:extent cx="1873346" cy="1701887"/>
            <wp:effectExtent l="0" t="0" r="0" b="0"/>
            <wp:docPr id="1322584519" name="Picture 1322584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84519" name="Picture 1322584519" descr="n130 fb + zalo Thu Minh"/>
                    <pic:cNvPicPr/>
                  </pic:nvPicPr>
                  <pic:blipFill>
                    <a:blip r:embed="rId123"/>
                    <a:stretch>
                      <a:fillRect/>
                    </a:stretch>
                  </pic:blipFill>
                  <pic:spPr>
                    <a:xfrm>
                      <a:off x="0" y="0"/>
                      <a:ext cx="1873346" cy="1701887"/>
                    </a:xfrm>
                    <a:prstGeom prst="rect">
                      <a:avLst/>
                    </a:prstGeom>
                  </pic:spPr>
                </pic:pic>
              </a:graphicData>
            </a:graphic>
          </wp:inline>
        </w:drawing>
      </w:r>
    </w:p>
    <w:p w:rsidR="00193CAE" w:rsidRPr="00F82307" w:rsidRDefault="00193CA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rPr>
        <w:t xml:space="preserve">a. </w:t>
      </w:r>
      <w:r w:rsidRPr="00F82307">
        <w:rPr>
          <w:bCs/>
          <w:color w:val="000000" w:themeColor="text1"/>
          <w:sz w:val="24"/>
          <w:szCs w:val="24"/>
        </w:rPr>
        <w:t>Thông số chất khí ở trạng thái 1 là p</w:t>
      </w:r>
      <w:r w:rsidRPr="00F82307">
        <w:rPr>
          <w:bCs/>
          <w:color w:val="000000" w:themeColor="text1"/>
          <w:sz w:val="24"/>
          <w:szCs w:val="24"/>
          <w:vertAlign w:val="subscript"/>
        </w:rPr>
        <w:t>1</w:t>
      </w:r>
      <w:r w:rsidRPr="00F82307">
        <w:rPr>
          <w:bCs/>
          <w:color w:val="000000" w:themeColor="text1"/>
          <w:sz w:val="24"/>
          <w:szCs w:val="24"/>
        </w:rPr>
        <w:t xml:space="preserve"> = 1 atm, V</w:t>
      </w:r>
      <w:r w:rsidRPr="00F82307">
        <w:rPr>
          <w:bCs/>
          <w:color w:val="000000" w:themeColor="text1"/>
          <w:sz w:val="24"/>
          <w:szCs w:val="24"/>
          <w:vertAlign w:val="subscript"/>
        </w:rPr>
        <w:t>1</w:t>
      </w:r>
      <w:r w:rsidRPr="00F82307">
        <w:rPr>
          <w:bCs/>
          <w:color w:val="000000" w:themeColor="text1"/>
          <w:sz w:val="24"/>
          <w:szCs w:val="24"/>
        </w:rPr>
        <w:t xml:space="preserve"> =2 lít, T</w:t>
      </w:r>
      <w:r w:rsidRPr="00F82307">
        <w:rPr>
          <w:bCs/>
          <w:color w:val="000000" w:themeColor="text1"/>
          <w:sz w:val="24"/>
          <w:szCs w:val="24"/>
          <w:vertAlign w:val="subscript"/>
        </w:rPr>
        <w:t>1</w:t>
      </w:r>
      <w:r w:rsidRPr="00F82307">
        <w:rPr>
          <w:bCs/>
          <w:color w:val="000000" w:themeColor="text1"/>
          <w:sz w:val="24"/>
          <w:szCs w:val="24"/>
        </w:rPr>
        <w:t xml:space="preserve"> = </w:t>
      </w:r>
      <w:r w:rsidR="00F43D38" w:rsidRPr="00F82307">
        <w:rPr>
          <w:bCs/>
          <w:color w:val="000000" w:themeColor="text1"/>
          <w:sz w:val="24"/>
          <w:szCs w:val="24"/>
        </w:rPr>
        <w:t>2</w:t>
      </w:r>
      <w:r w:rsidRPr="00F82307">
        <w:rPr>
          <w:bCs/>
          <w:color w:val="000000" w:themeColor="text1"/>
          <w:sz w:val="24"/>
          <w:szCs w:val="24"/>
        </w:rPr>
        <w:t>00K</w:t>
      </w:r>
      <w:r w:rsidRPr="00F82307">
        <w:rPr>
          <w:b/>
          <w:bCs/>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S</w:t>
      </w:r>
    </w:p>
    <w:p w:rsidR="00193CAE" w:rsidRPr="00F82307" w:rsidRDefault="00193CAE" w:rsidP="00F82307">
      <w:pPr>
        <w:rPr>
          <w:i/>
          <w:iCs/>
          <w:color w:val="000000" w:themeColor="text1"/>
          <w:sz w:val="24"/>
          <w:szCs w:val="24"/>
        </w:rPr>
      </w:pPr>
      <w:r w:rsidRPr="00F82307">
        <w:rPr>
          <w:bCs/>
          <w:i/>
          <w:iCs/>
          <w:color w:val="000000" w:themeColor="text1"/>
          <w:sz w:val="24"/>
          <w:szCs w:val="24"/>
        </w:rPr>
        <w:t>Thông số chất khí ở trạng thái 1 là p</w:t>
      </w:r>
      <w:r w:rsidRPr="00F82307">
        <w:rPr>
          <w:bCs/>
          <w:i/>
          <w:iCs/>
          <w:color w:val="000000" w:themeColor="text1"/>
          <w:sz w:val="24"/>
          <w:szCs w:val="24"/>
          <w:vertAlign w:val="subscript"/>
        </w:rPr>
        <w:t>1</w:t>
      </w:r>
      <w:r w:rsidRPr="00F82307">
        <w:rPr>
          <w:bCs/>
          <w:i/>
          <w:iCs/>
          <w:color w:val="000000" w:themeColor="text1"/>
          <w:sz w:val="24"/>
          <w:szCs w:val="24"/>
        </w:rPr>
        <w:t xml:space="preserve"> = 1 atm, V</w:t>
      </w:r>
      <w:r w:rsidRPr="00F82307">
        <w:rPr>
          <w:bCs/>
          <w:i/>
          <w:iCs/>
          <w:color w:val="000000" w:themeColor="text1"/>
          <w:sz w:val="24"/>
          <w:szCs w:val="24"/>
          <w:vertAlign w:val="subscript"/>
        </w:rPr>
        <w:t>1</w:t>
      </w:r>
      <w:r w:rsidRPr="00F82307">
        <w:rPr>
          <w:bCs/>
          <w:i/>
          <w:iCs/>
          <w:color w:val="000000" w:themeColor="text1"/>
          <w:sz w:val="24"/>
          <w:szCs w:val="24"/>
        </w:rPr>
        <w:t xml:space="preserve"> =2 lít, T</w:t>
      </w:r>
      <w:r w:rsidRPr="00F82307">
        <w:rPr>
          <w:bCs/>
          <w:i/>
          <w:iCs/>
          <w:color w:val="000000" w:themeColor="text1"/>
          <w:sz w:val="24"/>
          <w:szCs w:val="24"/>
          <w:vertAlign w:val="subscript"/>
        </w:rPr>
        <w:t>1</w:t>
      </w:r>
      <w:r w:rsidRPr="00F82307">
        <w:rPr>
          <w:bCs/>
          <w:i/>
          <w:iCs/>
          <w:color w:val="000000" w:themeColor="text1"/>
          <w:sz w:val="24"/>
          <w:szCs w:val="24"/>
        </w:rPr>
        <w:t xml:space="preserve"> = 300K</w:t>
      </w:r>
    </w:p>
    <w:p w:rsidR="00193CAE" w:rsidRPr="00F82307" w:rsidRDefault="00193CAE" w:rsidP="00F82307">
      <w:pPr>
        <w:tabs>
          <w:tab w:val="left" w:pos="720"/>
        </w:tabs>
        <w:spacing w:line="276" w:lineRule="auto"/>
        <w:jc w:val="both"/>
        <w:rPr>
          <w:bCs/>
          <w:color w:val="000000" w:themeColor="text1"/>
          <w:sz w:val="24"/>
          <w:szCs w:val="24"/>
        </w:rPr>
      </w:pPr>
      <w:r w:rsidRPr="00F82307">
        <w:rPr>
          <w:b/>
          <w:bCs/>
          <w:color w:val="000000" w:themeColor="text1"/>
          <w:sz w:val="24"/>
          <w:szCs w:val="24"/>
        </w:rPr>
        <w:t xml:space="preserve">b. </w:t>
      </w:r>
      <w:r w:rsidRPr="00F82307">
        <w:rPr>
          <w:bCs/>
          <w:color w:val="000000" w:themeColor="text1"/>
          <w:sz w:val="24"/>
          <w:szCs w:val="24"/>
        </w:rPr>
        <w:t>Trạng thái 1 sang trạng thái 2: Đẳng tích: Áp suất tăng, nhiệt độ tăng</w:t>
      </w:r>
      <w:r w:rsidR="00F43D38" w:rsidRPr="00F82307">
        <w:rPr>
          <w:bCs/>
          <w:color w:val="000000" w:themeColor="text1"/>
          <w:sz w:val="24"/>
          <w:szCs w:val="24"/>
        </w:rPr>
        <w:t xml:space="preserve">  </w:t>
      </w:r>
    </w:p>
    <w:p w:rsidR="00193CAE" w:rsidRPr="00F82307" w:rsidRDefault="00193CAE" w:rsidP="00F82307">
      <w:pPr>
        <w:spacing w:after="160" w:line="259" w:lineRule="auto"/>
        <w:rPr>
          <w:b/>
          <w:bCs/>
          <w:color w:val="000000" w:themeColor="text1"/>
          <w:sz w:val="24"/>
          <w:szCs w:val="24"/>
        </w:rPr>
      </w:pPr>
      <w:r w:rsidRPr="00F82307">
        <w:rPr>
          <w:bCs/>
          <w:color w:val="000000" w:themeColor="text1"/>
          <w:sz w:val="24"/>
          <w:szCs w:val="24"/>
        </w:rPr>
        <w:t>Trạng thái 2 sang trạng thái 3: Đẳng nhiệt: Áp suất tăng, nhiệt độ giảm</w:t>
      </w:r>
      <w:r w:rsidRPr="00F82307">
        <w:rPr>
          <w:b/>
          <w:bCs/>
          <w:color w:val="000000" w:themeColor="text1"/>
          <w:sz w:val="24"/>
          <w:szCs w:val="24"/>
        </w:rPr>
        <w:t xml:space="preserve"> </w:t>
      </w:r>
    </w:p>
    <w:p w:rsidR="00F43D38" w:rsidRPr="00F82307" w:rsidRDefault="00F43D38" w:rsidP="00F82307">
      <w:pPr>
        <w:tabs>
          <w:tab w:val="left" w:pos="3402"/>
          <w:tab w:val="left" w:pos="5669"/>
          <w:tab w:val="left" w:pos="7937"/>
        </w:tabs>
        <w:spacing w:line="276" w:lineRule="auto"/>
        <w:jc w:val="both"/>
        <w:rPr>
          <w:color w:val="000000" w:themeColor="text1"/>
          <w:sz w:val="24"/>
          <w:szCs w:val="24"/>
          <w:lang w:eastAsia="vi-VN"/>
        </w:rPr>
      </w:pP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 xml:space="preserve">Đ </w:t>
      </w:r>
    </w:p>
    <w:p w:rsidR="00193CAE" w:rsidRPr="00F82307" w:rsidRDefault="00193CAE" w:rsidP="00F82307">
      <w:pPr>
        <w:tabs>
          <w:tab w:val="left" w:pos="720"/>
        </w:tabs>
        <w:spacing w:line="276" w:lineRule="auto"/>
        <w:jc w:val="both"/>
        <w:rPr>
          <w:bCs/>
          <w:i/>
          <w:iCs/>
          <w:color w:val="000000" w:themeColor="text1"/>
          <w:sz w:val="24"/>
          <w:szCs w:val="24"/>
        </w:rPr>
      </w:pPr>
      <w:r w:rsidRPr="00F82307">
        <w:rPr>
          <w:bCs/>
          <w:i/>
          <w:iCs/>
          <w:color w:val="000000" w:themeColor="text1"/>
          <w:sz w:val="24"/>
          <w:szCs w:val="24"/>
        </w:rPr>
        <w:t>Trạng thái 1 sang trạng thái 2: Đẳng tích: Áp suất tăng, nhiệt độ tăng</w:t>
      </w:r>
    </w:p>
    <w:p w:rsidR="00193CAE" w:rsidRPr="00F82307" w:rsidRDefault="00193CAE" w:rsidP="00F82307">
      <w:pPr>
        <w:tabs>
          <w:tab w:val="left" w:pos="720"/>
        </w:tabs>
        <w:spacing w:line="276" w:lineRule="auto"/>
        <w:jc w:val="both"/>
        <w:rPr>
          <w:i/>
          <w:iCs/>
          <w:color w:val="000000" w:themeColor="text1"/>
          <w:sz w:val="24"/>
          <w:szCs w:val="24"/>
          <w:shd w:val="clear" w:color="auto" w:fill="FFFFFF"/>
        </w:rPr>
      </w:pPr>
      <w:r w:rsidRPr="00F82307">
        <w:rPr>
          <w:bCs/>
          <w:i/>
          <w:iCs/>
          <w:color w:val="000000" w:themeColor="text1"/>
          <w:sz w:val="24"/>
          <w:szCs w:val="24"/>
        </w:rPr>
        <w:t>Trạng thái 2 sang trạng thái 3: Đẳng nhiệt: Áp suất tăng, nhiệt độ giảm</w:t>
      </w:r>
    </w:p>
    <w:p w:rsidR="00193CAE" w:rsidRPr="00F82307" w:rsidRDefault="00193CA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rPr>
        <w:t xml:space="preserve">c. </w:t>
      </w:r>
      <w:r w:rsidRPr="00F82307">
        <w:rPr>
          <w:bCs/>
          <w:color w:val="000000" w:themeColor="text1"/>
          <w:sz w:val="24"/>
          <w:szCs w:val="24"/>
        </w:rPr>
        <w:t>Áp suất chất khí ở trạng thái 2 là p</w:t>
      </w:r>
      <w:r w:rsidRPr="00F82307">
        <w:rPr>
          <w:bCs/>
          <w:color w:val="000000" w:themeColor="text1"/>
          <w:sz w:val="24"/>
          <w:szCs w:val="24"/>
          <w:vertAlign w:val="subscript"/>
        </w:rPr>
        <w:t>2</w:t>
      </w:r>
      <w:r w:rsidRPr="00F82307">
        <w:rPr>
          <w:bCs/>
          <w:color w:val="000000" w:themeColor="text1"/>
          <w:sz w:val="24"/>
          <w:szCs w:val="24"/>
        </w:rPr>
        <w:t xml:space="preserve"> = </w:t>
      </w:r>
      <w:r w:rsidR="00F43D38" w:rsidRPr="00F82307">
        <w:rPr>
          <w:bCs/>
          <w:color w:val="000000" w:themeColor="text1"/>
          <w:sz w:val="24"/>
          <w:szCs w:val="24"/>
        </w:rPr>
        <w:t>2</w:t>
      </w:r>
      <w:r w:rsidRPr="00F82307">
        <w:rPr>
          <w:bCs/>
          <w:color w:val="000000" w:themeColor="text1"/>
          <w:sz w:val="24"/>
          <w:szCs w:val="24"/>
        </w:rPr>
        <w:t xml:space="preserve"> atm</w:t>
      </w:r>
      <w:r w:rsidRPr="00F82307">
        <w:rPr>
          <w:b/>
          <w:bCs/>
          <w:color w:val="000000" w:themeColor="text1"/>
          <w:sz w:val="24"/>
          <w:szCs w:val="24"/>
        </w:rPr>
        <w:t xml:space="preserve">  </w:t>
      </w:r>
      <w:r w:rsidR="00F43D38" w:rsidRPr="00F82307">
        <w:rPr>
          <w:b/>
          <w:bCs/>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Đ</w:t>
      </w:r>
    </w:p>
    <w:p w:rsidR="00193CAE" w:rsidRPr="00F82307" w:rsidRDefault="00193CAE" w:rsidP="00F82307">
      <w:pPr>
        <w:spacing w:line="276" w:lineRule="auto"/>
        <w:jc w:val="both"/>
        <w:rPr>
          <w:bCs/>
          <w:i/>
          <w:iCs/>
          <w:color w:val="000000" w:themeColor="text1"/>
          <w:sz w:val="24"/>
          <w:szCs w:val="24"/>
        </w:rPr>
      </w:pPr>
      <w:r w:rsidRPr="00F82307">
        <w:rPr>
          <w:bCs/>
          <w:i/>
          <w:iCs/>
          <w:color w:val="000000" w:themeColor="text1"/>
          <w:sz w:val="24"/>
          <w:szCs w:val="24"/>
        </w:rPr>
        <w:t>Trạng thái 1 sang trạng thái 2: Đẳng tích:</w:t>
      </w:r>
    </w:p>
    <w:p w:rsidR="00193CAE" w:rsidRPr="00F82307" w:rsidRDefault="00193CAE" w:rsidP="00F82307">
      <w:pPr>
        <w:spacing w:line="276" w:lineRule="auto"/>
        <w:jc w:val="both"/>
        <w:rPr>
          <w:b/>
          <w:i/>
          <w:iCs/>
          <w:color w:val="000000" w:themeColor="text1"/>
          <w:sz w:val="24"/>
          <w:szCs w:val="24"/>
        </w:rPr>
      </w:pPr>
      <w:r w:rsidRPr="00F82307">
        <w:rPr>
          <w:b/>
          <w:i/>
          <w:iCs/>
          <w:color w:val="000000" w:themeColor="text1"/>
          <w:position w:val="-30"/>
          <w:sz w:val="24"/>
          <w:szCs w:val="24"/>
        </w:rPr>
        <w:object w:dxaOrig="2960" w:dyaOrig="680">
          <v:shape id="_x0000_i1060" type="#_x0000_t75" alt="" style="width:150.75pt;height:36pt" o:ole="">
            <v:imagedata r:id="rId124" o:title=""/>
          </v:shape>
          <o:OLEObject Type="Embed" ProgID="Equation.DSMT4" ShapeID="_x0000_i1060" DrawAspect="Content" ObjectID="_1820077621" r:id="rId125"/>
        </w:object>
      </w:r>
    </w:p>
    <w:p w:rsidR="00193CAE" w:rsidRPr="00F82307" w:rsidRDefault="00193CA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rPr>
        <w:t xml:space="preserve">d. </w:t>
      </w:r>
      <w:r w:rsidRPr="00F82307">
        <w:rPr>
          <w:bCs/>
          <w:color w:val="000000" w:themeColor="text1"/>
          <w:sz w:val="24"/>
          <w:szCs w:val="24"/>
        </w:rPr>
        <w:t xml:space="preserve">Áp suất sau cùng của chất khí là </w:t>
      </w:r>
      <w:r w:rsidR="00F43D38" w:rsidRPr="00F82307">
        <w:rPr>
          <w:bCs/>
          <w:color w:val="000000" w:themeColor="text1"/>
          <w:sz w:val="24"/>
          <w:szCs w:val="24"/>
        </w:rPr>
        <w:t>3</w:t>
      </w:r>
      <w:r w:rsidRPr="00F82307">
        <w:rPr>
          <w:bCs/>
          <w:color w:val="000000" w:themeColor="text1"/>
          <w:sz w:val="24"/>
          <w:szCs w:val="24"/>
        </w:rPr>
        <w:t xml:space="preserve"> atm</w:t>
      </w:r>
      <w:r w:rsidRPr="00F82307">
        <w:rPr>
          <w:b/>
          <w:bCs/>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S</w:t>
      </w:r>
    </w:p>
    <w:p w:rsidR="00193CAE" w:rsidRPr="00F82307" w:rsidRDefault="00193CAE" w:rsidP="00F82307">
      <w:pPr>
        <w:spacing w:line="276" w:lineRule="auto"/>
        <w:jc w:val="both"/>
        <w:rPr>
          <w:bCs/>
          <w:i/>
          <w:iCs/>
          <w:color w:val="000000" w:themeColor="text1"/>
          <w:sz w:val="24"/>
          <w:szCs w:val="24"/>
        </w:rPr>
      </w:pPr>
      <w:r w:rsidRPr="00F82307">
        <w:rPr>
          <w:bCs/>
          <w:i/>
          <w:iCs/>
          <w:color w:val="000000" w:themeColor="text1"/>
          <w:sz w:val="24"/>
          <w:szCs w:val="24"/>
        </w:rPr>
        <w:t>Trạng thái 2 sang trạng thái 3: Đẳng nhiệt</w:t>
      </w:r>
    </w:p>
    <w:p w:rsidR="00193CAE" w:rsidRPr="00F82307" w:rsidRDefault="00193CAE" w:rsidP="00F82307">
      <w:pPr>
        <w:spacing w:line="276" w:lineRule="auto"/>
        <w:jc w:val="both"/>
        <w:rPr>
          <w:rFonts w:eastAsia="Calibri"/>
          <w:b/>
          <w:i/>
          <w:iCs/>
          <w:color w:val="000000" w:themeColor="text1"/>
          <w:sz w:val="24"/>
          <w:szCs w:val="24"/>
          <w:lang w:val="fr-FR"/>
          <w14:ligatures w14:val="standardContextual"/>
        </w:rPr>
      </w:pPr>
      <w:r w:rsidRPr="00F82307">
        <w:rPr>
          <w:bCs/>
          <w:i/>
          <w:iCs/>
          <w:color w:val="000000" w:themeColor="text1"/>
          <w:sz w:val="24"/>
          <w:szCs w:val="24"/>
        </w:rPr>
        <w:t xml:space="preserve">Áp dụng định luật Boyle: </w:t>
      </w:r>
      <w:r w:rsidRPr="00F82307">
        <w:rPr>
          <w:bCs/>
          <w:i/>
          <w:iCs/>
          <w:color w:val="000000" w:themeColor="text1"/>
          <w:position w:val="-24"/>
          <w:sz w:val="24"/>
          <w:szCs w:val="24"/>
        </w:rPr>
        <w:object w:dxaOrig="3019" w:dyaOrig="620">
          <v:shape id="_x0000_i1061" type="#_x0000_t75" alt="" style="width:150.75pt;height:29.25pt" o:ole="">
            <v:imagedata r:id="rId126" o:title=""/>
          </v:shape>
          <o:OLEObject Type="Embed" ProgID="Equation.DSMT4" ShapeID="_x0000_i1061" DrawAspect="Content" ObjectID="_1820077622" r:id="rId127"/>
        </w:object>
      </w:r>
    </w:p>
    <w:p w:rsidR="00193CAE" w:rsidRPr="00F82307" w:rsidRDefault="00193CAE" w:rsidP="00F82307">
      <w:pPr>
        <w:tabs>
          <w:tab w:val="left" w:pos="720"/>
        </w:tabs>
        <w:spacing w:line="276" w:lineRule="auto"/>
        <w:rPr>
          <w:b/>
          <w:bCs/>
          <w:color w:val="000000" w:themeColor="text1"/>
          <w:sz w:val="24"/>
          <w:szCs w:val="24"/>
        </w:rPr>
      </w:pPr>
      <w:r w:rsidRPr="00F82307">
        <w:rPr>
          <w:b/>
          <w:bCs/>
          <w:color w:val="000000" w:themeColor="text1"/>
          <w:sz w:val="24"/>
          <w:szCs w:val="24"/>
        </w:rPr>
        <w:t>Câu 2:</w:t>
      </w:r>
      <w:r w:rsidRPr="00F82307">
        <w:rPr>
          <w:color w:val="000000" w:themeColor="text1"/>
          <w:sz w:val="24"/>
          <w:szCs w:val="24"/>
        </w:rPr>
        <w:t xml:space="preserve"> Cho đồ thị sau đây biểu diễn chu trình biến đổi trạng thái của các khối khí lý tưởng</w:t>
      </w:r>
    </w:p>
    <w:p w:rsidR="00193CAE" w:rsidRPr="00F82307" w:rsidRDefault="00193CAE" w:rsidP="00F82307">
      <w:pPr>
        <w:spacing w:after="160" w:line="259" w:lineRule="auto"/>
        <w:rPr>
          <w:b/>
          <w:bCs/>
          <w:color w:val="000000" w:themeColor="text1"/>
          <w:sz w:val="24"/>
          <w:szCs w:val="24"/>
        </w:rPr>
      </w:pPr>
      <w:r w:rsidRPr="00F82307">
        <w:rPr>
          <w:noProof/>
          <w:color w:val="000000" w:themeColor="text1"/>
          <w:sz w:val="24"/>
          <w:szCs w:val="24"/>
        </w:rPr>
        <w:drawing>
          <wp:inline distT="0" distB="0" distL="0" distR="0" wp14:anchorId="638B548A" wp14:editId="733722D2">
            <wp:extent cx="1638384" cy="844593"/>
            <wp:effectExtent l="0" t="0" r="0" b="0"/>
            <wp:docPr id="1195030002" name="Picture 119503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030002" name="Picture 1195030002" descr="n130 fb + zalo Thu Minh"/>
                    <pic:cNvPicPr/>
                  </pic:nvPicPr>
                  <pic:blipFill>
                    <a:blip r:embed="rId128"/>
                    <a:stretch>
                      <a:fillRect/>
                    </a:stretch>
                  </pic:blipFill>
                  <pic:spPr>
                    <a:xfrm>
                      <a:off x="0" y="0"/>
                      <a:ext cx="1638384" cy="844593"/>
                    </a:xfrm>
                    <a:prstGeom prst="rect">
                      <a:avLst/>
                    </a:prstGeom>
                  </pic:spPr>
                </pic:pic>
              </a:graphicData>
            </a:graphic>
          </wp:inline>
        </w:drawing>
      </w:r>
    </w:p>
    <w:p w:rsidR="00193CAE" w:rsidRPr="00F82307" w:rsidRDefault="00193CAE" w:rsidP="00F82307">
      <w:pPr>
        <w:rPr>
          <w:color w:val="000000" w:themeColor="text1"/>
          <w:sz w:val="24"/>
          <w:szCs w:val="24"/>
        </w:rPr>
      </w:pPr>
      <w:r w:rsidRPr="00F82307">
        <w:rPr>
          <w:b/>
          <w:bCs/>
          <w:color w:val="000000" w:themeColor="text1"/>
          <w:sz w:val="24"/>
          <w:szCs w:val="24"/>
        </w:rPr>
        <w:t xml:space="preserve">a. </w:t>
      </w:r>
      <w:r w:rsidRPr="00F82307">
        <w:rPr>
          <w:color w:val="000000" w:themeColor="text1"/>
          <w:sz w:val="24"/>
          <w:szCs w:val="24"/>
        </w:rPr>
        <w:t xml:space="preserve">Trạng thái (1) đến trạng thái (2) là quá trình đẳng áp: T giảm, V </w:t>
      </w:r>
      <w:r w:rsidR="00F43D38" w:rsidRPr="00F82307">
        <w:rPr>
          <w:color w:val="000000" w:themeColor="text1"/>
          <w:sz w:val="24"/>
          <w:szCs w:val="24"/>
        </w:rPr>
        <w:t>giảm</w:t>
      </w:r>
      <w:r w:rsidRPr="00F82307">
        <w:rPr>
          <w:color w:val="000000" w:themeColor="text1"/>
          <w:sz w:val="24"/>
          <w:szCs w:val="24"/>
        </w:rPr>
        <w:t>.</w:t>
      </w:r>
      <w:r w:rsidR="00F43D38" w:rsidRPr="00F82307">
        <w:rPr>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S</w:t>
      </w:r>
    </w:p>
    <w:p w:rsidR="00193CAE" w:rsidRPr="00F82307" w:rsidRDefault="00193CAE" w:rsidP="00F82307">
      <w:pPr>
        <w:tabs>
          <w:tab w:val="left" w:pos="720"/>
        </w:tabs>
        <w:spacing w:line="276" w:lineRule="auto"/>
        <w:jc w:val="both"/>
        <w:rPr>
          <w:color w:val="000000" w:themeColor="text1"/>
          <w:sz w:val="24"/>
          <w:szCs w:val="24"/>
        </w:rPr>
      </w:pPr>
      <w:r w:rsidRPr="00F82307">
        <w:rPr>
          <w:b/>
          <w:bCs/>
          <w:color w:val="000000" w:themeColor="text1"/>
          <w:sz w:val="24"/>
          <w:szCs w:val="24"/>
        </w:rPr>
        <w:t xml:space="preserve">b. </w:t>
      </w:r>
      <w:r w:rsidRPr="00F82307">
        <w:rPr>
          <w:color w:val="000000" w:themeColor="text1"/>
          <w:sz w:val="24"/>
          <w:szCs w:val="24"/>
        </w:rPr>
        <w:t>Trạng thái (2) đến trạng thái (3) là quá trình đẳng nhiệt: p giảm, V giảm.</w:t>
      </w:r>
    </w:p>
    <w:p w:rsidR="00193CAE" w:rsidRPr="00F82307" w:rsidRDefault="00193CAE" w:rsidP="00F82307">
      <w:pPr>
        <w:tabs>
          <w:tab w:val="left" w:pos="720"/>
        </w:tabs>
        <w:spacing w:line="276" w:lineRule="auto"/>
        <w:jc w:val="both"/>
        <w:rPr>
          <w:color w:val="000000" w:themeColor="text1"/>
          <w:sz w:val="24"/>
          <w:szCs w:val="24"/>
        </w:rPr>
      </w:pPr>
      <w:r w:rsidRPr="00F82307">
        <w:rPr>
          <w:color w:val="000000" w:themeColor="text1"/>
          <w:sz w:val="24"/>
          <w:szCs w:val="24"/>
        </w:rPr>
        <w:t>Trạng thái (3)  đến trạng thái (4) là quá trình đẳng áp:</w:t>
      </w:r>
    </w:p>
    <w:p w:rsidR="00193CAE" w:rsidRPr="00F82307" w:rsidRDefault="00193CAE" w:rsidP="00F82307">
      <w:pPr>
        <w:spacing w:after="160" w:line="259" w:lineRule="auto"/>
        <w:rPr>
          <w:color w:val="000000" w:themeColor="text1"/>
          <w:sz w:val="24"/>
          <w:szCs w:val="24"/>
        </w:rPr>
      </w:pPr>
      <w:r w:rsidRPr="00F82307">
        <w:rPr>
          <w:color w:val="000000" w:themeColor="text1"/>
          <w:sz w:val="24"/>
          <w:szCs w:val="24"/>
        </w:rPr>
        <w:t>T tăng, V tăng.</w:t>
      </w:r>
    </w:p>
    <w:p w:rsidR="00F43D38" w:rsidRPr="00F82307" w:rsidRDefault="00F43D38" w:rsidP="00F82307">
      <w:pPr>
        <w:spacing w:after="160" w:line="259" w:lineRule="auto"/>
        <w:rPr>
          <w:color w:val="000000" w:themeColor="text1"/>
          <w:sz w:val="24"/>
          <w:szCs w:val="24"/>
        </w:rPr>
      </w:pP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S</w:t>
      </w:r>
    </w:p>
    <w:p w:rsidR="00193CAE" w:rsidRPr="00F82307" w:rsidRDefault="00193CAE" w:rsidP="00F82307">
      <w:pPr>
        <w:rPr>
          <w:i/>
          <w:iCs/>
          <w:color w:val="000000" w:themeColor="text1"/>
          <w:sz w:val="24"/>
          <w:szCs w:val="24"/>
        </w:rPr>
      </w:pPr>
      <w:r w:rsidRPr="00F82307">
        <w:rPr>
          <w:i/>
          <w:iCs/>
          <w:color w:val="000000" w:themeColor="text1"/>
          <w:sz w:val="24"/>
          <w:szCs w:val="24"/>
        </w:rPr>
        <w:t>Trạng thái (2) đến trạng thái (3) là quá trình đẳng nhiệt: p giảm, V tăng</w:t>
      </w:r>
    </w:p>
    <w:p w:rsidR="00193CAE" w:rsidRPr="00F82307" w:rsidRDefault="00193CAE" w:rsidP="00F82307">
      <w:pPr>
        <w:rPr>
          <w:i/>
          <w:iCs/>
          <w:color w:val="000000" w:themeColor="text1"/>
          <w:sz w:val="24"/>
          <w:szCs w:val="24"/>
        </w:rPr>
      </w:pPr>
      <w:r w:rsidRPr="00F82307">
        <w:rPr>
          <w:i/>
          <w:iCs/>
          <w:color w:val="000000" w:themeColor="text1"/>
          <w:sz w:val="24"/>
          <w:szCs w:val="24"/>
        </w:rPr>
        <w:t>Trạng thái (3)  đến trạng thái (4) là quá trình đẳng áp: T tăng, V tăng</w:t>
      </w:r>
    </w:p>
    <w:p w:rsidR="00193CAE" w:rsidRPr="00F82307" w:rsidRDefault="00193CAE" w:rsidP="00F82307">
      <w:pPr>
        <w:spacing w:after="160" w:line="259" w:lineRule="auto"/>
        <w:rPr>
          <w:b/>
          <w:bCs/>
          <w:color w:val="000000" w:themeColor="text1"/>
          <w:sz w:val="24"/>
          <w:szCs w:val="24"/>
        </w:rPr>
      </w:pPr>
      <w:r w:rsidRPr="00F82307">
        <w:rPr>
          <w:b/>
          <w:bCs/>
          <w:color w:val="000000" w:themeColor="text1"/>
          <w:sz w:val="24"/>
          <w:szCs w:val="24"/>
        </w:rPr>
        <w:t xml:space="preserve">c. </w:t>
      </w:r>
      <w:r w:rsidRPr="00F82307">
        <w:rPr>
          <w:color w:val="000000" w:themeColor="text1"/>
          <w:sz w:val="24"/>
          <w:szCs w:val="24"/>
        </w:rPr>
        <w:t xml:space="preserve">Trạng thái (4) đến trạng thái (1) là quá trình đẳng nhiệt:  p tăng, V </w:t>
      </w:r>
      <w:r w:rsidR="00F43D38" w:rsidRPr="00F82307">
        <w:rPr>
          <w:color w:val="000000" w:themeColor="text1"/>
          <w:sz w:val="24"/>
          <w:szCs w:val="24"/>
        </w:rPr>
        <w:t>giảm</w:t>
      </w:r>
      <w:r w:rsidRPr="00F82307">
        <w:rPr>
          <w:b/>
          <w:bCs/>
          <w:color w:val="000000" w:themeColor="text1"/>
          <w:sz w:val="24"/>
          <w:szCs w:val="24"/>
        </w:rPr>
        <w:t xml:space="preserve"> </w:t>
      </w:r>
      <w:r w:rsidR="00F43D38" w:rsidRPr="00F82307">
        <w:rPr>
          <w:b/>
          <w:bCs/>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Đ</w:t>
      </w:r>
    </w:p>
    <w:p w:rsidR="00766D1A" w:rsidRPr="00F82307" w:rsidRDefault="00193CAE" w:rsidP="00F82307">
      <w:pPr>
        <w:spacing w:after="160" w:line="259" w:lineRule="auto"/>
        <w:rPr>
          <w:b/>
          <w:bCs/>
          <w:color w:val="000000" w:themeColor="text1"/>
          <w:sz w:val="24"/>
          <w:szCs w:val="24"/>
        </w:rPr>
      </w:pPr>
      <w:r w:rsidRPr="00F82307">
        <w:rPr>
          <w:b/>
          <w:bCs/>
          <w:color w:val="000000" w:themeColor="text1"/>
          <w:sz w:val="24"/>
          <w:szCs w:val="24"/>
        </w:rPr>
        <w:t xml:space="preserve">d. </w:t>
      </w:r>
      <w:r w:rsidRPr="00F82307">
        <w:rPr>
          <w:color w:val="000000" w:themeColor="text1"/>
          <w:sz w:val="24"/>
          <w:szCs w:val="24"/>
        </w:rPr>
        <w:t>Vẽ lại đồ thị  trong các hệ tọa độ (p,V), (V,T)</w:t>
      </w:r>
      <w:r w:rsidR="00F43D38" w:rsidRPr="00F82307">
        <w:rPr>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Đ</w:t>
      </w:r>
    </w:p>
    <w:p w:rsidR="00766D1A" w:rsidRPr="00F82307" w:rsidRDefault="00766D1A" w:rsidP="00F82307">
      <w:pPr>
        <w:spacing w:after="160" w:line="259" w:lineRule="auto"/>
        <w:rPr>
          <w:color w:val="000000" w:themeColor="text1"/>
          <w:sz w:val="24"/>
          <w:szCs w:val="24"/>
        </w:rPr>
      </w:pPr>
      <w:r w:rsidRPr="00F82307">
        <w:rPr>
          <w:noProof/>
          <w:color w:val="000000" w:themeColor="text1"/>
          <w:sz w:val="24"/>
          <w:szCs w:val="24"/>
        </w:rPr>
        <w:lastRenderedPageBreak/>
        <w:drawing>
          <wp:inline distT="0" distB="0" distL="0" distR="0" wp14:anchorId="253FD9B0" wp14:editId="1D8EF11B">
            <wp:extent cx="4829849" cy="1657581"/>
            <wp:effectExtent l="0" t="0" r="8890" b="0"/>
            <wp:docPr id="171382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27775" name=""/>
                    <pic:cNvPicPr/>
                  </pic:nvPicPr>
                  <pic:blipFill>
                    <a:blip r:embed="rId129">
                      <a:grayscl/>
                    </a:blip>
                    <a:stretch>
                      <a:fillRect/>
                    </a:stretch>
                  </pic:blipFill>
                  <pic:spPr>
                    <a:xfrm>
                      <a:off x="0" y="0"/>
                      <a:ext cx="4829849" cy="1657581"/>
                    </a:xfrm>
                    <a:prstGeom prst="rect">
                      <a:avLst/>
                    </a:prstGeom>
                  </pic:spPr>
                </pic:pic>
              </a:graphicData>
            </a:graphic>
          </wp:inline>
        </w:drawing>
      </w:r>
    </w:p>
    <w:p w:rsidR="00193CAE" w:rsidRPr="00F82307" w:rsidRDefault="00193CAE" w:rsidP="00F82307">
      <w:pPr>
        <w:tabs>
          <w:tab w:val="left" w:pos="720"/>
        </w:tabs>
        <w:spacing w:line="276" w:lineRule="auto"/>
        <w:rPr>
          <w:b/>
          <w:bCs/>
          <w:color w:val="000000" w:themeColor="text1"/>
          <w:sz w:val="24"/>
          <w:szCs w:val="24"/>
        </w:rPr>
      </w:pPr>
      <w:r w:rsidRPr="00F82307">
        <w:rPr>
          <w:b/>
          <w:bCs/>
          <w:color w:val="000000" w:themeColor="text1"/>
          <w:sz w:val="24"/>
          <w:szCs w:val="24"/>
        </w:rPr>
        <w:t>Câu 3:</w:t>
      </w:r>
      <w:r w:rsidRPr="00F82307">
        <w:rPr>
          <w:color w:val="000000" w:themeColor="text1"/>
          <w:sz w:val="24"/>
          <w:szCs w:val="24"/>
          <w:lang w:val="nl-NL"/>
        </w:rPr>
        <w:t xml:space="preserve"> Sự biến đổi trạng thái của 1 khối khí lí tưởng được mô tả như hình vẽ. Biết V</w:t>
      </w:r>
      <w:r w:rsidRPr="00F82307">
        <w:rPr>
          <w:color w:val="000000" w:themeColor="text1"/>
          <w:sz w:val="24"/>
          <w:szCs w:val="24"/>
          <w:vertAlign w:val="subscript"/>
          <w:lang w:val="nl-NL"/>
        </w:rPr>
        <w:t>1</w:t>
      </w:r>
      <w:r w:rsidRPr="00F82307">
        <w:rPr>
          <w:color w:val="000000" w:themeColor="text1"/>
          <w:sz w:val="24"/>
          <w:szCs w:val="24"/>
          <w:lang w:val="nl-NL"/>
        </w:rPr>
        <w:t xml:space="preserve"> = 3lít ; V</w:t>
      </w:r>
      <w:r w:rsidRPr="00F82307">
        <w:rPr>
          <w:color w:val="000000" w:themeColor="text1"/>
          <w:sz w:val="24"/>
          <w:szCs w:val="24"/>
          <w:vertAlign w:val="subscript"/>
          <w:lang w:val="nl-NL"/>
        </w:rPr>
        <w:t>3</w:t>
      </w:r>
      <w:r w:rsidRPr="00F82307">
        <w:rPr>
          <w:color w:val="000000" w:themeColor="text1"/>
          <w:sz w:val="24"/>
          <w:szCs w:val="24"/>
          <w:vertAlign w:val="subscript"/>
          <w:lang w:val="nl-NL"/>
        </w:rPr>
        <w:softHyphen/>
      </w:r>
      <w:r w:rsidRPr="00F82307">
        <w:rPr>
          <w:color w:val="000000" w:themeColor="text1"/>
          <w:sz w:val="24"/>
          <w:szCs w:val="24"/>
          <w:lang w:val="nl-NL"/>
        </w:rPr>
        <w:t xml:space="preserve"> = 6lít.</w:t>
      </w:r>
    </w:p>
    <w:p w:rsidR="00193CAE" w:rsidRPr="00F82307" w:rsidRDefault="00193CAE" w:rsidP="00F82307">
      <w:pPr>
        <w:tabs>
          <w:tab w:val="left" w:pos="720"/>
        </w:tabs>
        <w:spacing w:line="276" w:lineRule="auto"/>
        <w:jc w:val="both"/>
        <w:rPr>
          <w:b/>
          <w:color w:val="000000" w:themeColor="text1"/>
          <w:sz w:val="24"/>
          <w:szCs w:val="24"/>
          <w:shd w:val="clear" w:color="auto" w:fill="FFFFFF"/>
        </w:rPr>
      </w:pPr>
      <w:r w:rsidRPr="00F82307">
        <w:rPr>
          <w:noProof/>
          <w:color w:val="000000" w:themeColor="text1"/>
          <w:sz w:val="24"/>
          <w:szCs w:val="24"/>
        </w:rPr>
        <w:drawing>
          <wp:inline distT="0" distB="0" distL="0" distR="0" wp14:anchorId="0FC46D2E" wp14:editId="7D9D456A">
            <wp:extent cx="1301817" cy="920797"/>
            <wp:effectExtent l="0" t="0" r="0" b="0"/>
            <wp:docPr id="1874193327" name="Picture 18741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193327" name="Picture 1874193327" descr="n130 fb + zalo Thu Minh"/>
                    <pic:cNvPicPr/>
                  </pic:nvPicPr>
                  <pic:blipFill>
                    <a:blip r:embed="rId130"/>
                    <a:stretch>
                      <a:fillRect/>
                    </a:stretch>
                  </pic:blipFill>
                  <pic:spPr>
                    <a:xfrm>
                      <a:off x="0" y="0"/>
                      <a:ext cx="1301817" cy="920797"/>
                    </a:xfrm>
                    <a:prstGeom prst="rect">
                      <a:avLst/>
                    </a:prstGeom>
                  </pic:spPr>
                </pic:pic>
              </a:graphicData>
            </a:graphic>
          </wp:inline>
        </w:drawing>
      </w:r>
    </w:p>
    <w:p w:rsidR="00193CAE" w:rsidRPr="00F82307" w:rsidRDefault="00193CAE" w:rsidP="00F82307">
      <w:pPr>
        <w:tabs>
          <w:tab w:val="left" w:pos="720"/>
        </w:tabs>
        <w:spacing w:line="276" w:lineRule="auto"/>
        <w:jc w:val="both"/>
        <w:rPr>
          <w:b/>
          <w:color w:val="000000" w:themeColor="text1"/>
          <w:sz w:val="24"/>
          <w:szCs w:val="24"/>
          <w:shd w:val="clear" w:color="auto" w:fill="FFFFFF"/>
        </w:rPr>
      </w:pPr>
      <w:r w:rsidRPr="00F82307">
        <w:rPr>
          <w:b/>
          <w:color w:val="000000" w:themeColor="text1"/>
          <w:sz w:val="24"/>
          <w:szCs w:val="24"/>
          <w:shd w:val="clear" w:color="auto" w:fill="FFFFFF"/>
        </w:rPr>
        <w:t xml:space="preserve">a. </w:t>
      </w:r>
      <w:r w:rsidRPr="00F82307">
        <w:rPr>
          <w:color w:val="000000" w:themeColor="text1"/>
          <w:sz w:val="24"/>
          <w:szCs w:val="24"/>
          <w:shd w:val="clear" w:color="auto" w:fill="FFFFFF"/>
        </w:rPr>
        <w:t xml:space="preserve">Trạng thái (1) → (2) là đẳng </w:t>
      </w:r>
      <w:r w:rsidR="00F43D38" w:rsidRPr="00F82307">
        <w:rPr>
          <w:color w:val="000000" w:themeColor="text1"/>
          <w:sz w:val="24"/>
          <w:szCs w:val="24"/>
          <w:shd w:val="clear" w:color="auto" w:fill="FFFFFF"/>
        </w:rPr>
        <w:t>nhiệt</w:t>
      </w:r>
    </w:p>
    <w:p w:rsidR="00193CAE" w:rsidRPr="00F82307" w:rsidRDefault="00193CAE" w:rsidP="00F82307">
      <w:pPr>
        <w:tabs>
          <w:tab w:val="left" w:pos="720"/>
        </w:tabs>
        <w:spacing w:line="276" w:lineRule="auto"/>
        <w:jc w:val="both"/>
        <w:rPr>
          <w:color w:val="000000" w:themeColor="text1"/>
          <w:sz w:val="24"/>
          <w:szCs w:val="24"/>
          <w:shd w:val="clear" w:color="auto" w:fill="FFFFFF"/>
        </w:rPr>
      </w:pPr>
      <w:r w:rsidRPr="00F82307">
        <w:rPr>
          <w:color w:val="000000" w:themeColor="text1"/>
          <w:sz w:val="24"/>
          <w:szCs w:val="24"/>
          <w:shd w:val="clear" w:color="auto" w:fill="FFFFFF"/>
        </w:rPr>
        <w:t xml:space="preserve">    Trạng thái (2) → (3) là đẳng </w:t>
      </w:r>
      <w:r w:rsidR="00F43D38" w:rsidRPr="00F82307">
        <w:rPr>
          <w:color w:val="000000" w:themeColor="text1"/>
          <w:sz w:val="24"/>
          <w:szCs w:val="24"/>
          <w:shd w:val="clear" w:color="auto" w:fill="FFFFFF"/>
        </w:rPr>
        <w:t>tích</w:t>
      </w:r>
    </w:p>
    <w:p w:rsidR="00193CAE" w:rsidRPr="00F82307" w:rsidRDefault="00193CAE" w:rsidP="00F82307">
      <w:pPr>
        <w:spacing w:after="160" w:line="259" w:lineRule="auto"/>
        <w:rPr>
          <w:b/>
          <w:bCs/>
          <w:color w:val="000000" w:themeColor="text1"/>
          <w:sz w:val="24"/>
          <w:szCs w:val="24"/>
        </w:rPr>
      </w:pPr>
      <w:r w:rsidRPr="00F82307">
        <w:rPr>
          <w:color w:val="000000" w:themeColor="text1"/>
          <w:sz w:val="24"/>
          <w:szCs w:val="24"/>
          <w:shd w:val="clear" w:color="auto" w:fill="FFFFFF"/>
        </w:rPr>
        <w:t xml:space="preserve">    Trạng thái (3) → (1) là đẳng áp</w:t>
      </w:r>
      <w:r w:rsidRPr="00F82307">
        <w:rPr>
          <w:b/>
          <w:bCs/>
          <w:color w:val="000000" w:themeColor="text1"/>
          <w:sz w:val="24"/>
          <w:szCs w:val="24"/>
        </w:rPr>
        <w:t xml:space="preserve"> </w:t>
      </w:r>
    </w:p>
    <w:p w:rsidR="00F43D38" w:rsidRPr="00F82307" w:rsidRDefault="00F43D38" w:rsidP="00F82307">
      <w:pPr>
        <w:rPr>
          <w:color w:val="000000" w:themeColor="text1"/>
          <w:sz w:val="24"/>
          <w:szCs w:val="24"/>
        </w:rPr>
      </w:pP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S</w:t>
      </w:r>
    </w:p>
    <w:p w:rsidR="00F43D38" w:rsidRPr="00F82307" w:rsidRDefault="00F43D38" w:rsidP="00F82307">
      <w:pPr>
        <w:tabs>
          <w:tab w:val="left" w:pos="720"/>
        </w:tabs>
        <w:spacing w:line="276" w:lineRule="auto"/>
        <w:jc w:val="both"/>
        <w:rPr>
          <w:i/>
          <w:iCs/>
          <w:color w:val="000000" w:themeColor="text1"/>
          <w:sz w:val="24"/>
          <w:szCs w:val="24"/>
          <w:shd w:val="clear" w:color="auto" w:fill="FFFFFF"/>
        </w:rPr>
      </w:pPr>
      <w:r w:rsidRPr="00F82307">
        <w:rPr>
          <w:i/>
          <w:iCs/>
          <w:color w:val="000000" w:themeColor="text1"/>
          <w:sz w:val="24"/>
          <w:szCs w:val="24"/>
          <w:shd w:val="clear" w:color="auto" w:fill="FFFFFF"/>
        </w:rPr>
        <w:t>Trạng thái (1) → (2) là đẳng tích</w:t>
      </w:r>
    </w:p>
    <w:p w:rsidR="00F43D38" w:rsidRPr="00F82307" w:rsidRDefault="00F43D38" w:rsidP="00F82307">
      <w:pPr>
        <w:tabs>
          <w:tab w:val="left" w:pos="720"/>
        </w:tabs>
        <w:spacing w:line="276" w:lineRule="auto"/>
        <w:jc w:val="both"/>
        <w:rPr>
          <w:i/>
          <w:iCs/>
          <w:color w:val="000000" w:themeColor="text1"/>
          <w:sz w:val="24"/>
          <w:szCs w:val="24"/>
          <w:shd w:val="clear" w:color="auto" w:fill="FFFFFF"/>
        </w:rPr>
      </w:pPr>
      <w:r w:rsidRPr="00F82307">
        <w:rPr>
          <w:i/>
          <w:iCs/>
          <w:color w:val="000000" w:themeColor="text1"/>
          <w:sz w:val="24"/>
          <w:szCs w:val="24"/>
          <w:shd w:val="clear" w:color="auto" w:fill="FFFFFF"/>
        </w:rPr>
        <w:t>Trạng thái (2) → (3) là đẳng nhiệt</w:t>
      </w:r>
    </w:p>
    <w:p w:rsidR="00F43D38" w:rsidRPr="00F82307" w:rsidRDefault="00F43D38" w:rsidP="00F82307">
      <w:pPr>
        <w:spacing w:after="160" w:line="259" w:lineRule="auto"/>
        <w:rPr>
          <w:b/>
          <w:bCs/>
          <w:i/>
          <w:iCs/>
          <w:color w:val="000000" w:themeColor="text1"/>
          <w:sz w:val="24"/>
          <w:szCs w:val="24"/>
        </w:rPr>
      </w:pPr>
      <w:r w:rsidRPr="00F82307">
        <w:rPr>
          <w:i/>
          <w:iCs/>
          <w:color w:val="000000" w:themeColor="text1"/>
          <w:sz w:val="24"/>
          <w:szCs w:val="24"/>
          <w:shd w:val="clear" w:color="auto" w:fill="FFFFFF"/>
        </w:rPr>
        <w:t>Trạng thái (3) → (1) là đẳng áp</w:t>
      </w:r>
    </w:p>
    <w:p w:rsidR="00F43D38" w:rsidRPr="00F82307" w:rsidRDefault="00193CAE" w:rsidP="00F82307">
      <w:pPr>
        <w:rPr>
          <w:color w:val="000000" w:themeColor="text1"/>
          <w:sz w:val="24"/>
          <w:szCs w:val="24"/>
        </w:rPr>
      </w:pPr>
      <w:r w:rsidRPr="00F82307">
        <w:rPr>
          <w:b/>
          <w:bCs/>
          <w:color w:val="000000" w:themeColor="text1"/>
          <w:sz w:val="24"/>
          <w:szCs w:val="24"/>
        </w:rPr>
        <w:t xml:space="preserve">b. </w:t>
      </w:r>
      <w:r w:rsidRPr="00F82307">
        <w:rPr>
          <w:bCs/>
          <w:color w:val="000000" w:themeColor="text1"/>
          <w:sz w:val="24"/>
          <w:szCs w:val="24"/>
        </w:rPr>
        <w:t>Các thông số của khối khí ở trạng thái 1 là : p</w:t>
      </w:r>
      <w:r w:rsidRPr="00F82307">
        <w:rPr>
          <w:bCs/>
          <w:color w:val="000000" w:themeColor="text1"/>
          <w:sz w:val="24"/>
          <w:szCs w:val="24"/>
          <w:vertAlign w:val="subscript"/>
        </w:rPr>
        <w:t>1</w:t>
      </w:r>
      <w:r w:rsidRPr="00F82307">
        <w:rPr>
          <w:bCs/>
          <w:color w:val="000000" w:themeColor="text1"/>
          <w:sz w:val="24"/>
          <w:szCs w:val="24"/>
        </w:rPr>
        <w:t xml:space="preserve"> = 1 at, V</w:t>
      </w:r>
      <w:r w:rsidRPr="00F82307">
        <w:rPr>
          <w:bCs/>
          <w:color w:val="000000" w:themeColor="text1"/>
          <w:sz w:val="24"/>
          <w:szCs w:val="24"/>
          <w:vertAlign w:val="subscript"/>
        </w:rPr>
        <w:t>1</w:t>
      </w:r>
      <w:r w:rsidRPr="00F82307">
        <w:rPr>
          <w:bCs/>
          <w:color w:val="000000" w:themeColor="text1"/>
          <w:sz w:val="24"/>
          <w:szCs w:val="24"/>
        </w:rPr>
        <w:t xml:space="preserve"> = 3 lít, T</w:t>
      </w:r>
      <w:r w:rsidRPr="00F82307">
        <w:rPr>
          <w:bCs/>
          <w:color w:val="000000" w:themeColor="text1"/>
          <w:sz w:val="24"/>
          <w:szCs w:val="24"/>
          <w:vertAlign w:val="subscript"/>
        </w:rPr>
        <w:t>1</w:t>
      </w:r>
      <w:r w:rsidRPr="00F82307">
        <w:rPr>
          <w:bCs/>
          <w:color w:val="000000" w:themeColor="text1"/>
          <w:sz w:val="24"/>
          <w:szCs w:val="24"/>
        </w:rPr>
        <w:t xml:space="preserve"> = </w:t>
      </w:r>
      <w:r w:rsidR="00F43D38" w:rsidRPr="00F82307">
        <w:rPr>
          <w:bCs/>
          <w:color w:val="000000" w:themeColor="text1"/>
          <w:sz w:val="24"/>
          <w:szCs w:val="24"/>
        </w:rPr>
        <w:t>3</w:t>
      </w:r>
      <w:r w:rsidRPr="00F82307">
        <w:rPr>
          <w:bCs/>
          <w:color w:val="000000" w:themeColor="text1"/>
          <w:sz w:val="24"/>
          <w:szCs w:val="24"/>
        </w:rPr>
        <w:t>00K</w:t>
      </w:r>
      <w:r w:rsidRPr="00F82307">
        <w:rPr>
          <w:b/>
          <w:bCs/>
          <w:color w:val="000000" w:themeColor="text1"/>
          <w:sz w:val="24"/>
          <w:szCs w:val="24"/>
        </w:rPr>
        <w:t xml:space="preserve"> </w:t>
      </w:r>
      <w:r w:rsidR="00F43D38" w:rsidRPr="00F82307">
        <w:rPr>
          <w:b/>
          <w:bCs/>
          <w:color w:val="000000" w:themeColor="text1"/>
          <w:sz w:val="24"/>
          <w:szCs w:val="24"/>
        </w:rPr>
        <w:t xml:space="preserve"> </w:t>
      </w:r>
      <w:r w:rsidR="00F43D38" w:rsidRPr="00F82307">
        <w:rPr>
          <w:rFonts w:ascii="Cambria Math" w:eastAsia="Cambria Math" w:hAnsi="Cambria Math" w:cs="Cambria Math"/>
          <w:color w:val="000000" w:themeColor="text1"/>
          <w:sz w:val="24"/>
          <w:szCs w:val="24"/>
        </w:rPr>
        <w:t>⟹</w:t>
      </w:r>
      <w:r w:rsidR="00F43D38" w:rsidRPr="00F82307">
        <w:rPr>
          <w:rFonts w:eastAsia="Cambria Math"/>
          <w:color w:val="000000" w:themeColor="text1"/>
          <w:sz w:val="24"/>
          <w:szCs w:val="24"/>
        </w:rPr>
        <w:t xml:space="preserve"> </w:t>
      </w:r>
      <w:r w:rsidR="00F43D38" w:rsidRPr="00F82307">
        <w:rPr>
          <w:b/>
          <w:bCs/>
          <w:color w:val="000000" w:themeColor="text1"/>
          <w:sz w:val="24"/>
          <w:szCs w:val="24"/>
        </w:rPr>
        <w:t>Đ</w:t>
      </w:r>
    </w:p>
    <w:p w:rsidR="00003D36" w:rsidRPr="00F82307" w:rsidRDefault="00003D36" w:rsidP="00F82307">
      <w:pPr>
        <w:tabs>
          <w:tab w:val="left" w:pos="720"/>
        </w:tabs>
        <w:spacing w:line="276" w:lineRule="auto"/>
        <w:jc w:val="both"/>
        <w:rPr>
          <w:b/>
          <w:bCs/>
          <w:color w:val="000000" w:themeColor="text1"/>
          <w:sz w:val="24"/>
          <w:szCs w:val="24"/>
        </w:rPr>
      </w:pPr>
    </w:p>
    <w:p w:rsidR="00F43D38" w:rsidRPr="00F82307" w:rsidRDefault="00F43D38" w:rsidP="00F82307">
      <w:pPr>
        <w:rPr>
          <w:i/>
          <w:iCs/>
          <w:color w:val="000000" w:themeColor="text1"/>
          <w:sz w:val="24"/>
          <w:szCs w:val="24"/>
          <w:shd w:val="clear" w:color="auto" w:fill="FFFFFF"/>
        </w:rPr>
      </w:pPr>
      <w:r w:rsidRPr="00F82307">
        <w:rPr>
          <w:i/>
          <w:iCs/>
          <w:color w:val="000000" w:themeColor="text1"/>
          <w:sz w:val="24"/>
          <w:szCs w:val="24"/>
          <w:shd w:val="clear" w:color="auto" w:fill="FFFFFF"/>
        </w:rPr>
        <w:t xml:space="preserve">Trạng thái 1: </w:t>
      </w:r>
      <w:r w:rsidRPr="00F82307">
        <w:rPr>
          <w:i/>
          <w:iCs/>
          <w:color w:val="000000" w:themeColor="text1"/>
          <w:position w:val="-50"/>
          <w:sz w:val="24"/>
          <w:szCs w:val="24"/>
          <w:shd w:val="clear" w:color="auto" w:fill="FFFFFF"/>
        </w:rPr>
        <w:object w:dxaOrig="940" w:dyaOrig="1120">
          <v:shape id="_x0000_i1062" type="#_x0000_t75" alt="" style="width:42.75pt;height:57.75pt" o:ole="">
            <v:imagedata r:id="rId131" o:title=""/>
          </v:shape>
          <o:OLEObject Type="Embed" ProgID="Equation.DSMT4" ShapeID="_x0000_i1062" DrawAspect="Content" ObjectID="_1820077623" r:id="rId132"/>
        </w:object>
      </w:r>
    </w:p>
    <w:p w:rsidR="00F43D38" w:rsidRPr="00F82307" w:rsidRDefault="00F43D38" w:rsidP="00F82307">
      <w:pPr>
        <w:rPr>
          <w:i/>
          <w:iCs/>
          <w:color w:val="000000" w:themeColor="text1"/>
          <w:sz w:val="24"/>
          <w:szCs w:val="24"/>
          <w:shd w:val="clear" w:color="auto" w:fill="FFFFFF"/>
        </w:rPr>
      </w:pPr>
      <w:r w:rsidRPr="00F82307">
        <w:rPr>
          <w:i/>
          <w:iCs/>
          <w:color w:val="000000" w:themeColor="text1"/>
          <w:sz w:val="24"/>
          <w:szCs w:val="24"/>
          <w:shd w:val="clear" w:color="auto" w:fill="FFFFFF"/>
        </w:rPr>
        <w:t xml:space="preserve">Trạng thái 2: </w:t>
      </w:r>
      <w:r w:rsidRPr="00F82307">
        <w:rPr>
          <w:i/>
          <w:iCs/>
          <w:color w:val="000000" w:themeColor="text1"/>
          <w:position w:val="-50"/>
          <w:sz w:val="24"/>
          <w:szCs w:val="24"/>
          <w:shd w:val="clear" w:color="auto" w:fill="FFFFFF"/>
        </w:rPr>
        <w:object w:dxaOrig="1260" w:dyaOrig="1120">
          <v:shape id="_x0000_i1063" type="#_x0000_t75" alt="" style="width:65.25pt;height:57.75pt" o:ole="">
            <v:imagedata r:id="rId133" o:title=""/>
          </v:shape>
          <o:OLEObject Type="Embed" ProgID="Equation.DSMT4" ShapeID="_x0000_i1063" DrawAspect="Content" ObjectID="_1820077624" r:id="rId134"/>
        </w:object>
      </w:r>
    </w:p>
    <w:p w:rsidR="00F43D38" w:rsidRPr="00F82307" w:rsidRDefault="00F43D38" w:rsidP="00F82307">
      <w:pPr>
        <w:rPr>
          <w:i/>
          <w:iCs/>
          <w:color w:val="000000" w:themeColor="text1"/>
          <w:sz w:val="24"/>
          <w:szCs w:val="24"/>
          <w:shd w:val="clear" w:color="auto" w:fill="FFFFFF"/>
        </w:rPr>
      </w:pPr>
      <w:r w:rsidRPr="00F82307">
        <w:rPr>
          <w:i/>
          <w:iCs/>
          <w:color w:val="000000" w:themeColor="text1"/>
          <w:sz w:val="24"/>
          <w:szCs w:val="24"/>
          <w:shd w:val="clear" w:color="auto" w:fill="FFFFFF"/>
        </w:rPr>
        <w:t xml:space="preserve">Trạng thái 3: </w:t>
      </w:r>
      <w:r w:rsidRPr="00F82307">
        <w:rPr>
          <w:i/>
          <w:iCs/>
          <w:color w:val="000000" w:themeColor="text1"/>
          <w:position w:val="-50"/>
          <w:sz w:val="24"/>
          <w:szCs w:val="24"/>
          <w:shd w:val="clear" w:color="auto" w:fill="FFFFFF"/>
        </w:rPr>
        <w:object w:dxaOrig="1620" w:dyaOrig="1120">
          <v:shape id="_x0000_i1064" type="#_x0000_t75" alt="" style="width:78.75pt;height:57.75pt" o:ole="">
            <v:imagedata r:id="rId135" o:title=""/>
          </v:shape>
          <o:OLEObject Type="Embed" ProgID="Equation.DSMT4" ShapeID="_x0000_i1064" DrawAspect="Content" ObjectID="_1820077625" r:id="rId136"/>
        </w:object>
      </w:r>
    </w:p>
    <w:p w:rsidR="00F43D38" w:rsidRPr="00F82307" w:rsidRDefault="00F43D38" w:rsidP="00F82307">
      <w:pPr>
        <w:rPr>
          <w:i/>
          <w:iCs/>
          <w:color w:val="000000" w:themeColor="text1"/>
          <w:sz w:val="24"/>
          <w:szCs w:val="24"/>
          <w:shd w:val="clear" w:color="auto" w:fill="FFFFFF"/>
        </w:rPr>
      </w:pPr>
      <w:r w:rsidRPr="00F82307">
        <w:rPr>
          <w:i/>
          <w:iCs/>
          <w:color w:val="000000" w:themeColor="text1"/>
          <w:sz w:val="24"/>
          <w:szCs w:val="24"/>
          <w:shd w:val="clear" w:color="auto" w:fill="FFFFFF"/>
        </w:rPr>
        <w:t>Trạng thái (3) → (1) là đẳng áp: Áp dụng định luật Charle:</w:t>
      </w:r>
      <w:r w:rsidRPr="00F82307">
        <w:rPr>
          <w:i/>
          <w:iCs/>
          <w:color w:val="000000" w:themeColor="text1"/>
          <w:position w:val="-30"/>
          <w:sz w:val="24"/>
          <w:szCs w:val="24"/>
          <w:shd w:val="clear" w:color="auto" w:fill="FFFFFF"/>
        </w:rPr>
        <w:object w:dxaOrig="3300" w:dyaOrig="680">
          <v:shape id="_x0000_i1065" type="#_x0000_t75" alt="" style="width:165pt;height:36pt" o:ole="">
            <v:imagedata r:id="rId137" o:title=""/>
          </v:shape>
          <o:OLEObject Type="Embed" ProgID="Equation.DSMT4" ShapeID="_x0000_i1065" DrawAspect="Content" ObjectID="_1820077626" r:id="rId138"/>
        </w:object>
      </w:r>
    </w:p>
    <w:p w:rsidR="00F43D38" w:rsidRPr="00F82307" w:rsidRDefault="00F43D38" w:rsidP="00F82307">
      <w:pPr>
        <w:rPr>
          <w:i/>
          <w:iCs/>
          <w:color w:val="000000" w:themeColor="text1"/>
          <w:sz w:val="24"/>
          <w:szCs w:val="24"/>
          <w:shd w:val="clear" w:color="auto" w:fill="FFFFFF"/>
        </w:rPr>
      </w:pPr>
      <w:r w:rsidRPr="00F82307">
        <w:rPr>
          <w:i/>
          <w:iCs/>
          <w:color w:val="000000" w:themeColor="text1"/>
          <w:sz w:val="24"/>
          <w:szCs w:val="24"/>
          <w:shd w:val="clear" w:color="auto" w:fill="FFFFFF"/>
        </w:rPr>
        <w:t xml:space="preserve">Trạng thái (1) → (2) là đẳng tích: </w:t>
      </w:r>
      <w:r w:rsidRPr="00F82307">
        <w:rPr>
          <w:i/>
          <w:iCs/>
          <w:color w:val="000000" w:themeColor="text1"/>
          <w:position w:val="-30"/>
          <w:sz w:val="24"/>
          <w:szCs w:val="24"/>
          <w:shd w:val="clear" w:color="auto" w:fill="FFFFFF"/>
        </w:rPr>
        <w:object w:dxaOrig="3400" w:dyaOrig="680">
          <v:shape id="_x0000_i1066" type="#_x0000_t75" alt="" style="width:173.25pt;height:36pt" o:ole="">
            <v:imagedata r:id="rId139" o:title=""/>
          </v:shape>
          <o:OLEObject Type="Embed" ProgID="Equation.DSMT4" ShapeID="_x0000_i1066" DrawAspect="Content" ObjectID="_1820077627" r:id="rId140"/>
        </w:object>
      </w:r>
    </w:p>
    <w:p w:rsidR="00F43D38" w:rsidRPr="00F82307" w:rsidRDefault="00F43D38" w:rsidP="00F82307">
      <w:pPr>
        <w:tabs>
          <w:tab w:val="left" w:pos="720"/>
        </w:tabs>
        <w:spacing w:line="276" w:lineRule="auto"/>
        <w:jc w:val="both"/>
        <w:rPr>
          <w:bCs/>
          <w:i/>
          <w:iCs/>
          <w:color w:val="000000" w:themeColor="text1"/>
          <w:sz w:val="24"/>
          <w:szCs w:val="24"/>
        </w:rPr>
      </w:pPr>
      <w:r w:rsidRPr="00F82307">
        <w:rPr>
          <w:i/>
          <w:iCs/>
          <w:color w:val="000000" w:themeColor="text1"/>
          <w:sz w:val="24"/>
          <w:szCs w:val="24"/>
          <w:shd w:val="clear" w:color="auto" w:fill="FFFFFF"/>
        </w:rPr>
        <w:t xml:space="preserve">Vậy </w:t>
      </w:r>
      <w:r w:rsidRPr="00F82307">
        <w:rPr>
          <w:bCs/>
          <w:i/>
          <w:iCs/>
          <w:color w:val="000000" w:themeColor="text1"/>
          <w:sz w:val="24"/>
          <w:szCs w:val="24"/>
        </w:rPr>
        <w:t>các thông số của khối khí ở trạng thái 1 là</w:t>
      </w:r>
    </w:p>
    <w:p w:rsidR="00F43D38" w:rsidRPr="00F82307" w:rsidRDefault="00F43D38" w:rsidP="00F82307">
      <w:pPr>
        <w:rPr>
          <w:i/>
          <w:iCs/>
          <w:color w:val="000000" w:themeColor="text1"/>
          <w:sz w:val="24"/>
          <w:szCs w:val="24"/>
          <w:shd w:val="clear" w:color="auto" w:fill="FFFFFF"/>
        </w:rPr>
      </w:pPr>
      <w:r w:rsidRPr="00F82307">
        <w:rPr>
          <w:bCs/>
          <w:i/>
          <w:iCs/>
          <w:color w:val="000000" w:themeColor="text1"/>
          <w:sz w:val="24"/>
          <w:szCs w:val="24"/>
        </w:rPr>
        <w:t>p</w:t>
      </w:r>
      <w:r w:rsidRPr="00F82307">
        <w:rPr>
          <w:bCs/>
          <w:i/>
          <w:iCs/>
          <w:color w:val="000000" w:themeColor="text1"/>
          <w:sz w:val="24"/>
          <w:szCs w:val="24"/>
          <w:vertAlign w:val="subscript"/>
        </w:rPr>
        <w:t>1</w:t>
      </w:r>
      <w:r w:rsidRPr="00F82307">
        <w:rPr>
          <w:bCs/>
          <w:i/>
          <w:iCs/>
          <w:color w:val="000000" w:themeColor="text1"/>
          <w:sz w:val="24"/>
          <w:szCs w:val="24"/>
        </w:rPr>
        <w:t xml:space="preserve"> = 1 at, V</w:t>
      </w:r>
      <w:r w:rsidRPr="00F82307">
        <w:rPr>
          <w:bCs/>
          <w:i/>
          <w:iCs/>
          <w:color w:val="000000" w:themeColor="text1"/>
          <w:sz w:val="24"/>
          <w:szCs w:val="24"/>
          <w:vertAlign w:val="subscript"/>
        </w:rPr>
        <w:t>1</w:t>
      </w:r>
      <w:r w:rsidRPr="00F82307">
        <w:rPr>
          <w:bCs/>
          <w:i/>
          <w:iCs/>
          <w:color w:val="000000" w:themeColor="text1"/>
          <w:sz w:val="24"/>
          <w:szCs w:val="24"/>
        </w:rPr>
        <w:t xml:space="preserve"> = 3 lít, T</w:t>
      </w:r>
      <w:r w:rsidRPr="00F82307">
        <w:rPr>
          <w:bCs/>
          <w:i/>
          <w:iCs/>
          <w:color w:val="000000" w:themeColor="text1"/>
          <w:sz w:val="24"/>
          <w:szCs w:val="24"/>
          <w:vertAlign w:val="subscript"/>
        </w:rPr>
        <w:t>1</w:t>
      </w:r>
      <w:r w:rsidRPr="00F82307">
        <w:rPr>
          <w:bCs/>
          <w:i/>
          <w:iCs/>
          <w:color w:val="000000" w:themeColor="text1"/>
          <w:sz w:val="24"/>
          <w:szCs w:val="24"/>
        </w:rPr>
        <w:t xml:space="preserve"> = 300K</w:t>
      </w:r>
    </w:p>
    <w:p w:rsidR="00003D36" w:rsidRPr="00F82307" w:rsidRDefault="00193CAE" w:rsidP="00F82307">
      <w:pPr>
        <w:rPr>
          <w:color w:val="000000" w:themeColor="text1"/>
          <w:sz w:val="24"/>
          <w:szCs w:val="24"/>
        </w:rPr>
      </w:pPr>
      <w:r w:rsidRPr="00F82307">
        <w:rPr>
          <w:b/>
          <w:bCs/>
          <w:color w:val="000000" w:themeColor="text1"/>
          <w:sz w:val="24"/>
          <w:szCs w:val="24"/>
        </w:rPr>
        <w:t xml:space="preserve">c. </w:t>
      </w:r>
      <w:r w:rsidRPr="00F82307">
        <w:rPr>
          <w:bCs/>
          <w:color w:val="000000" w:themeColor="text1"/>
          <w:sz w:val="24"/>
          <w:szCs w:val="24"/>
        </w:rPr>
        <w:t>Các thông số của khối khí ở trạng thái 2 là : p</w:t>
      </w:r>
      <w:r w:rsidRPr="00F82307">
        <w:rPr>
          <w:bCs/>
          <w:color w:val="000000" w:themeColor="text1"/>
          <w:sz w:val="24"/>
          <w:szCs w:val="24"/>
          <w:vertAlign w:val="subscript"/>
        </w:rPr>
        <w:t>2</w:t>
      </w:r>
      <w:r w:rsidRPr="00F82307">
        <w:rPr>
          <w:bCs/>
          <w:color w:val="000000" w:themeColor="text1"/>
          <w:sz w:val="24"/>
          <w:szCs w:val="24"/>
        </w:rPr>
        <w:t xml:space="preserve"> = 2 at, V</w:t>
      </w:r>
      <w:r w:rsidRPr="00F82307">
        <w:rPr>
          <w:bCs/>
          <w:color w:val="000000" w:themeColor="text1"/>
          <w:sz w:val="24"/>
          <w:szCs w:val="24"/>
          <w:vertAlign w:val="subscript"/>
        </w:rPr>
        <w:t>2</w:t>
      </w:r>
      <w:r w:rsidRPr="00F82307">
        <w:rPr>
          <w:bCs/>
          <w:color w:val="000000" w:themeColor="text1"/>
          <w:sz w:val="24"/>
          <w:szCs w:val="24"/>
        </w:rPr>
        <w:t xml:space="preserve"> = 6 lít, T</w:t>
      </w:r>
      <w:r w:rsidRPr="00F82307">
        <w:rPr>
          <w:bCs/>
          <w:color w:val="000000" w:themeColor="text1"/>
          <w:sz w:val="24"/>
          <w:szCs w:val="24"/>
          <w:vertAlign w:val="subscript"/>
        </w:rPr>
        <w:t>2</w:t>
      </w:r>
      <w:r w:rsidRPr="00F82307">
        <w:rPr>
          <w:bCs/>
          <w:color w:val="000000" w:themeColor="text1"/>
          <w:sz w:val="24"/>
          <w:szCs w:val="24"/>
        </w:rPr>
        <w:t xml:space="preserve"> = </w:t>
      </w:r>
      <w:r w:rsidR="00E94717" w:rsidRPr="00F82307">
        <w:rPr>
          <w:bCs/>
          <w:color w:val="000000" w:themeColor="text1"/>
          <w:sz w:val="24"/>
          <w:szCs w:val="24"/>
        </w:rPr>
        <w:t>5</w:t>
      </w:r>
      <w:r w:rsidRPr="00F82307">
        <w:rPr>
          <w:bCs/>
          <w:color w:val="000000" w:themeColor="text1"/>
          <w:sz w:val="24"/>
          <w:szCs w:val="24"/>
        </w:rPr>
        <w:t>00K</w:t>
      </w:r>
      <w:r w:rsidR="00E94717" w:rsidRPr="00F82307">
        <w:rPr>
          <w:bCs/>
          <w:color w:val="000000" w:themeColor="text1"/>
          <w:sz w:val="24"/>
          <w:szCs w:val="24"/>
        </w:rPr>
        <w:t xml:space="preserve">  </w:t>
      </w:r>
      <w:r w:rsidR="00E94717" w:rsidRPr="00F82307">
        <w:rPr>
          <w:rFonts w:ascii="Cambria Math" w:eastAsia="Cambria Math" w:hAnsi="Cambria Math" w:cs="Cambria Math"/>
          <w:color w:val="000000" w:themeColor="text1"/>
          <w:sz w:val="24"/>
          <w:szCs w:val="24"/>
        </w:rPr>
        <w:t>⟹</w:t>
      </w:r>
      <w:r w:rsidR="00E94717" w:rsidRPr="00F82307">
        <w:rPr>
          <w:rFonts w:eastAsia="Cambria Math"/>
          <w:color w:val="000000" w:themeColor="text1"/>
          <w:sz w:val="24"/>
          <w:szCs w:val="24"/>
        </w:rPr>
        <w:t xml:space="preserve"> </w:t>
      </w:r>
      <w:r w:rsidR="00E94717" w:rsidRPr="00F82307">
        <w:rPr>
          <w:b/>
          <w:bCs/>
          <w:color w:val="000000" w:themeColor="text1"/>
          <w:sz w:val="24"/>
          <w:szCs w:val="24"/>
        </w:rPr>
        <w:t>S</w:t>
      </w:r>
    </w:p>
    <w:p w:rsidR="00F43D38" w:rsidRPr="00F82307" w:rsidRDefault="00F43D38" w:rsidP="00F82307">
      <w:pPr>
        <w:tabs>
          <w:tab w:val="left" w:pos="720"/>
        </w:tabs>
        <w:spacing w:line="276" w:lineRule="auto"/>
        <w:jc w:val="both"/>
        <w:rPr>
          <w:bCs/>
          <w:i/>
          <w:iCs/>
          <w:color w:val="000000" w:themeColor="text1"/>
          <w:sz w:val="24"/>
          <w:szCs w:val="24"/>
        </w:rPr>
      </w:pPr>
      <w:r w:rsidRPr="00F82307">
        <w:rPr>
          <w:bCs/>
          <w:i/>
          <w:iCs/>
          <w:color w:val="000000" w:themeColor="text1"/>
          <w:sz w:val="24"/>
          <w:szCs w:val="24"/>
        </w:rPr>
        <w:t>Các thông số của khối khí ở trạng thái 2 là</w:t>
      </w:r>
    </w:p>
    <w:p w:rsidR="00F43D38" w:rsidRPr="00F82307" w:rsidRDefault="00F43D38" w:rsidP="00F82307">
      <w:pPr>
        <w:rPr>
          <w:i/>
          <w:iCs/>
          <w:color w:val="000000" w:themeColor="text1"/>
          <w:sz w:val="24"/>
          <w:szCs w:val="24"/>
          <w:shd w:val="clear" w:color="auto" w:fill="FFFFFF"/>
        </w:rPr>
      </w:pPr>
      <w:r w:rsidRPr="00F82307">
        <w:rPr>
          <w:bCs/>
          <w:i/>
          <w:iCs/>
          <w:color w:val="000000" w:themeColor="text1"/>
          <w:sz w:val="24"/>
          <w:szCs w:val="24"/>
        </w:rPr>
        <w:t>p</w:t>
      </w:r>
      <w:r w:rsidRPr="00F82307">
        <w:rPr>
          <w:bCs/>
          <w:i/>
          <w:iCs/>
          <w:color w:val="000000" w:themeColor="text1"/>
          <w:sz w:val="24"/>
          <w:szCs w:val="24"/>
          <w:vertAlign w:val="subscript"/>
        </w:rPr>
        <w:t>2</w:t>
      </w:r>
      <w:r w:rsidRPr="00F82307">
        <w:rPr>
          <w:bCs/>
          <w:i/>
          <w:iCs/>
          <w:color w:val="000000" w:themeColor="text1"/>
          <w:sz w:val="24"/>
          <w:szCs w:val="24"/>
        </w:rPr>
        <w:t xml:space="preserve"> = 2 at, V</w:t>
      </w:r>
      <w:r w:rsidRPr="00F82307">
        <w:rPr>
          <w:bCs/>
          <w:i/>
          <w:iCs/>
          <w:color w:val="000000" w:themeColor="text1"/>
          <w:sz w:val="24"/>
          <w:szCs w:val="24"/>
          <w:vertAlign w:val="subscript"/>
        </w:rPr>
        <w:t>2</w:t>
      </w:r>
      <w:r w:rsidRPr="00F82307">
        <w:rPr>
          <w:bCs/>
          <w:i/>
          <w:iCs/>
          <w:color w:val="000000" w:themeColor="text1"/>
          <w:sz w:val="24"/>
          <w:szCs w:val="24"/>
        </w:rPr>
        <w:t xml:space="preserve"> = 3 lít, T</w:t>
      </w:r>
      <w:r w:rsidRPr="00F82307">
        <w:rPr>
          <w:bCs/>
          <w:i/>
          <w:iCs/>
          <w:color w:val="000000" w:themeColor="text1"/>
          <w:sz w:val="24"/>
          <w:szCs w:val="24"/>
          <w:vertAlign w:val="subscript"/>
        </w:rPr>
        <w:t>2</w:t>
      </w:r>
      <w:r w:rsidRPr="00F82307">
        <w:rPr>
          <w:bCs/>
          <w:i/>
          <w:iCs/>
          <w:color w:val="000000" w:themeColor="text1"/>
          <w:sz w:val="24"/>
          <w:szCs w:val="24"/>
        </w:rPr>
        <w:t xml:space="preserve"> = 600K</w:t>
      </w:r>
    </w:p>
    <w:p w:rsidR="00193CAE" w:rsidRPr="00F82307" w:rsidRDefault="00193CAE" w:rsidP="00F82307">
      <w:pPr>
        <w:rPr>
          <w:color w:val="000000" w:themeColor="text1"/>
          <w:sz w:val="24"/>
          <w:szCs w:val="24"/>
        </w:rPr>
      </w:pPr>
      <w:r w:rsidRPr="00F82307">
        <w:rPr>
          <w:b/>
          <w:bCs/>
          <w:color w:val="000000" w:themeColor="text1"/>
          <w:sz w:val="24"/>
          <w:szCs w:val="24"/>
        </w:rPr>
        <w:lastRenderedPageBreak/>
        <w:t>d.</w:t>
      </w:r>
      <w:r w:rsidRPr="00F82307">
        <w:rPr>
          <w:bCs/>
          <w:color w:val="000000" w:themeColor="text1"/>
          <w:sz w:val="24"/>
          <w:szCs w:val="24"/>
        </w:rPr>
        <w:t xml:space="preserve"> Các thông số của khối khí ở trạng thái 3 là</w:t>
      </w:r>
      <w:r w:rsidRPr="00F82307">
        <w:rPr>
          <w:b/>
          <w:bCs/>
          <w:color w:val="000000" w:themeColor="text1"/>
          <w:sz w:val="24"/>
          <w:szCs w:val="24"/>
        </w:rPr>
        <w:t xml:space="preserve">  : </w:t>
      </w:r>
      <w:r w:rsidRPr="00F82307">
        <w:rPr>
          <w:bCs/>
          <w:color w:val="000000" w:themeColor="text1"/>
          <w:sz w:val="24"/>
          <w:szCs w:val="24"/>
        </w:rPr>
        <w:t>p</w:t>
      </w:r>
      <w:r w:rsidRPr="00F82307">
        <w:rPr>
          <w:bCs/>
          <w:color w:val="000000" w:themeColor="text1"/>
          <w:sz w:val="24"/>
          <w:szCs w:val="24"/>
          <w:vertAlign w:val="subscript"/>
        </w:rPr>
        <w:t>3</w:t>
      </w:r>
      <w:r w:rsidRPr="00F82307">
        <w:rPr>
          <w:bCs/>
          <w:color w:val="000000" w:themeColor="text1"/>
          <w:sz w:val="24"/>
          <w:szCs w:val="24"/>
        </w:rPr>
        <w:t xml:space="preserve"> = 1 at, V</w:t>
      </w:r>
      <w:r w:rsidRPr="00F82307">
        <w:rPr>
          <w:bCs/>
          <w:color w:val="000000" w:themeColor="text1"/>
          <w:sz w:val="24"/>
          <w:szCs w:val="24"/>
          <w:vertAlign w:val="subscript"/>
        </w:rPr>
        <w:t xml:space="preserve">3 </w:t>
      </w:r>
      <w:r w:rsidRPr="00F82307">
        <w:rPr>
          <w:bCs/>
          <w:color w:val="000000" w:themeColor="text1"/>
          <w:sz w:val="24"/>
          <w:szCs w:val="24"/>
        </w:rPr>
        <w:t xml:space="preserve">= </w:t>
      </w:r>
      <w:r w:rsidR="00E94717" w:rsidRPr="00F82307">
        <w:rPr>
          <w:bCs/>
          <w:color w:val="000000" w:themeColor="text1"/>
          <w:sz w:val="24"/>
          <w:szCs w:val="24"/>
        </w:rPr>
        <w:t>5</w:t>
      </w:r>
      <w:r w:rsidRPr="00F82307">
        <w:rPr>
          <w:bCs/>
          <w:color w:val="000000" w:themeColor="text1"/>
          <w:sz w:val="24"/>
          <w:szCs w:val="24"/>
        </w:rPr>
        <w:t xml:space="preserve"> lít, T</w:t>
      </w:r>
      <w:r w:rsidRPr="00F82307">
        <w:rPr>
          <w:bCs/>
          <w:color w:val="000000" w:themeColor="text1"/>
          <w:sz w:val="24"/>
          <w:szCs w:val="24"/>
          <w:vertAlign w:val="subscript"/>
        </w:rPr>
        <w:t>3</w:t>
      </w:r>
      <w:r w:rsidRPr="00F82307">
        <w:rPr>
          <w:bCs/>
          <w:color w:val="000000" w:themeColor="text1"/>
          <w:sz w:val="24"/>
          <w:szCs w:val="24"/>
        </w:rPr>
        <w:t xml:space="preserve"> = 600K</w:t>
      </w:r>
      <w:r w:rsidR="00E94717" w:rsidRPr="00F82307">
        <w:rPr>
          <w:bCs/>
          <w:color w:val="000000" w:themeColor="text1"/>
          <w:sz w:val="24"/>
          <w:szCs w:val="24"/>
        </w:rPr>
        <w:t xml:space="preserve">  </w:t>
      </w:r>
      <w:r w:rsidR="00E94717" w:rsidRPr="00F82307">
        <w:rPr>
          <w:rFonts w:ascii="Cambria Math" w:eastAsia="Cambria Math" w:hAnsi="Cambria Math" w:cs="Cambria Math"/>
          <w:color w:val="000000" w:themeColor="text1"/>
          <w:sz w:val="24"/>
          <w:szCs w:val="24"/>
        </w:rPr>
        <w:t>⟹</w:t>
      </w:r>
      <w:r w:rsidR="00E94717" w:rsidRPr="00F82307">
        <w:rPr>
          <w:rFonts w:eastAsia="Cambria Math"/>
          <w:color w:val="000000" w:themeColor="text1"/>
          <w:sz w:val="24"/>
          <w:szCs w:val="24"/>
        </w:rPr>
        <w:t xml:space="preserve"> </w:t>
      </w:r>
      <w:r w:rsidR="00E94717" w:rsidRPr="00F82307">
        <w:rPr>
          <w:b/>
          <w:bCs/>
          <w:color w:val="000000" w:themeColor="text1"/>
          <w:sz w:val="24"/>
          <w:szCs w:val="24"/>
        </w:rPr>
        <w:t>S</w:t>
      </w:r>
    </w:p>
    <w:p w:rsidR="00F43D38" w:rsidRPr="00F82307" w:rsidRDefault="00F43D38" w:rsidP="00F82307">
      <w:pPr>
        <w:tabs>
          <w:tab w:val="left" w:pos="720"/>
        </w:tabs>
        <w:spacing w:line="276" w:lineRule="auto"/>
        <w:jc w:val="both"/>
        <w:rPr>
          <w:b/>
          <w:bCs/>
          <w:i/>
          <w:iCs/>
          <w:color w:val="000000" w:themeColor="text1"/>
          <w:sz w:val="24"/>
          <w:szCs w:val="24"/>
        </w:rPr>
      </w:pPr>
      <w:r w:rsidRPr="00F82307">
        <w:rPr>
          <w:bCs/>
          <w:i/>
          <w:iCs/>
          <w:color w:val="000000" w:themeColor="text1"/>
          <w:sz w:val="24"/>
          <w:szCs w:val="24"/>
        </w:rPr>
        <w:t>Các thông số của khối khí ở trạng thái 3 là</w:t>
      </w:r>
      <w:r w:rsidRPr="00F82307">
        <w:rPr>
          <w:b/>
          <w:bCs/>
          <w:i/>
          <w:iCs/>
          <w:color w:val="000000" w:themeColor="text1"/>
          <w:sz w:val="24"/>
          <w:szCs w:val="24"/>
        </w:rPr>
        <w:t xml:space="preserve"> </w:t>
      </w:r>
    </w:p>
    <w:p w:rsidR="00F43D38" w:rsidRPr="00F82307" w:rsidRDefault="00F43D38" w:rsidP="00F82307">
      <w:pPr>
        <w:spacing w:line="276" w:lineRule="auto"/>
        <w:jc w:val="both"/>
        <w:rPr>
          <w:rFonts w:eastAsia="Calibri"/>
          <w:b/>
          <w:i/>
          <w:iCs/>
          <w:color w:val="000000" w:themeColor="text1"/>
          <w:sz w:val="24"/>
          <w:szCs w:val="24"/>
          <w:lang w:val="fr-FR"/>
          <w14:ligatures w14:val="standardContextual"/>
        </w:rPr>
      </w:pPr>
      <w:r w:rsidRPr="00F82307">
        <w:rPr>
          <w:bCs/>
          <w:i/>
          <w:iCs/>
          <w:color w:val="000000" w:themeColor="text1"/>
          <w:sz w:val="24"/>
          <w:szCs w:val="24"/>
        </w:rPr>
        <w:t>p</w:t>
      </w:r>
      <w:r w:rsidRPr="00F82307">
        <w:rPr>
          <w:bCs/>
          <w:i/>
          <w:iCs/>
          <w:color w:val="000000" w:themeColor="text1"/>
          <w:sz w:val="24"/>
          <w:szCs w:val="24"/>
          <w:vertAlign w:val="subscript"/>
        </w:rPr>
        <w:t>3</w:t>
      </w:r>
      <w:r w:rsidRPr="00F82307">
        <w:rPr>
          <w:bCs/>
          <w:i/>
          <w:iCs/>
          <w:color w:val="000000" w:themeColor="text1"/>
          <w:sz w:val="24"/>
          <w:szCs w:val="24"/>
        </w:rPr>
        <w:t xml:space="preserve"> = 1 at, V</w:t>
      </w:r>
      <w:r w:rsidRPr="00F82307">
        <w:rPr>
          <w:bCs/>
          <w:i/>
          <w:iCs/>
          <w:color w:val="000000" w:themeColor="text1"/>
          <w:sz w:val="24"/>
          <w:szCs w:val="24"/>
          <w:vertAlign w:val="subscript"/>
        </w:rPr>
        <w:t xml:space="preserve">3 </w:t>
      </w:r>
      <w:r w:rsidRPr="00F82307">
        <w:rPr>
          <w:bCs/>
          <w:i/>
          <w:iCs/>
          <w:color w:val="000000" w:themeColor="text1"/>
          <w:sz w:val="24"/>
          <w:szCs w:val="24"/>
        </w:rPr>
        <w:t>= 6 lít, T</w:t>
      </w:r>
      <w:r w:rsidRPr="00F82307">
        <w:rPr>
          <w:bCs/>
          <w:i/>
          <w:iCs/>
          <w:color w:val="000000" w:themeColor="text1"/>
          <w:sz w:val="24"/>
          <w:szCs w:val="24"/>
          <w:vertAlign w:val="subscript"/>
        </w:rPr>
        <w:t>3</w:t>
      </w:r>
      <w:r w:rsidRPr="00F82307">
        <w:rPr>
          <w:bCs/>
          <w:i/>
          <w:iCs/>
          <w:color w:val="000000" w:themeColor="text1"/>
          <w:sz w:val="24"/>
          <w:szCs w:val="24"/>
        </w:rPr>
        <w:t xml:space="preserve"> = 600K</w:t>
      </w:r>
    </w:p>
    <w:p w:rsidR="00193CAE" w:rsidRPr="00F82307" w:rsidRDefault="00193CAE" w:rsidP="00F82307">
      <w:pPr>
        <w:tabs>
          <w:tab w:val="left" w:pos="720"/>
        </w:tabs>
        <w:spacing w:line="276" w:lineRule="auto"/>
        <w:rPr>
          <w:b/>
          <w:bCs/>
          <w:color w:val="000000" w:themeColor="text1"/>
          <w:sz w:val="24"/>
          <w:szCs w:val="24"/>
        </w:rPr>
      </w:pPr>
      <w:r w:rsidRPr="00F82307">
        <w:rPr>
          <w:b/>
          <w:bCs/>
          <w:color w:val="000000" w:themeColor="text1"/>
          <w:sz w:val="24"/>
          <w:szCs w:val="24"/>
        </w:rPr>
        <w:t xml:space="preserve">Câu 4: </w:t>
      </w:r>
      <w:r w:rsidRPr="00F82307">
        <w:rPr>
          <w:color w:val="000000" w:themeColor="text1"/>
          <w:sz w:val="24"/>
          <w:szCs w:val="24"/>
        </w:rPr>
        <w:t>Có 1g khí Heli thực hiện một chu trình 1-2-3-4-1 được biểu diễn trên giãn đồ P-T. Cho p</w:t>
      </w:r>
      <w:r w:rsidRPr="00F82307">
        <w:rPr>
          <w:color w:val="000000" w:themeColor="text1"/>
          <w:sz w:val="24"/>
          <w:szCs w:val="24"/>
          <w:vertAlign w:val="subscript"/>
        </w:rPr>
        <w:t>o</w:t>
      </w:r>
      <w:r w:rsidRPr="00F82307">
        <w:rPr>
          <w:color w:val="000000" w:themeColor="text1"/>
          <w:sz w:val="24"/>
          <w:szCs w:val="24"/>
        </w:rPr>
        <w:t>= 10</w:t>
      </w:r>
      <w:r w:rsidRPr="00F82307">
        <w:rPr>
          <w:color w:val="000000" w:themeColor="text1"/>
          <w:sz w:val="24"/>
          <w:szCs w:val="24"/>
          <w:vertAlign w:val="superscript"/>
        </w:rPr>
        <w:t>5</w:t>
      </w:r>
      <w:r w:rsidRPr="00F82307">
        <w:rPr>
          <w:color w:val="000000" w:themeColor="text1"/>
          <w:sz w:val="24"/>
          <w:szCs w:val="24"/>
        </w:rPr>
        <w:t xml:space="preserve"> Pa, T</w:t>
      </w:r>
      <w:r w:rsidRPr="00F82307">
        <w:rPr>
          <w:color w:val="000000" w:themeColor="text1"/>
          <w:sz w:val="24"/>
          <w:szCs w:val="24"/>
          <w:vertAlign w:val="subscript"/>
        </w:rPr>
        <w:t>o</w:t>
      </w:r>
      <w:r w:rsidRPr="00F82307">
        <w:rPr>
          <w:color w:val="000000" w:themeColor="text1"/>
          <w:sz w:val="24"/>
          <w:szCs w:val="24"/>
        </w:rPr>
        <w:t xml:space="preserve"> = 300K</w:t>
      </w:r>
    </w:p>
    <w:p w:rsidR="00193CAE" w:rsidRPr="00F82307" w:rsidRDefault="00193CAE" w:rsidP="00F82307">
      <w:pPr>
        <w:tabs>
          <w:tab w:val="left" w:pos="720"/>
        </w:tabs>
        <w:spacing w:line="276" w:lineRule="auto"/>
        <w:jc w:val="both"/>
        <w:rPr>
          <w:b/>
          <w:bCs/>
          <w:color w:val="000000" w:themeColor="text1"/>
          <w:sz w:val="24"/>
          <w:szCs w:val="24"/>
        </w:rPr>
      </w:pPr>
      <w:r w:rsidRPr="00F82307">
        <w:rPr>
          <w:noProof/>
          <w:color w:val="000000" w:themeColor="text1"/>
          <w:sz w:val="24"/>
          <w:szCs w:val="24"/>
        </w:rPr>
        <w:drawing>
          <wp:anchor distT="0" distB="0" distL="114300" distR="114300" simplePos="0" relativeHeight="251719680" behindDoc="0" locked="0" layoutInCell="1" allowOverlap="1" wp14:anchorId="157CED32" wp14:editId="74A44A0A">
            <wp:simplePos x="0" y="0"/>
            <wp:positionH relativeFrom="column">
              <wp:posOffset>0</wp:posOffset>
            </wp:positionH>
            <wp:positionV relativeFrom="paragraph">
              <wp:posOffset>222250</wp:posOffset>
            </wp:positionV>
            <wp:extent cx="1384300" cy="1250950"/>
            <wp:effectExtent l="0" t="0" r="6350" b="6350"/>
            <wp:wrapThrough wrapText="bothSides">
              <wp:wrapPolygon edited="0">
                <wp:start x="0" y="0"/>
                <wp:lineTo x="0" y="21381"/>
                <wp:lineTo x="21402" y="21381"/>
                <wp:lineTo x="21402" y="0"/>
                <wp:lineTo x="0" y="0"/>
              </wp:wrapPolygon>
            </wp:wrapThrough>
            <wp:docPr id="9856" name="Picture 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 name="Picture 9856" descr="n130 fb + zalo Thu Minh"/>
                    <pic:cNvPicPr/>
                  </pic:nvPicPr>
                  <pic:blipFill>
                    <a:blip r:embed="rId141">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14:sizeRelH relativeFrom="margin">
              <wp14:pctWidth>0</wp14:pctWidth>
            </wp14:sizeRelH>
            <wp14:sizeRelV relativeFrom="margin">
              <wp14:pctHeight>0</wp14:pctHeight>
            </wp14:sizeRelV>
          </wp:anchor>
        </w:drawing>
      </w:r>
    </w:p>
    <w:p w:rsidR="003A0252" w:rsidRPr="00F82307" w:rsidRDefault="003A0252" w:rsidP="00F82307">
      <w:pPr>
        <w:rPr>
          <w:b/>
          <w:bCs/>
          <w:color w:val="000000" w:themeColor="text1"/>
          <w:sz w:val="24"/>
          <w:szCs w:val="24"/>
        </w:rPr>
      </w:pPr>
    </w:p>
    <w:p w:rsidR="00193CAE" w:rsidRPr="00F82307" w:rsidRDefault="00193CAE" w:rsidP="00F82307">
      <w:pPr>
        <w:rPr>
          <w:b/>
          <w:bCs/>
          <w:color w:val="000000" w:themeColor="text1"/>
          <w:sz w:val="24"/>
          <w:szCs w:val="24"/>
        </w:rPr>
      </w:pPr>
    </w:p>
    <w:p w:rsidR="00193CAE" w:rsidRPr="00F82307" w:rsidRDefault="00193CAE" w:rsidP="00F82307">
      <w:pPr>
        <w:rPr>
          <w:b/>
          <w:bCs/>
          <w:color w:val="000000" w:themeColor="text1"/>
          <w:sz w:val="24"/>
          <w:szCs w:val="24"/>
        </w:rPr>
      </w:pPr>
    </w:p>
    <w:p w:rsidR="00193CAE" w:rsidRPr="00F82307" w:rsidRDefault="00193CAE" w:rsidP="00F82307">
      <w:pPr>
        <w:rPr>
          <w:b/>
          <w:bCs/>
          <w:color w:val="000000" w:themeColor="text1"/>
          <w:sz w:val="24"/>
          <w:szCs w:val="24"/>
        </w:rPr>
      </w:pPr>
    </w:p>
    <w:p w:rsidR="00193CAE" w:rsidRPr="00F82307" w:rsidRDefault="00193CAE" w:rsidP="00F82307">
      <w:pPr>
        <w:rPr>
          <w:b/>
          <w:bCs/>
          <w:color w:val="000000" w:themeColor="text1"/>
          <w:sz w:val="24"/>
          <w:szCs w:val="24"/>
        </w:rPr>
      </w:pPr>
    </w:p>
    <w:p w:rsidR="00193CAE" w:rsidRPr="00F82307" w:rsidRDefault="00193CAE" w:rsidP="00F82307">
      <w:pPr>
        <w:rPr>
          <w:b/>
          <w:bCs/>
          <w:color w:val="000000" w:themeColor="text1"/>
          <w:sz w:val="24"/>
          <w:szCs w:val="24"/>
        </w:rPr>
      </w:pPr>
    </w:p>
    <w:p w:rsidR="00193CAE" w:rsidRPr="00F82307" w:rsidRDefault="00193CAE" w:rsidP="00F82307">
      <w:pPr>
        <w:rPr>
          <w:b/>
          <w:bCs/>
          <w:color w:val="000000" w:themeColor="text1"/>
          <w:sz w:val="24"/>
          <w:szCs w:val="24"/>
        </w:rPr>
      </w:pPr>
    </w:p>
    <w:p w:rsidR="00E94717" w:rsidRPr="00F82307" w:rsidRDefault="00193CAE" w:rsidP="00F82307">
      <w:pPr>
        <w:rPr>
          <w:color w:val="000000" w:themeColor="text1"/>
          <w:sz w:val="24"/>
          <w:szCs w:val="24"/>
        </w:rPr>
      </w:pPr>
      <w:r w:rsidRPr="00F82307">
        <w:rPr>
          <w:b/>
          <w:bCs/>
          <w:color w:val="000000" w:themeColor="text1"/>
          <w:sz w:val="24"/>
          <w:szCs w:val="24"/>
        </w:rPr>
        <w:t xml:space="preserve">a. </w:t>
      </w:r>
      <w:r w:rsidRPr="00F82307">
        <w:rPr>
          <w:color w:val="000000" w:themeColor="text1"/>
          <w:sz w:val="24"/>
          <w:szCs w:val="24"/>
        </w:rPr>
        <w:t xml:space="preserve">Chu trình này gồm các quá trình sau: 1 -2: </w:t>
      </w:r>
      <w:r w:rsidR="00E94717" w:rsidRPr="00F82307">
        <w:rPr>
          <w:color w:val="000000" w:themeColor="text1"/>
          <w:sz w:val="24"/>
          <w:szCs w:val="24"/>
        </w:rPr>
        <w:t>đẳng nhiệt</w:t>
      </w:r>
      <w:r w:rsidRPr="00F82307">
        <w:rPr>
          <w:color w:val="000000" w:themeColor="text1"/>
          <w:sz w:val="24"/>
          <w:szCs w:val="24"/>
        </w:rPr>
        <w:t xml:space="preserve">, 2-3: </w:t>
      </w:r>
      <w:r w:rsidR="00E94717" w:rsidRPr="00F82307">
        <w:rPr>
          <w:color w:val="000000" w:themeColor="text1"/>
          <w:sz w:val="24"/>
          <w:szCs w:val="24"/>
        </w:rPr>
        <w:t xml:space="preserve">đẳng áp </w:t>
      </w:r>
      <w:r w:rsidRPr="00F82307">
        <w:rPr>
          <w:color w:val="000000" w:themeColor="text1"/>
          <w:sz w:val="24"/>
          <w:szCs w:val="24"/>
        </w:rPr>
        <w:t>, 3-4: đẳng áp, 4-1: đẳng tích</w:t>
      </w:r>
      <w:r w:rsidR="00E94717" w:rsidRPr="00F82307">
        <w:rPr>
          <w:color w:val="000000" w:themeColor="text1"/>
          <w:sz w:val="24"/>
          <w:szCs w:val="24"/>
        </w:rPr>
        <w:t xml:space="preserve"> </w:t>
      </w:r>
    </w:p>
    <w:p w:rsidR="00193CAE" w:rsidRPr="00F82307" w:rsidRDefault="00E94717" w:rsidP="00F82307">
      <w:pPr>
        <w:rPr>
          <w:color w:val="000000" w:themeColor="text1"/>
          <w:sz w:val="24"/>
          <w:szCs w:val="24"/>
        </w:rPr>
      </w:pPr>
      <w:r w:rsidRPr="00F82307">
        <w:rPr>
          <w:rFonts w:ascii="Cambria Math" w:eastAsia="Cambria Math" w:hAnsi="Cambria Math" w:cs="Cambria Math"/>
          <w:color w:val="000000" w:themeColor="text1"/>
          <w:sz w:val="24"/>
          <w:szCs w:val="24"/>
        </w:rPr>
        <w:t>⟹</w:t>
      </w:r>
      <w:r w:rsidRPr="00F82307">
        <w:rPr>
          <w:rFonts w:eastAsia="Cambria Math"/>
          <w:color w:val="000000" w:themeColor="text1"/>
          <w:sz w:val="24"/>
          <w:szCs w:val="24"/>
        </w:rPr>
        <w:t xml:space="preserve"> </w:t>
      </w:r>
      <w:r w:rsidRPr="00F82307">
        <w:rPr>
          <w:b/>
          <w:bCs/>
          <w:color w:val="000000" w:themeColor="text1"/>
          <w:sz w:val="24"/>
          <w:szCs w:val="24"/>
        </w:rPr>
        <w:t>S</w:t>
      </w:r>
    </w:p>
    <w:p w:rsidR="00F43D38" w:rsidRPr="00F82307" w:rsidRDefault="00F43D38" w:rsidP="00F82307">
      <w:pPr>
        <w:spacing w:before="120" w:after="120" w:line="288" w:lineRule="auto"/>
        <w:jc w:val="both"/>
        <w:rPr>
          <w:i/>
          <w:iCs/>
          <w:color w:val="000000" w:themeColor="text1"/>
          <w:sz w:val="24"/>
          <w:szCs w:val="24"/>
        </w:rPr>
      </w:pPr>
      <w:r w:rsidRPr="00F82307">
        <w:rPr>
          <w:i/>
          <w:iCs/>
          <w:color w:val="000000" w:themeColor="text1"/>
          <w:sz w:val="24"/>
          <w:szCs w:val="24"/>
        </w:rPr>
        <w:t>Chu trình này gồm các quá trình sau: 1 -2: đẳng áp, 2-3: đẳng nhiệt, 3-4: đẳng áp, 4-1: đẳng tích</w:t>
      </w:r>
    </w:p>
    <w:p w:rsidR="00193CAE" w:rsidRPr="00F82307" w:rsidRDefault="00193CAE" w:rsidP="00F82307">
      <w:pPr>
        <w:rPr>
          <w:color w:val="000000" w:themeColor="text1"/>
          <w:sz w:val="24"/>
          <w:szCs w:val="24"/>
        </w:rPr>
      </w:pPr>
      <w:r w:rsidRPr="00F82307">
        <w:rPr>
          <w:b/>
          <w:bCs/>
          <w:color w:val="000000" w:themeColor="text1"/>
          <w:sz w:val="24"/>
          <w:szCs w:val="24"/>
        </w:rPr>
        <w:t xml:space="preserve">b. </w:t>
      </w:r>
      <w:r w:rsidRPr="00F82307">
        <w:rPr>
          <w:rFonts w:eastAsia="Arial"/>
          <w:color w:val="000000" w:themeColor="text1"/>
          <w:sz w:val="24"/>
          <w:szCs w:val="24"/>
          <w:lang w:val="pt-BR"/>
        </w:rPr>
        <w:t>Thể tích khí ở trạng thái 4 là V</w:t>
      </w:r>
      <w:r w:rsidRPr="00F82307">
        <w:rPr>
          <w:rFonts w:eastAsia="Arial"/>
          <w:color w:val="000000" w:themeColor="text1"/>
          <w:sz w:val="24"/>
          <w:szCs w:val="24"/>
          <w:vertAlign w:val="subscript"/>
          <w:lang w:val="pt-BR"/>
        </w:rPr>
        <w:t xml:space="preserve">4 </w:t>
      </w:r>
      <w:r w:rsidRPr="00F82307">
        <w:rPr>
          <w:color w:val="000000" w:themeColor="text1"/>
          <w:sz w:val="24"/>
          <w:szCs w:val="24"/>
        </w:rPr>
        <w:t>= 3,</w:t>
      </w:r>
      <w:r w:rsidR="00E94717" w:rsidRPr="00F82307">
        <w:rPr>
          <w:color w:val="000000" w:themeColor="text1"/>
          <w:sz w:val="24"/>
          <w:szCs w:val="24"/>
        </w:rPr>
        <w:t>5</w:t>
      </w:r>
      <w:r w:rsidRPr="00F82307">
        <w:rPr>
          <w:color w:val="000000" w:themeColor="text1"/>
          <w:sz w:val="24"/>
          <w:szCs w:val="24"/>
        </w:rPr>
        <w:t xml:space="preserve"> dm</w:t>
      </w:r>
      <w:r w:rsidRPr="00F82307">
        <w:rPr>
          <w:color w:val="000000" w:themeColor="text1"/>
          <w:sz w:val="24"/>
          <w:szCs w:val="24"/>
          <w:vertAlign w:val="superscript"/>
        </w:rPr>
        <w:t xml:space="preserve">3 </w:t>
      </w:r>
      <w:r w:rsidR="00E94717" w:rsidRPr="00F82307">
        <w:rPr>
          <w:color w:val="000000" w:themeColor="text1"/>
          <w:sz w:val="24"/>
          <w:szCs w:val="24"/>
          <w:vertAlign w:val="superscript"/>
        </w:rPr>
        <w:t xml:space="preserve"> </w:t>
      </w:r>
      <w:r w:rsidR="00E94717" w:rsidRPr="00F82307">
        <w:rPr>
          <w:rFonts w:ascii="Cambria Math" w:eastAsia="Cambria Math" w:hAnsi="Cambria Math" w:cs="Cambria Math"/>
          <w:color w:val="000000" w:themeColor="text1"/>
          <w:sz w:val="24"/>
          <w:szCs w:val="24"/>
        </w:rPr>
        <w:t>⟹</w:t>
      </w:r>
      <w:r w:rsidR="00E94717" w:rsidRPr="00F82307">
        <w:rPr>
          <w:rFonts w:eastAsia="Cambria Math"/>
          <w:color w:val="000000" w:themeColor="text1"/>
          <w:sz w:val="24"/>
          <w:szCs w:val="24"/>
        </w:rPr>
        <w:t xml:space="preserve"> </w:t>
      </w:r>
      <w:r w:rsidR="00E94717" w:rsidRPr="00F82307">
        <w:rPr>
          <w:b/>
          <w:bCs/>
          <w:color w:val="000000" w:themeColor="text1"/>
          <w:sz w:val="24"/>
          <w:szCs w:val="24"/>
        </w:rPr>
        <w:t>S</w:t>
      </w:r>
    </w:p>
    <w:p w:rsidR="00F43D38" w:rsidRPr="00F82307" w:rsidRDefault="00F43D38" w:rsidP="00F82307">
      <w:pPr>
        <w:spacing w:before="120" w:after="120" w:line="288" w:lineRule="auto"/>
        <w:jc w:val="both"/>
        <w:rPr>
          <w:i/>
          <w:iCs/>
          <w:color w:val="000000" w:themeColor="text1"/>
          <w:sz w:val="24"/>
          <w:szCs w:val="24"/>
        </w:rPr>
      </w:pPr>
      <w:r w:rsidRPr="00F82307">
        <w:rPr>
          <w:i/>
          <w:iCs/>
          <w:color w:val="000000" w:themeColor="text1"/>
          <w:sz w:val="24"/>
          <w:szCs w:val="24"/>
          <w:shd w:val="clear" w:color="auto" w:fill="FFFFFF"/>
        </w:rPr>
        <w:t>Q</w:t>
      </w:r>
      <w:r w:rsidRPr="00F82307">
        <w:rPr>
          <w:i/>
          <w:iCs/>
          <w:color w:val="000000" w:themeColor="text1"/>
          <w:sz w:val="24"/>
          <w:szCs w:val="24"/>
        </w:rPr>
        <w:t>uá trình 4-1: đẳng tích nên V</w:t>
      </w:r>
      <w:r w:rsidRPr="00F82307">
        <w:rPr>
          <w:i/>
          <w:iCs/>
          <w:color w:val="000000" w:themeColor="text1"/>
          <w:sz w:val="24"/>
          <w:szCs w:val="24"/>
          <w:vertAlign w:val="subscript"/>
        </w:rPr>
        <w:t>4</w:t>
      </w:r>
      <w:r w:rsidRPr="00F82307">
        <w:rPr>
          <w:i/>
          <w:iCs/>
          <w:color w:val="000000" w:themeColor="text1"/>
          <w:sz w:val="24"/>
          <w:szCs w:val="24"/>
        </w:rPr>
        <w:t xml:space="preserve"> = V</w:t>
      </w:r>
      <w:r w:rsidRPr="00F82307">
        <w:rPr>
          <w:i/>
          <w:iCs/>
          <w:color w:val="000000" w:themeColor="text1"/>
          <w:sz w:val="24"/>
          <w:szCs w:val="24"/>
          <w:vertAlign w:val="subscript"/>
        </w:rPr>
        <w:t>1</w:t>
      </w:r>
      <w:r w:rsidRPr="00F82307">
        <w:rPr>
          <w:i/>
          <w:iCs/>
          <w:color w:val="000000" w:themeColor="text1"/>
          <w:sz w:val="24"/>
          <w:szCs w:val="24"/>
        </w:rPr>
        <w:t xml:space="preserve"> </w:t>
      </w:r>
    </w:p>
    <w:p w:rsidR="00F43D38" w:rsidRPr="00F82307" w:rsidRDefault="00F43D38" w:rsidP="00F82307">
      <w:pPr>
        <w:spacing w:line="276" w:lineRule="auto"/>
        <w:jc w:val="both"/>
        <w:rPr>
          <w:rFonts w:eastAsia="Calibri"/>
          <w:b/>
          <w:i/>
          <w:iCs/>
          <w:color w:val="000000" w:themeColor="text1"/>
          <w:sz w:val="24"/>
          <w:szCs w:val="24"/>
          <w:lang w:val="fr-FR"/>
          <w14:ligatures w14:val="standardContextual"/>
        </w:rPr>
      </w:pPr>
      <w:r w:rsidRPr="00F82307">
        <w:rPr>
          <w:i/>
          <w:iCs/>
          <w:color w:val="000000" w:themeColor="text1"/>
          <w:sz w:val="24"/>
          <w:szCs w:val="24"/>
        </w:rPr>
        <w:t>Phương trình trạng thái :</w:t>
      </w:r>
    </w:p>
    <w:p w:rsidR="00F43D38" w:rsidRPr="00F82307" w:rsidRDefault="00F43D38" w:rsidP="00F82307">
      <w:pPr>
        <w:spacing w:before="120" w:after="120" w:line="288" w:lineRule="auto"/>
        <w:rPr>
          <w:i/>
          <w:iCs/>
          <w:color w:val="000000" w:themeColor="text1"/>
          <w:sz w:val="24"/>
          <w:szCs w:val="24"/>
        </w:rPr>
      </w:pPr>
      <w:r w:rsidRPr="00F82307">
        <w:rPr>
          <w:i/>
          <w:iCs/>
          <w:color w:val="000000" w:themeColor="text1"/>
          <w:position w:val="-30"/>
          <w:sz w:val="24"/>
          <w:szCs w:val="24"/>
        </w:rPr>
        <w:object w:dxaOrig="7260" w:dyaOrig="680">
          <v:shape id="_x0000_i1067" type="#_x0000_t75" alt="" style="width:5in;height:36pt" o:ole="">
            <v:imagedata r:id="rId142" o:title=""/>
          </v:shape>
          <o:OLEObject Type="Embed" ProgID="Equation.DSMT4" ShapeID="_x0000_i1067" DrawAspect="Content" ObjectID="_1820077628" r:id="rId143"/>
        </w:object>
      </w:r>
    </w:p>
    <w:p w:rsidR="00193CAE" w:rsidRPr="00F82307" w:rsidRDefault="00193CAE" w:rsidP="00F82307">
      <w:pPr>
        <w:rPr>
          <w:color w:val="000000" w:themeColor="text1"/>
          <w:sz w:val="24"/>
          <w:szCs w:val="24"/>
        </w:rPr>
      </w:pPr>
      <w:r w:rsidRPr="00F82307">
        <w:rPr>
          <w:b/>
          <w:bCs/>
          <w:color w:val="000000" w:themeColor="text1"/>
          <w:sz w:val="24"/>
          <w:szCs w:val="24"/>
        </w:rPr>
        <w:t xml:space="preserve">c. </w:t>
      </w:r>
      <w:r w:rsidRPr="00F82307">
        <w:rPr>
          <w:rFonts w:eastAsia="Arial"/>
          <w:color w:val="000000" w:themeColor="text1"/>
          <w:sz w:val="24"/>
          <w:szCs w:val="24"/>
          <w:lang w:val="pt-BR"/>
        </w:rPr>
        <w:t xml:space="preserve">Công là khí thực hiện trong giai đoạn 1 đến 2 là </w:t>
      </w:r>
      <w:r w:rsidR="00E94717" w:rsidRPr="00F82307">
        <w:rPr>
          <w:rFonts w:eastAsia="Arial"/>
          <w:color w:val="000000" w:themeColor="text1"/>
          <w:sz w:val="24"/>
          <w:szCs w:val="24"/>
          <w:lang w:val="pt-BR"/>
        </w:rPr>
        <w:t>5</w:t>
      </w:r>
      <w:r w:rsidRPr="00F82307">
        <w:rPr>
          <w:rFonts w:eastAsia="Arial"/>
          <w:color w:val="000000" w:themeColor="text1"/>
          <w:sz w:val="24"/>
          <w:szCs w:val="24"/>
          <w:lang w:val="pt-BR"/>
        </w:rPr>
        <w:t>,2</w:t>
      </w:r>
      <w:r w:rsidR="00E94717" w:rsidRPr="00F82307">
        <w:rPr>
          <w:rFonts w:eastAsia="Arial"/>
          <w:color w:val="000000" w:themeColor="text1"/>
          <w:sz w:val="24"/>
          <w:szCs w:val="24"/>
          <w:lang w:val="pt-BR"/>
        </w:rPr>
        <w:t>5</w:t>
      </w:r>
      <w:r w:rsidRPr="00F82307">
        <w:rPr>
          <w:rFonts w:eastAsia="Arial"/>
          <w:color w:val="000000" w:themeColor="text1"/>
          <w:sz w:val="24"/>
          <w:szCs w:val="24"/>
          <w:lang w:val="pt-BR"/>
        </w:rPr>
        <w:t>.10</w:t>
      </w:r>
      <w:r w:rsidRPr="00F82307">
        <w:rPr>
          <w:rFonts w:eastAsia="Arial"/>
          <w:color w:val="000000" w:themeColor="text1"/>
          <w:sz w:val="24"/>
          <w:szCs w:val="24"/>
          <w:vertAlign w:val="superscript"/>
          <w:lang w:val="pt-BR"/>
        </w:rPr>
        <w:t>2</w:t>
      </w:r>
      <w:r w:rsidRPr="00F82307">
        <w:rPr>
          <w:rFonts w:eastAsia="Arial"/>
          <w:color w:val="000000" w:themeColor="text1"/>
          <w:sz w:val="24"/>
          <w:szCs w:val="24"/>
          <w:lang w:val="pt-BR"/>
        </w:rPr>
        <w:t xml:space="preserve"> J</w:t>
      </w:r>
      <w:r w:rsidR="00E94717" w:rsidRPr="00F82307">
        <w:rPr>
          <w:rFonts w:eastAsia="Arial"/>
          <w:color w:val="000000" w:themeColor="text1"/>
          <w:sz w:val="24"/>
          <w:szCs w:val="24"/>
          <w:lang w:val="pt-BR"/>
        </w:rPr>
        <w:t xml:space="preserve">  </w:t>
      </w:r>
      <w:r w:rsidR="00E94717" w:rsidRPr="00F82307">
        <w:rPr>
          <w:rFonts w:ascii="Cambria Math" w:eastAsia="Cambria Math" w:hAnsi="Cambria Math" w:cs="Cambria Math"/>
          <w:color w:val="000000" w:themeColor="text1"/>
          <w:sz w:val="24"/>
          <w:szCs w:val="24"/>
        </w:rPr>
        <w:t>⟹</w:t>
      </w:r>
      <w:r w:rsidR="00E94717" w:rsidRPr="00F82307">
        <w:rPr>
          <w:rFonts w:eastAsia="Cambria Math"/>
          <w:color w:val="000000" w:themeColor="text1"/>
          <w:sz w:val="24"/>
          <w:szCs w:val="24"/>
        </w:rPr>
        <w:t xml:space="preserve"> </w:t>
      </w:r>
      <w:r w:rsidR="00E94717" w:rsidRPr="00F82307">
        <w:rPr>
          <w:b/>
          <w:bCs/>
          <w:color w:val="000000" w:themeColor="text1"/>
          <w:sz w:val="24"/>
          <w:szCs w:val="24"/>
        </w:rPr>
        <w:t>S</w:t>
      </w:r>
    </w:p>
    <w:p w:rsidR="00F43D38" w:rsidRPr="00F82307" w:rsidRDefault="00F43D38" w:rsidP="00F82307">
      <w:pPr>
        <w:spacing w:before="120" w:after="120" w:line="288" w:lineRule="auto"/>
        <w:jc w:val="both"/>
        <w:rPr>
          <w:i/>
          <w:iCs/>
          <w:color w:val="000000" w:themeColor="text1"/>
          <w:sz w:val="24"/>
          <w:szCs w:val="24"/>
        </w:rPr>
      </w:pPr>
      <w:r w:rsidRPr="00F82307">
        <w:rPr>
          <w:i/>
          <w:iCs/>
          <w:color w:val="000000" w:themeColor="text1"/>
          <w:sz w:val="24"/>
          <w:szCs w:val="24"/>
        </w:rPr>
        <w:t>Ta vẽ lại chu trình này trên giãn đồ (p,T), (V,T )</w:t>
      </w:r>
    </w:p>
    <w:p w:rsidR="00F43D38" w:rsidRPr="00F82307" w:rsidRDefault="00F43D38" w:rsidP="00F82307">
      <w:pPr>
        <w:spacing w:before="120" w:after="120" w:line="288" w:lineRule="auto"/>
        <w:jc w:val="both"/>
        <w:rPr>
          <w:i/>
          <w:iCs/>
          <w:color w:val="000000" w:themeColor="text1"/>
          <w:sz w:val="24"/>
          <w:szCs w:val="24"/>
          <w:vertAlign w:val="subscript"/>
        </w:rPr>
      </w:pPr>
      <w:r w:rsidRPr="00F82307">
        <w:rPr>
          <w:i/>
          <w:iCs/>
          <w:noProof/>
          <w:color w:val="000000" w:themeColor="text1"/>
          <w:sz w:val="24"/>
          <w:szCs w:val="24"/>
          <w:vertAlign w:val="subscript"/>
        </w:rPr>
        <w:drawing>
          <wp:inline distT="0" distB="0" distL="0" distR="0" wp14:anchorId="5DB94848" wp14:editId="2816ECAA">
            <wp:extent cx="3524250" cy="1364606"/>
            <wp:effectExtent l="0" t="0" r="0" b="7620"/>
            <wp:docPr id="9858" name="Picture 9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8" name="Picture 9858" descr="n130 fb + zalo Thu Minh"/>
                    <pic:cNvPicPr/>
                  </pic:nvPicPr>
                  <pic:blipFill>
                    <a:blip r:embed="rId144"/>
                    <a:stretch>
                      <a:fillRect/>
                    </a:stretch>
                  </pic:blipFill>
                  <pic:spPr>
                    <a:xfrm>
                      <a:off x="0" y="0"/>
                      <a:ext cx="3524250" cy="1364606"/>
                    </a:xfrm>
                    <a:prstGeom prst="rect">
                      <a:avLst/>
                    </a:prstGeom>
                  </pic:spPr>
                </pic:pic>
              </a:graphicData>
            </a:graphic>
          </wp:inline>
        </w:drawing>
      </w:r>
    </w:p>
    <w:p w:rsidR="00F43D38" w:rsidRPr="00F82307" w:rsidRDefault="00F43D38" w:rsidP="00F82307">
      <w:pPr>
        <w:spacing w:before="120" w:after="120" w:line="288" w:lineRule="auto"/>
        <w:jc w:val="both"/>
        <w:rPr>
          <w:i/>
          <w:iCs/>
          <w:color w:val="000000" w:themeColor="text1"/>
          <w:sz w:val="24"/>
          <w:szCs w:val="24"/>
        </w:rPr>
      </w:pPr>
      <w:r w:rsidRPr="00F82307">
        <w:rPr>
          <w:i/>
          <w:iCs/>
          <w:color w:val="000000" w:themeColor="text1"/>
          <w:sz w:val="24"/>
          <w:szCs w:val="24"/>
        </w:rPr>
        <w:t xml:space="preserve">Dựa vào phương trình trạng thái ta tính được: </w:t>
      </w:r>
    </w:p>
    <w:p w:rsidR="00F43D38" w:rsidRPr="00F82307" w:rsidRDefault="00F43D38" w:rsidP="00F82307">
      <w:pPr>
        <w:spacing w:before="120" w:after="120" w:line="288" w:lineRule="auto"/>
        <w:jc w:val="both"/>
        <w:rPr>
          <w:i/>
          <w:iCs/>
          <w:color w:val="000000" w:themeColor="text1"/>
          <w:sz w:val="24"/>
          <w:szCs w:val="24"/>
        </w:rPr>
      </w:pPr>
      <w:r w:rsidRPr="00F82307">
        <w:rPr>
          <w:i/>
          <w:iCs/>
          <w:color w:val="000000" w:themeColor="text1"/>
          <w:sz w:val="24"/>
          <w:szCs w:val="24"/>
        </w:rPr>
        <w:t>V</w:t>
      </w:r>
      <w:r w:rsidRPr="00F82307">
        <w:rPr>
          <w:i/>
          <w:iCs/>
          <w:color w:val="000000" w:themeColor="text1"/>
          <w:sz w:val="24"/>
          <w:szCs w:val="24"/>
          <w:vertAlign w:val="subscript"/>
        </w:rPr>
        <w:t>2</w:t>
      </w:r>
      <w:r w:rsidRPr="00F82307">
        <w:rPr>
          <w:i/>
          <w:iCs/>
          <w:color w:val="000000" w:themeColor="text1"/>
          <w:sz w:val="24"/>
          <w:szCs w:val="24"/>
        </w:rPr>
        <w:t xml:space="preserve"> = 2V</w:t>
      </w:r>
      <w:r w:rsidRPr="00F82307">
        <w:rPr>
          <w:i/>
          <w:iCs/>
          <w:color w:val="000000" w:themeColor="text1"/>
          <w:sz w:val="24"/>
          <w:szCs w:val="24"/>
          <w:vertAlign w:val="subscript"/>
        </w:rPr>
        <w:t>1</w:t>
      </w:r>
      <w:r w:rsidRPr="00F82307">
        <w:rPr>
          <w:i/>
          <w:iCs/>
          <w:color w:val="000000" w:themeColor="text1"/>
          <w:sz w:val="24"/>
          <w:szCs w:val="24"/>
        </w:rPr>
        <w:t>=6,24.10</w:t>
      </w:r>
      <w:r w:rsidRPr="00F82307">
        <w:rPr>
          <w:i/>
          <w:iCs/>
          <w:color w:val="000000" w:themeColor="text1"/>
          <w:sz w:val="24"/>
          <w:szCs w:val="24"/>
          <w:vertAlign w:val="superscript"/>
        </w:rPr>
        <w:t>-3</w:t>
      </w:r>
      <w:r w:rsidRPr="00F82307">
        <w:rPr>
          <w:i/>
          <w:iCs/>
          <w:color w:val="000000" w:themeColor="text1"/>
          <w:sz w:val="24"/>
          <w:szCs w:val="24"/>
        </w:rPr>
        <w:t xml:space="preserve"> m</w:t>
      </w:r>
      <w:r w:rsidRPr="00F82307">
        <w:rPr>
          <w:i/>
          <w:iCs/>
          <w:color w:val="000000" w:themeColor="text1"/>
          <w:sz w:val="24"/>
          <w:szCs w:val="24"/>
          <w:vertAlign w:val="superscript"/>
        </w:rPr>
        <w:t>3</w:t>
      </w:r>
      <w:r w:rsidRPr="00F82307">
        <w:rPr>
          <w:i/>
          <w:iCs/>
          <w:color w:val="000000" w:themeColor="text1"/>
          <w:sz w:val="24"/>
          <w:szCs w:val="24"/>
        </w:rPr>
        <w:t>, V</w:t>
      </w:r>
      <w:r w:rsidRPr="00F82307">
        <w:rPr>
          <w:i/>
          <w:iCs/>
          <w:color w:val="000000" w:themeColor="text1"/>
          <w:sz w:val="24"/>
          <w:szCs w:val="24"/>
          <w:vertAlign w:val="subscript"/>
        </w:rPr>
        <w:t>3</w:t>
      </w:r>
      <w:r w:rsidRPr="00F82307">
        <w:rPr>
          <w:i/>
          <w:iCs/>
          <w:color w:val="000000" w:themeColor="text1"/>
          <w:sz w:val="24"/>
          <w:szCs w:val="24"/>
        </w:rPr>
        <w:t xml:space="preserve"> = 2V</w:t>
      </w:r>
      <w:r w:rsidRPr="00F82307">
        <w:rPr>
          <w:i/>
          <w:iCs/>
          <w:color w:val="000000" w:themeColor="text1"/>
          <w:sz w:val="24"/>
          <w:szCs w:val="24"/>
          <w:vertAlign w:val="subscript"/>
        </w:rPr>
        <w:t>2</w:t>
      </w:r>
      <w:r w:rsidRPr="00F82307">
        <w:rPr>
          <w:i/>
          <w:iCs/>
          <w:color w:val="000000" w:themeColor="text1"/>
          <w:sz w:val="24"/>
          <w:szCs w:val="24"/>
        </w:rPr>
        <w:t>= 12,48.10</w:t>
      </w:r>
      <w:r w:rsidRPr="00F82307">
        <w:rPr>
          <w:i/>
          <w:iCs/>
          <w:color w:val="000000" w:themeColor="text1"/>
          <w:sz w:val="24"/>
          <w:szCs w:val="24"/>
          <w:vertAlign w:val="superscript"/>
        </w:rPr>
        <w:t>-3</w:t>
      </w:r>
      <w:r w:rsidRPr="00F82307">
        <w:rPr>
          <w:i/>
          <w:iCs/>
          <w:color w:val="000000" w:themeColor="text1"/>
          <w:sz w:val="24"/>
          <w:szCs w:val="24"/>
        </w:rPr>
        <w:t xml:space="preserve"> m</w:t>
      </w:r>
      <w:r w:rsidRPr="00F82307">
        <w:rPr>
          <w:i/>
          <w:iCs/>
          <w:color w:val="000000" w:themeColor="text1"/>
          <w:sz w:val="24"/>
          <w:szCs w:val="24"/>
          <w:vertAlign w:val="superscript"/>
        </w:rPr>
        <w:t>3</w:t>
      </w:r>
    </w:p>
    <w:p w:rsidR="00F43D38" w:rsidRPr="00F82307" w:rsidRDefault="00F43D38" w:rsidP="00F82307">
      <w:pPr>
        <w:spacing w:before="120" w:after="120" w:line="288" w:lineRule="auto"/>
        <w:rPr>
          <w:i/>
          <w:iCs/>
          <w:color w:val="000000" w:themeColor="text1"/>
          <w:sz w:val="24"/>
          <w:szCs w:val="24"/>
        </w:rPr>
      </w:pPr>
      <w:r w:rsidRPr="00F82307">
        <w:rPr>
          <w:i/>
          <w:iCs/>
          <w:color w:val="000000" w:themeColor="text1"/>
          <w:sz w:val="24"/>
          <w:szCs w:val="24"/>
        </w:rPr>
        <w:t xml:space="preserve">Công mà khí thực hiện trong giai đoạn 1 đến 2 là </w:t>
      </w:r>
      <w:r w:rsidRPr="00F82307">
        <w:rPr>
          <w:i/>
          <w:iCs/>
          <w:color w:val="000000" w:themeColor="text1"/>
          <w:position w:val="-12"/>
          <w:sz w:val="24"/>
          <w:szCs w:val="24"/>
        </w:rPr>
        <w:object w:dxaOrig="5740" w:dyaOrig="380">
          <v:shape id="_x0000_i1068" type="#_x0000_t75" alt="" style="width:4in;height:21.75pt" o:ole="">
            <v:imagedata r:id="rId145" o:title=""/>
          </v:shape>
          <o:OLEObject Type="Embed" ProgID="Equation.DSMT4" ShapeID="_x0000_i1068" DrawAspect="Content" ObjectID="_1820077629" r:id="rId146"/>
        </w:object>
      </w:r>
    </w:p>
    <w:p w:rsidR="00E94717" w:rsidRPr="00F82307" w:rsidRDefault="00193CAE" w:rsidP="00F82307">
      <w:pPr>
        <w:rPr>
          <w:color w:val="000000" w:themeColor="text1"/>
          <w:sz w:val="24"/>
          <w:szCs w:val="24"/>
        </w:rPr>
      </w:pPr>
      <w:r w:rsidRPr="00F82307">
        <w:rPr>
          <w:b/>
          <w:bCs/>
          <w:color w:val="000000" w:themeColor="text1"/>
          <w:sz w:val="24"/>
          <w:szCs w:val="24"/>
        </w:rPr>
        <w:t xml:space="preserve">d. </w:t>
      </w:r>
      <w:r w:rsidRPr="00F82307">
        <w:rPr>
          <w:rFonts w:eastAsia="Arial"/>
          <w:color w:val="000000" w:themeColor="text1"/>
          <w:sz w:val="24"/>
          <w:szCs w:val="24"/>
          <w:lang w:val="pt-BR"/>
        </w:rPr>
        <w:t xml:space="preserve">Công là khí thực hiện trong giai đoạn 4 đến 1 là 0 </w:t>
      </w:r>
      <w:r w:rsidR="00E94717" w:rsidRPr="00F82307">
        <w:rPr>
          <w:rFonts w:eastAsia="Arial"/>
          <w:color w:val="000000" w:themeColor="text1"/>
          <w:sz w:val="24"/>
          <w:szCs w:val="24"/>
          <w:lang w:val="pt-BR"/>
        </w:rPr>
        <w:t xml:space="preserve"> </w:t>
      </w:r>
      <w:r w:rsidR="00E94717" w:rsidRPr="00F82307">
        <w:rPr>
          <w:rFonts w:ascii="Cambria Math" w:eastAsia="Cambria Math" w:hAnsi="Cambria Math" w:cs="Cambria Math"/>
          <w:color w:val="000000" w:themeColor="text1"/>
          <w:sz w:val="24"/>
          <w:szCs w:val="24"/>
        </w:rPr>
        <w:t>⟹</w:t>
      </w:r>
      <w:r w:rsidR="00E94717" w:rsidRPr="00F82307">
        <w:rPr>
          <w:rFonts w:eastAsia="Cambria Math"/>
          <w:color w:val="000000" w:themeColor="text1"/>
          <w:sz w:val="24"/>
          <w:szCs w:val="24"/>
        </w:rPr>
        <w:t xml:space="preserve"> </w:t>
      </w:r>
      <w:r w:rsidR="00E94717" w:rsidRPr="00F82307">
        <w:rPr>
          <w:b/>
          <w:bCs/>
          <w:color w:val="000000" w:themeColor="text1"/>
          <w:sz w:val="24"/>
          <w:szCs w:val="24"/>
        </w:rPr>
        <w:t>Đ</w:t>
      </w:r>
    </w:p>
    <w:p w:rsidR="00F43D38" w:rsidRPr="00F82307" w:rsidRDefault="00F43D38" w:rsidP="00F82307">
      <w:pPr>
        <w:spacing w:before="120" w:after="120" w:line="288" w:lineRule="auto"/>
        <w:rPr>
          <w:i/>
          <w:iCs/>
          <w:color w:val="000000" w:themeColor="text1"/>
          <w:sz w:val="24"/>
          <w:szCs w:val="24"/>
          <w:shd w:val="clear" w:color="auto" w:fill="FFFFFF"/>
        </w:rPr>
      </w:pPr>
      <w:r w:rsidRPr="00F82307">
        <w:rPr>
          <w:i/>
          <w:iCs/>
          <w:color w:val="000000" w:themeColor="text1"/>
          <w:sz w:val="24"/>
          <w:szCs w:val="24"/>
          <w:shd w:val="clear" w:color="auto" w:fill="FFFFFF"/>
        </w:rPr>
        <w:t>A</w:t>
      </w:r>
      <w:r w:rsidRPr="00F82307">
        <w:rPr>
          <w:i/>
          <w:iCs/>
          <w:color w:val="000000" w:themeColor="text1"/>
          <w:sz w:val="24"/>
          <w:szCs w:val="24"/>
          <w:shd w:val="clear" w:color="auto" w:fill="FFFFFF"/>
          <w:vertAlign w:val="subscript"/>
        </w:rPr>
        <w:t>41</w:t>
      </w:r>
      <w:r w:rsidRPr="00F82307">
        <w:rPr>
          <w:i/>
          <w:iCs/>
          <w:color w:val="000000" w:themeColor="text1"/>
          <w:sz w:val="24"/>
          <w:szCs w:val="24"/>
          <w:shd w:val="clear" w:color="auto" w:fill="FFFFFF"/>
        </w:rPr>
        <w:t xml:space="preserve"> = 0 vì đây là quá trình đẳng tích.</w:t>
      </w:r>
    </w:p>
    <w:p w:rsidR="00766D1A" w:rsidRPr="00F82307" w:rsidRDefault="00766D1A" w:rsidP="00F82307">
      <w:pPr>
        <w:spacing w:line="276" w:lineRule="auto"/>
        <w:jc w:val="both"/>
        <w:rPr>
          <w:b/>
          <w:bCs/>
          <w:color w:val="000000" w:themeColor="text1"/>
          <w:sz w:val="24"/>
          <w:szCs w:val="24"/>
        </w:rPr>
      </w:pPr>
      <w:r w:rsidRPr="00F82307">
        <w:rPr>
          <w:b/>
          <w:bCs/>
          <w:color w:val="000000" w:themeColor="text1"/>
          <w:sz w:val="24"/>
          <w:szCs w:val="24"/>
        </w:rPr>
        <w:t>3. Câu trắc nghiệm trả lời ngắn ( 1,5 điểm )</w:t>
      </w:r>
    </w:p>
    <w:p w:rsidR="00766D1A" w:rsidRPr="00F82307" w:rsidRDefault="00766D1A" w:rsidP="00F82307">
      <w:pPr>
        <w:spacing w:line="276" w:lineRule="auto"/>
        <w:rPr>
          <w:rFonts w:eastAsia="Calibri"/>
          <w:i/>
          <w:iCs/>
          <w:color w:val="000000" w:themeColor="text1"/>
          <w:sz w:val="24"/>
          <w:szCs w:val="24"/>
          <w:lang w:val="pt-BR"/>
          <w14:ligatures w14:val="standardContextual"/>
        </w:rPr>
      </w:pPr>
      <w:r w:rsidRPr="00F82307">
        <w:rPr>
          <w:rFonts w:eastAsia="Calibri"/>
          <w:i/>
          <w:iCs/>
          <w:color w:val="000000" w:themeColor="text1"/>
          <w:sz w:val="24"/>
          <w:szCs w:val="24"/>
          <w:lang w:val="pt-BR"/>
          <w14:ligatures w14:val="standardContextual"/>
        </w:rPr>
        <w:t>Thí sinh trả lời từ câu 1 đến câu 6. Mỗi câu trả lời đúng thí sinh được 0,25 điểm</w:t>
      </w:r>
    </w:p>
    <w:p w:rsidR="00766D1A" w:rsidRPr="00F82307" w:rsidRDefault="00766D1A" w:rsidP="00F82307">
      <w:pPr>
        <w:spacing w:before="40"/>
        <w:ind w:hanging="180"/>
        <w:jc w:val="both"/>
        <w:rPr>
          <w:color w:val="000000" w:themeColor="text1"/>
          <w:sz w:val="24"/>
          <w:szCs w:val="24"/>
        </w:rPr>
      </w:pPr>
      <w:r w:rsidRPr="00F82307">
        <w:rPr>
          <w:b/>
          <w:bCs/>
          <w:color w:val="000000" w:themeColor="text1"/>
          <w:sz w:val="24"/>
          <w:szCs w:val="24"/>
        </w:rPr>
        <w:t>Câu 1:</w:t>
      </w:r>
      <w:r w:rsidRPr="00F82307">
        <w:rPr>
          <w:color w:val="000000" w:themeColor="text1"/>
          <w:sz w:val="24"/>
          <w:szCs w:val="24"/>
        </w:rPr>
        <w:t xml:space="preserve"> Trong một động cơ điezen, khối khí có nhiệt độ ban đầu là 32</w:t>
      </w:r>
      <w:r w:rsidRPr="00F82307">
        <w:rPr>
          <w:color w:val="000000" w:themeColor="text1"/>
          <w:sz w:val="24"/>
          <w:szCs w:val="24"/>
          <w:vertAlign w:val="superscript"/>
        </w:rPr>
        <w:t>0</w:t>
      </w:r>
      <w:r w:rsidRPr="00F82307">
        <w:rPr>
          <w:color w:val="000000" w:themeColor="text1"/>
          <w:sz w:val="24"/>
          <w:szCs w:val="24"/>
        </w:rPr>
        <w:t>C được nén để thể tích giảm bằng 1/16 thể tích ban đầu và áp suất tăng bằng 48,5 lần áp suất ban đầu. Nhiệt độ khối khí sau khi nén sẽ bằng bao nhiêu K?</w:t>
      </w:r>
    </w:p>
    <w:p w:rsidR="00766D1A" w:rsidRPr="00F82307" w:rsidRDefault="00766D1A" w:rsidP="00F82307">
      <w:pPr>
        <w:tabs>
          <w:tab w:val="left" w:pos="720"/>
        </w:tabs>
        <w:spacing w:line="276" w:lineRule="auto"/>
        <w:rPr>
          <w:bCs/>
          <w:color w:val="000000" w:themeColor="text1"/>
          <w:sz w:val="24"/>
          <w:szCs w:val="24"/>
        </w:rPr>
      </w:pPr>
      <w:r w:rsidRPr="00F82307">
        <w:rPr>
          <w:color w:val="000000" w:themeColor="text1"/>
          <w:sz w:val="24"/>
          <w:szCs w:val="24"/>
          <w:shd w:val="clear" w:color="auto" w:fill="FFFFFF"/>
        </w:rPr>
        <w:lastRenderedPageBreak/>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9</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5</w:t>
            </w:r>
          </w:p>
        </w:tc>
        <w:tc>
          <w:tcPr>
            <w:tcW w:w="425" w:type="dxa"/>
          </w:tcPr>
          <w:p w:rsidR="00766D1A" w:rsidRPr="00F82307" w:rsidRDefault="00766D1A" w:rsidP="00F82307">
            <w:pPr>
              <w:tabs>
                <w:tab w:val="left" w:pos="720"/>
              </w:tabs>
              <w:spacing w:line="276" w:lineRule="auto"/>
              <w:rPr>
                <w:b/>
                <w:bCs/>
                <w:color w:val="000000" w:themeColor="text1"/>
                <w:sz w:val="24"/>
                <w:szCs w:val="24"/>
              </w:rPr>
            </w:pPr>
          </w:p>
        </w:tc>
      </w:tr>
    </w:tbl>
    <w:p w:rsidR="009B23FE" w:rsidRPr="00F82307" w:rsidRDefault="009B23FE" w:rsidP="00F82307">
      <w:pPr>
        <w:tabs>
          <w:tab w:val="left" w:pos="720"/>
        </w:tabs>
        <w:spacing w:line="276" w:lineRule="auto"/>
        <w:rPr>
          <w:b/>
          <w:bCs/>
          <w:color w:val="000000" w:themeColor="text1"/>
          <w:sz w:val="24"/>
          <w:szCs w:val="24"/>
        </w:rPr>
      </w:pPr>
      <w:r w:rsidRPr="00F82307">
        <w:rPr>
          <w:noProof/>
          <w:color w:val="000000" w:themeColor="text1"/>
          <w:sz w:val="24"/>
          <w:szCs w:val="24"/>
        </w:rPr>
        <w:drawing>
          <wp:anchor distT="0" distB="0" distL="114300" distR="114300" simplePos="0" relativeHeight="251721728" behindDoc="0" locked="0" layoutInCell="1" allowOverlap="1" wp14:anchorId="12820EED" wp14:editId="2283536C">
            <wp:simplePos x="0" y="0"/>
            <wp:positionH relativeFrom="column">
              <wp:posOffset>411892</wp:posOffset>
            </wp:positionH>
            <wp:positionV relativeFrom="paragraph">
              <wp:posOffset>94340</wp:posOffset>
            </wp:positionV>
            <wp:extent cx="962025" cy="990600"/>
            <wp:effectExtent l="0" t="0" r="9525" b="0"/>
            <wp:wrapSquare wrapText="bothSides"/>
            <wp:docPr id="286398426" name="Picture 28639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98426" name="Picture 286398426" descr="n130 fb + zalo Thu Minh"/>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62025" cy="990600"/>
                    </a:xfrm>
                    <a:prstGeom prst="rect">
                      <a:avLst/>
                    </a:prstGeom>
                    <a:noFill/>
                  </pic:spPr>
                </pic:pic>
              </a:graphicData>
            </a:graphic>
            <wp14:sizeRelH relativeFrom="page">
              <wp14:pctWidth>0</wp14:pctWidth>
            </wp14:sizeRelH>
            <wp14:sizeRelV relativeFrom="page">
              <wp14:pctHeight>0</wp14:pctHeight>
            </wp14:sizeRelV>
          </wp:anchor>
        </w:drawing>
      </w:r>
    </w:p>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spacing w:line="276" w:lineRule="auto"/>
        <w:jc w:val="both"/>
        <w:rPr>
          <w:rFonts w:eastAsia="Calibri"/>
          <w:iCs/>
          <w:color w:val="000000" w:themeColor="text1"/>
          <w:sz w:val="24"/>
          <w:szCs w:val="24"/>
          <w:lang w:val="fr-FR"/>
          <w14:ligatures w14:val="standardContextual"/>
        </w:rPr>
      </w:pPr>
      <w:r w:rsidRPr="00F82307">
        <w:rPr>
          <w:rFonts w:eastAsia="Calibri"/>
          <w:iCs/>
          <w:color w:val="000000" w:themeColor="text1"/>
          <w:sz w:val="24"/>
          <w:szCs w:val="24"/>
          <w:lang w:val="fr-FR"/>
          <w14:ligatures w14:val="standardContextual"/>
        </w:rPr>
        <w:t xml:space="preserve">Trạng thái 1 </w:t>
      </w:r>
      <w:r w:rsidRPr="00F82307">
        <w:rPr>
          <w:rFonts w:eastAsia="Calibri"/>
          <w:iCs/>
          <w:color w:val="000000" w:themeColor="text1"/>
          <w:position w:val="-50"/>
          <w:sz w:val="24"/>
          <w:szCs w:val="24"/>
          <w:lang w:val="fr-FR"/>
          <w14:ligatures w14:val="standardContextual"/>
        </w:rPr>
        <w:object w:dxaOrig="2200" w:dyaOrig="1120">
          <v:shape id="_x0000_i1069" type="#_x0000_t75" alt="" style="width:108pt;height:57.75pt" o:ole="">
            <v:imagedata r:id="rId148" o:title=""/>
          </v:shape>
          <o:OLEObject Type="Embed" ProgID="Equation.DSMT4" ShapeID="_x0000_i1069" DrawAspect="Content" ObjectID="_1820077630" r:id="rId149"/>
        </w:object>
      </w:r>
    </w:p>
    <w:p w:rsidR="009B23FE" w:rsidRPr="00F82307" w:rsidRDefault="009B23FE" w:rsidP="00F82307">
      <w:pPr>
        <w:spacing w:line="276" w:lineRule="auto"/>
        <w:jc w:val="both"/>
        <w:rPr>
          <w:rFonts w:eastAsia="Calibri"/>
          <w:iCs/>
          <w:color w:val="000000" w:themeColor="text1"/>
          <w:sz w:val="24"/>
          <w:szCs w:val="24"/>
          <w:lang w:val="fr-FR"/>
          <w14:ligatures w14:val="standardContextual"/>
        </w:rPr>
      </w:pPr>
      <w:r w:rsidRPr="00F82307">
        <w:rPr>
          <w:rFonts w:eastAsia="Calibri"/>
          <w:iCs/>
          <w:color w:val="000000" w:themeColor="text1"/>
          <w:sz w:val="24"/>
          <w:szCs w:val="24"/>
          <w:lang w:val="fr-FR"/>
          <w14:ligatures w14:val="standardContextual"/>
        </w:rPr>
        <w:t>Trạng thái 2 </w:t>
      </w:r>
      <w:r w:rsidRPr="00F82307">
        <w:rPr>
          <w:rFonts w:eastAsia="Calibri"/>
          <w:iCs/>
          <w:color w:val="000000" w:themeColor="text1"/>
          <w:position w:val="-64"/>
          <w:sz w:val="24"/>
          <w:szCs w:val="24"/>
          <w:lang w:val="fr-FR"/>
          <w14:ligatures w14:val="standardContextual"/>
        </w:rPr>
        <w:object w:dxaOrig="1340" w:dyaOrig="1400">
          <v:shape id="_x0000_i1070" type="#_x0000_t75" alt="" style="width:65.25pt;height:1in" o:ole="">
            <v:imagedata r:id="rId150" o:title=""/>
          </v:shape>
          <o:OLEObject Type="Embed" ProgID="Equation.DSMT4" ShapeID="_x0000_i1070" DrawAspect="Content" ObjectID="_1820077631" r:id="rId151"/>
        </w:object>
      </w:r>
    </w:p>
    <w:p w:rsidR="009B23FE" w:rsidRPr="00F82307" w:rsidRDefault="009B23FE" w:rsidP="00F82307">
      <w:pPr>
        <w:spacing w:line="276" w:lineRule="auto"/>
        <w:jc w:val="both"/>
        <w:rPr>
          <w:rFonts w:eastAsia="Calibri"/>
          <w:iCs/>
          <w:color w:val="000000" w:themeColor="text1"/>
          <w:sz w:val="24"/>
          <w:szCs w:val="24"/>
          <w:lang w:val="fr-FR"/>
          <w14:ligatures w14:val="standardContextual"/>
        </w:rPr>
      </w:pPr>
      <w:r w:rsidRPr="00F82307">
        <w:rPr>
          <w:rFonts w:eastAsia="Calibri"/>
          <w:iCs/>
          <w:color w:val="000000" w:themeColor="text1"/>
          <w:sz w:val="24"/>
          <w:szCs w:val="24"/>
          <w:lang w:val="fr-FR"/>
          <w14:ligatures w14:val="standardContextual"/>
        </w:rPr>
        <w:t>Áp dụng phương trình trạng thái khí lí tưởng :</w:t>
      </w:r>
    </w:p>
    <w:p w:rsidR="009B23FE" w:rsidRPr="00F82307" w:rsidRDefault="009B23FE" w:rsidP="00F82307">
      <w:pPr>
        <w:spacing w:line="276" w:lineRule="auto"/>
        <w:jc w:val="both"/>
        <w:rPr>
          <w:rFonts w:eastAsia="Calibri"/>
          <w:iCs/>
          <w:color w:val="000000" w:themeColor="text1"/>
          <w:sz w:val="24"/>
          <w:szCs w:val="24"/>
          <w:lang w:val="fr-FR"/>
          <w14:ligatures w14:val="standardContextual"/>
        </w:rPr>
      </w:pPr>
      <w:r w:rsidRPr="00F82307">
        <w:rPr>
          <w:rFonts w:eastAsia="Calibri"/>
          <w:iCs/>
          <w:color w:val="000000" w:themeColor="text1"/>
          <w:position w:val="-30"/>
          <w:sz w:val="24"/>
          <w:szCs w:val="24"/>
          <w:lang w:val="fr-FR"/>
          <w14:ligatures w14:val="standardContextual"/>
        </w:rPr>
        <w:object w:dxaOrig="4620" w:dyaOrig="680">
          <v:shape id="_x0000_i1071" type="#_x0000_t75" alt="" style="width:230.25pt;height:36pt" o:ole="">
            <v:imagedata r:id="rId152" o:title=""/>
          </v:shape>
          <o:OLEObject Type="Embed" ProgID="Equation.DSMT4" ShapeID="_x0000_i1071" DrawAspect="Content" ObjectID="_1820077632" r:id="rId153"/>
        </w:object>
      </w:r>
    </w:p>
    <w:p w:rsidR="009B23FE" w:rsidRPr="00F82307" w:rsidRDefault="009B23FE" w:rsidP="00F82307">
      <w:pPr>
        <w:tabs>
          <w:tab w:val="left" w:pos="720"/>
        </w:tabs>
        <w:spacing w:line="276" w:lineRule="auto"/>
        <w:rPr>
          <w:b/>
          <w:bCs/>
          <w:color w:val="000000" w:themeColor="text1"/>
          <w:sz w:val="24"/>
          <w:szCs w:val="24"/>
        </w:rPr>
      </w:pPr>
    </w:p>
    <w:p w:rsidR="00766D1A" w:rsidRPr="00F82307" w:rsidRDefault="00766D1A" w:rsidP="00F82307">
      <w:pPr>
        <w:tabs>
          <w:tab w:val="left" w:pos="720"/>
        </w:tabs>
        <w:spacing w:line="276" w:lineRule="auto"/>
        <w:rPr>
          <w:color w:val="000000" w:themeColor="text1"/>
          <w:sz w:val="24"/>
          <w:szCs w:val="24"/>
          <w:lang w:val="nl-NL"/>
        </w:rPr>
      </w:pPr>
      <w:r w:rsidRPr="00F82307">
        <w:rPr>
          <w:b/>
          <w:bCs/>
          <w:color w:val="000000" w:themeColor="text1"/>
          <w:sz w:val="24"/>
          <w:szCs w:val="24"/>
        </w:rPr>
        <w:t>Câu 2:</w:t>
      </w:r>
      <w:r w:rsidRPr="00F82307">
        <w:rPr>
          <w:color w:val="000000" w:themeColor="text1"/>
          <w:sz w:val="24"/>
          <w:szCs w:val="24"/>
          <w:lang w:val="nl-NL"/>
        </w:rPr>
        <w:t xml:space="preserve"> Một lượng khí lý tưởng ở nhiệt độ 27</w:t>
      </w:r>
      <w:r w:rsidRPr="00F82307">
        <w:rPr>
          <w:color w:val="000000" w:themeColor="text1"/>
          <w:sz w:val="24"/>
          <w:szCs w:val="24"/>
          <w:vertAlign w:val="superscript"/>
          <w:lang w:val="nl-NL"/>
        </w:rPr>
        <w:t>o</w:t>
      </w:r>
      <w:r w:rsidRPr="00F82307">
        <w:rPr>
          <w:color w:val="000000" w:themeColor="text1"/>
          <w:sz w:val="24"/>
          <w:szCs w:val="24"/>
          <w:lang w:val="nl-NL"/>
        </w:rPr>
        <w:t>C được biến đổi qua hai giai đoạn: Nén đẳng nhiệt từ thể tích V</w:t>
      </w:r>
      <w:r w:rsidRPr="00F82307">
        <w:rPr>
          <w:color w:val="000000" w:themeColor="text1"/>
          <w:sz w:val="24"/>
          <w:szCs w:val="24"/>
          <w:vertAlign w:val="subscript"/>
          <w:lang w:val="nl-NL"/>
        </w:rPr>
        <w:t>1</w:t>
      </w:r>
      <w:r w:rsidRPr="00F82307">
        <w:rPr>
          <w:color w:val="000000" w:themeColor="text1"/>
          <w:sz w:val="24"/>
          <w:szCs w:val="24"/>
          <w:lang w:val="nl-NL"/>
        </w:rPr>
        <w:t xml:space="preserve"> về V</w:t>
      </w:r>
      <w:r w:rsidRPr="00F82307">
        <w:rPr>
          <w:color w:val="000000" w:themeColor="text1"/>
          <w:sz w:val="24"/>
          <w:szCs w:val="24"/>
          <w:vertAlign w:val="subscript"/>
          <w:lang w:val="nl-NL"/>
        </w:rPr>
        <w:t>2</w:t>
      </w:r>
      <w:r w:rsidRPr="00F82307">
        <w:rPr>
          <w:color w:val="000000" w:themeColor="text1"/>
          <w:sz w:val="24"/>
          <w:szCs w:val="24"/>
          <w:lang w:val="nl-NL"/>
        </w:rPr>
        <w:t xml:space="preserve"> thì áp suất tăng từ p</w:t>
      </w:r>
      <w:r w:rsidRPr="00F82307">
        <w:rPr>
          <w:color w:val="000000" w:themeColor="text1"/>
          <w:sz w:val="24"/>
          <w:szCs w:val="24"/>
          <w:vertAlign w:val="subscript"/>
          <w:lang w:val="nl-NL"/>
        </w:rPr>
        <w:t>1</w:t>
      </w:r>
      <w:r w:rsidRPr="00F82307">
        <w:rPr>
          <w:color w:val="000000" w:themeColor="text1"/>
          <w:sz w:val="24"/>
          <w:szCs w:val="24"/>
          <w:lang w:val="nl-NL"/>
        </w:rPr>
        <w:t xml:space="preserve"> đến p</w:t>
      </w:r>
      <w:r w:rsidRPr="00F82307">
        <w:rPr>
          <w:color w:val="000000" w:themeColor="text1"/>
          <w:sz w:val="24"/>
          <w:szCs w:val="24"/>
          <w:vertAlign w:val="subscript"/>
          <w:lang w:val="nl-NL"/>
        </w:rPr>
        <w:t>2</w:t>
      </w:r>
      <w:r w:rsidRPr="00F82307">
        <w:rPr>
          <w:color w:val="000000" w:themeColor="text1"/>
          <w:sz w:val="24"/>
          <w:szCs w:val="24"/>
          <w:lang w:val="nl-NL"/>
        </w:rPr>
        <w:t xml:space="preserve"> = 2,5p</w:t>
      </w:r>
      <w:r w:rsidRPr="00F82307">
        <w:rPr>
          <w:color w:val="000000" w:themeColor="text1"/>
          <w:sz w:val="24"/>
          <w:szCs w:val="24"/>
          <w:vertAlign w:val="subscript"/>
          <w:lang w:val="nl-NL"/>
        </w:rPr>
        <w:t>1</w:t>
      </w:r>
      <w:r w:rsidRPr="00F82307">
        <w:rPr>
          <w:color w:val="000000" w:themeColor="text1"/>
          <w:sz w:val="24"/>
          <w:szCs w:val="24"/>
          <w:lang w:val="nl-NL"/>
        </w:rPr>
        <w:t xml:space="preserve">. Sau đó cho dãn nở đẳng áp trở về thể tích ban đầu như hình vẽ. Tìm nhiệt độ cuối cùng của khí theo đơn vị </w:t>
      </w:r>
      <w:r w:rsidRPr="00F82307">
        <w:rPr>
          <w:color w:val="000000" w:themeColor="text1"/>
          <w:position w:val="-6"/>
          <w:sz w:val="24"/>
          <w:szCs w:val="24"/>
          <w:lang w:val="nl-NL"/>
        </w:rPr>
        <w:object w:dxaOrig="360" w:dyaOrig="320">
          <v:shape id="_x0000_i1072" type="#_x0000_t75" alt="" style="width:14.25pt;height:14.25pt" o:ole="">
            <v:imagedata r:id="rId154" o:title=""/>
          </v:shape>
          <o:OLEObject Type="Embed" ProgID="Equation.DSMT4" ShapeID="_x0000_i1072" DrawAspect="Content" ObjectID="_1820077633" r:id="rId155"/>
        </w:object>
      </w:r>
      <w:r w:rsidRPr="00F82307">
        <w:rPr>
          <w:color w:val="000000" w:themeColor="text1"/>
          <w:sz w:val="24"/>
          <w:szCs w:val="24"/>
          <w:lang w:val="nl-NL"/>
        </w:rPr>
        <w:t>?</w:t>
      </w:r>
    </w:p>
    <w:p w:rsidR="00766D1A" w:rsidRPr="00F82307" w:rsidRDefault="00766D1A" w:rsidP="00F82307">
      <w:pPr>
        <w:tabs>
          <w:tab w:val="left" w:pos="720"/>
        </w:tabs>
        <w:spacing w:line="276" w:lineRule="auto"/>
        <w:rPr>
          <w:color w:val="000000" w:themeColor="text1"/>
          <w:sz w:val="24"/>
          <w:szCs w:val="24"/>
          <w:shd w:val="clear" w:color="auto" w:fill="FFFFFF"/>
        </w:rPr>
      </w:pPr>
      <w:r w:rsidRPr="00F82307">
        <w:rPr>
          <w:color w:val="000000" w:themeColor="text1"/>
          <w:sz w:val="24"/>
          <w:szCs w:val="24"/>
          <w:shd w:val="clear" w:color="auto" w:fill="FFFFFF"/>
        </w:rPr>
        <w:t>(kết quả làm tròn đến 0 chữ số sau dấu phẩy thập phân)</w:t>
      </w:r>
    </w:p>
    <w:p w:rsidR="009B23FE" w:rsidRPr="00F82307" w:rsidRDefault="009B23FE" w:rsidP="00F82307">
      <w:pPr>
        <w:tabs>
          <w:tab w:val="left" w:pos="720"/>
        </w:tabs>
        <w:spacing w:line="276" w:lineRule="auto"/>
        <w:rPr>
          <w:color w:val="000000" w:themeColor="text1"/>
          <w:sz w:val="24"/>
          <w:szCs w:val="24"/>
          <w:shd w:val="clear" w:color="auto" w:fill="FFFFFF"/>
        </w:rPr>
      </w:pPr>
    </w:p>
    <w:p w:rsidR="009B23FE" w:rsidRPr="00F82307" w:rsidRDefault="009B23FE" w:rsidP="00F82307">
      <w:pPr>
        <w:tabs>
          <w:tab w:val="left" w:pos="720"/>
        </w:tabs>
        <w:spacing w:line="276" w:lineRule="auto"/>
        <w:rPr>
          <w:color w:val="000000" w:themeColor="text1"/>
          <w:sz w:val="24"/>
          <w:szCs w:val="24"/>
          <w:shd w:val="clear" w:color="auto" w:fill="FFFFFF"/>
        </w:rPr>
      </w:pPr>
      <w:r w:rsidRPr="00F82307">
        <w:rPr>
          <w:noProof/>
          <w:color w:val="000000" w:themeColor="text1"/>
          <w:sz w:val="24"/>
          <w:szCs w:val="24"/>
          <w:shd w:val="clear" w:color="auto" w:fill="FFFFFF"/>
        </w:rPr>
        <w:drawing>
          <wp:inline distT="0" distB="0" distL="0" distR="0" wp14:anchorId="232407FD" wp14:editId="38533FC4">
            <wp:extent cx="2001795" cy="1265348"/>
            <wp:effectExtent l="0" t="0" r="0" b="0"/>
            <wp:docPr id="1179882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82982" name=""/>
                    <pic:cNvPicPr/>
                  </pic:nvPicPr>
                  <pic:blipFill>
                    <a:blip r:embed="rId156"/>
                    <a:stretch>
                      <a:fillRect/>
                    </a:stretch>
                  </pic:blipFill>
                  <pic:spPr>
                    <a:xfrm>
                      <a:off x="0" y="0"/>
                      <a:ext cx="2010662" cy="1270953"/>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4</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7</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7</w:t>
            </w:r>
          </w:p>
        </w:tc>
        <w:tc>
          <w:tcPr>
            <w:tcW w:w="425" w:type="dxa"/>
          </w:tcPr>
          <w:p w:rsidR="00766D1A" w:rsidRPr="00F82307" w:rsidRDefault="00766D1A" w:rsidP="00F82307">
            <w:pPr>
              <w:tabs>
                <w:tab w:val="left" w:pos="720"/>
              </w:tabs>
              <w:spacing w:line="276" w:lineRule="auto"/>
              <w:rPr>
                <w:b/>
                <w:bCs/>
                <w:color w:val="000000" w:themeColor="text1"/>
                <w:sz w:val="24"/>
                <w:szCs w:val="24"/>
              </w:rPr>
            </w:pPr>
          </w:p>
        </w:tc>
      </w:tr>
    </w:tbl>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Trạng thái 1 </w:t>
      </w:r>
      <w:r w:rsidRPr="00F82307">
        <w:rPr>
          <w:rFonts w:eastAsia="Calibri"/>
          <w:i/>
          <w:color w:val="000000" w:themeColor="text1"/>
          <w:position w:val="-50"/>
          <w:sz w:val="24"/>
          <w:szCs w:val="24"/>
          <w:lang w:val="fr-FR"/>
          <w14:ligatures w14:val="standardContextual"/>
        </w:rPr>
        <w:object w:dxaOrig="2220" w:dyaOrig="1120">
          <v:shape id="_x0000_i1073" type="#_x0000_t75" alt="" style="width:108pt;height:57.75pt" o:ole="">
            <v:imagedata r:id="rId157" o:title=""/>
          </v:shape>
          <o:OLEObject Type="Embed" ProgID="Equation.DSMT4" ShapeID="_x0000_i1073" DrawAspect="Content" ObjectID="_1820077634" r:id="rId158"/>
        </w:object>
      </w:r>
      <w:r w:rsidRPr="00F82307">
        <w:rPr>
          <w:rFonts w:eastAsia="Calibri"/>
          <w:i/>
          <w:color w:val="000000" w:themeColor="text1"/>
          <w:sz w:val="24"/>
          <w:szCs w:val="24"/>
          <w:lang w:val="fr-FR"/>
          <w14:ligatures w14:val="standardContextual"/>
        </w:rPr>
        <w:t xml:space="preserve"> </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2 </w:t>
      </w:r>
      <w:r w:rsidRPr="00F82307">
        <w:rPr>
          <w:rFonts w:eastAsia="Calibri"/>
          <w:i/>
          <w:color w:val="000000" w:themeColor="text1"/>
          <w:position w:val="-50"/>
          <w:sz w:val="24"/>
          <w:szCs w:val="24"/>
          <w:lang w:val="fr-FR"/>
          <w14:ligatures w14:val="standardContextual"/>
        </w:rPr>
        <w:object w:dxaOrig="1600" w:dyaOrig="1120">
          <v:shape id="_x0000_i1074" type="#_x0000_t75" alt="" style="width:78.75pt;height:57.75pt" o:ole="">
            <v:imagedata r:id="rId159" o:title=""/>
          </v:shape>
          <o:OLEObject Type="Embed" ProgID="Equation.DSMT4" ShapeID="_x0000_i1074" DrawAspect="Content" ObjectID="_1820077635" r:id="rId160"/>
        </w:object>
      </w:r>
      <w:r w:rsidRPr="00F82307">
        <w:rPr>
          <w:rFonts w:eastAsia="Calibri"/>
          <w:i/>
          <w:color w:val="000000" w:themeColor="text1"/>
          <w:sz w:val="24"/>
          <w:szCs w:val="24"/>
          <w:lang w:val="fr-FR"/>
          <w14:ligatures w14:val="standardContextual"/>
        </w:rPr>
        <w:t xml:space="preserve">         </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3 </w:t>
      </w:r>
      <w:r w:rsidRPr="00F82307">
        <w:rPr>
          <w:rFonts w:eastAsia="Calibri"/>
          <w:i/>
          <w:color w:val="000000" w:themeColor="text1"/>
          <w:position w:val="-50"/>
          <w:sz w:val="24"/>
          <w:szCs w:val="24"/>
          <w:lang w:val="fr-FR"/>
          <w14:ligatures w14:val="standardContextual"/>
        </w:rPr>
        <w:object w:dxaOrig="920" w:dyaOrig="1120">
          <v:shape id="_x0000_i1075" type="#_x0000_t75" alt="" style="width:42.75pt;height:57.75pt" o:ole="">
            <v:imagedata r:id="rId161" o:title=""/>
          </v:shape>
          <o:OLEObject Type="Embed" ProgID="Equation.DSMT4" ShapeID="_x0000_i1075" DrawAspect="Content" ObjectID="_1820077636" r:id="rId162"/>
        </w:object>
      </w:r>
      <w:r w:rsidRPr="00F82307">
        <w:rPr>
          <w:rFonts w:eastAsia="Calibri"/>
          <w:i/>
          <w:color w:val="000000" w:themeColor="text1"/>
          <w:sz w:val="24"/>
          <w:szCs w:val="24"/>
          <w:lang w:val="fr-FR"/>
          <w14:ligatures w14:val="standardContextual"/>
        </w:rPr>
        <w:t xml:space="preserve">         </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Quá trình (1) đến (2) đẳng nhiệt : </w:t>
      </w:r>
    </w:p>
    <w:p w:rsidR="009B23FE" w:rsidRPr="00F82307" w:rsidRDefault="009B23FE" w:rsidP="00F82307">
      <w:pPr>
        <w:spacing w:line="276" w:lineRule="auto"/>
        <w:jc w:val="both"/>
        <w:rPr>
          <w:bCs/>
          <w:i/>
          <w:color w:val="000000" w:themeColor="text1"/>
          <w:sz w:val="24"/>
          <w:szCs w:val="24"/>
        </w:rPr>
      </w:pPr>
      <w:r w:rsidRPr="00F82307">
        <w:rPr>
          <w:bCs/>
          <w:i/>
          <w:color w:val="000000" w:themeColor="text1"/>
          <w:position w:val="-12"/>
          <w:sz w:val="24"/>
          <w:szCs w:val="24"/>
        </w:rPr>
        <w:object w:dxaOrig="4120" w:dyaOrig="360">
          <v:shape id="_x0000_i1076" type="#_x0000_t75" alt="" style="width:209.25pt;height:14.25pt" o:ole="">
            <v:imagedata r:id="rId163" o:title=""/>
          </v:shape>
          <o:OLEObject Type="Embed" ProgID="Equation.DSMT4" ShapeID="_x0000_i1076" DrawAspect="Content" ObjectID="_1820077637" r:id="rId164"/>
        </w:object>
      </w:r>
    </w:p>
    <w:p w:rsidR="009B23FE" w:rsidRPr="00F82307" w:rsidRDefault="009B23FE" w:rsidP="00F82307">
      <w:pPr>
        <w:tabs>
          <w:tab w:val="left" w:pos="720"/>
        </w:tabs>
        <w:spacing w:line="276" w:lineRule="auto"/>
        <w:rPr>
          <w:b/>
          <w:i/>
          <w:color w:val="000000" w:themeColor="text1"/>
          <w:sz w:val="24"/>
          <w:szCs w:val="24"/>
          <w:shd w:val="clear" w:color="auto" w:fill="FFFFFF"/>
        </w:rPr>
      </w:pPr>
      <w:r w:rsidRPr="00F82307">
        <w:rPr>
          <w:bCs/>
          <w:i/>
          <w:color w:val="000000" w:themeColor="text1"/>
          <w:sz w:val="24"/>
          <w:szCs w:val="24"/>
        </w:rPr>
        <w:t>Quá trình (2) đến (3) đẳng áp:</w:t>
      </w:r>
      <w:r w:rsidRPr="00F82307">
        <w:rPr>
          <w:bCs/>
          <w:i/>
          <w:color w:val="000000" w:themeColor="text1"/>
          <w:position w:val="-30"/>
          <w:sz w:val="24"/>
          <w:szCs w:val="24"/>
        </w:rPr>
        <w:object w:dxaOrig="4580" w:dyaOrig="680">
          <v:shape id="_x0000_i1077" type="#_x0000_t75" alt="" style="width:230.25pt;height:36pt" o:ole="">
            <v:imagedata r:id="rId165" o:title=""/>
          </v:shape>
          <o:OLEObject Type="Embed" ProgID="Equation.DSMT4" ShapeID="_x0000_i1077" DrawAspect="Content" ObjectID="_1820077638" r:id="rId166"/>
        </w:object>
      </w:r>
    </w:p>
    <w:p w:rsidR="00766D1A" w:rsidRPr="00F82307" w:rsidRDefault="00766D1A" w:rsidP="00F82307">
      <w:pPr>
        <w:tabs>
          <w:tab w:val="left" w:pos="720"/>
        </w:tabs>
        <w:spacing w:line="276" w:lineRule="auto"/>
        <w:rPr>
          <w:b/>
          <w:color w:val="000000" w:themeColor="text1"/>
          <w:sz w:val="24"/>
          <w:szCs w:val="24"/>
          <w:shd w:val="clear" w:color="auto" w:fill="FFFFFF"/>
        </w:rPr>
      </w:pPr>
      <w:r w:rsidRPr="00F82307">
        <w:rPr>
          <w:b/>
          <w:color w:val="000000" w:themeColor="text1"/>
          <w:sz w:val="24"/>
          <w:szCs w:val="24"/>
          <w:shd w:val="clear" w:color="auto" w:fill="FFFFFF"/>
        </w:rPr>
        <w:t>Sử dụng giả thiết sau cho câu 3, câu 4</w:t>
      </w:r>
    </w:p>
    <w:p w:rsidR="009B23FE" w:rsidRPr="00F82307" w:rsidRDefault="00766D1A" w:rsidP="00F82307">
      <w:pPr>
        <w:tabs>
          <w:tab w:val="left" w:pos="720"/>
        </w:tabs>
        <w:spacing w:line="276" w:lineRule="auto"/>
        <w:rPr>
          <w:color w:val="000000" w:themeColor="text1"/>
          <w:sz w:val="24"/>
          <w:szCs w:val="24"/>
          <w:lang w:val="it-IT"/>
        </w:rPr>
      </w:pPr>
      <w:r w:rsidRPr="00F82307">
        <w:rPr>
          <w:color w:val="000000" w:themeColor="text1"/>
          <w:sz w:val="24"/>
          <w:szCs w:val="24"/>
          <w:lang w:val="it-IT"/>
        </w:rPr>
        <w:t xml:space="preserve">Một mol khí lí tưởng thực hiện chu trình 1 – 2 – 3 – 4 </w:t>
      </w:r>
      <w:r w:rsidR="009B23FE" w:rsidRPr="00F82307">
        <w:rPr>
          <w:color w:val="000000" w:themeColor="text1"/>
          <w:sz w:val="24"/>
          <w:szCs w:val="24"/>
          <w:lang w:val="it-IT"/>
        </w:rPr>
        <w:t xml:space="preserve"> </w:t>
      </w:r>
      <w:r w:rsidRPr="00F82307">
        <w:rPr>
          <w:color w:val="000000" w:themeColor="text1"/>
          <w:sz w:val="24"/>
          <w:szCs w:val="24"/>
          <w:lang w:val="it-IT"/>
        </w:rPr>
        <w:t>(Hình vẽ). Biết T</w:t>
      </w:r>
      <w:r w:rsidRPr="00F82307">
        <w:rPr>
          <w:color w:val="000000" w:themeColor="text1"/>
          <w:sz w:val="24"/>
          <w:szCs w:val="24"/>
          <w:vertAlign w:val="subscript"/>
          <w:lang w:val="it-IT"/>
        </w:rPr>
        <w:t>1</w:t>
      </w:r>
      <w:r w:rsidRPr="00F82307">
        <w:rPr>
          <w:color w:val="000000" w:themeColor="text1"/>
          <w:sz w:val="24"/>
          <w:szCs w:val="24"/>
          <w:lang w:val="it-IT"/>
        </w:rPr>
        <w:t xml:space="preserve"> = T</w:t>
      </w:r>
      <w:r w:rsidRPr="00F82307">
        <w:rPr>
          <w:color w:val="000000" w:themeColor="text1"/>
          <w:sz w:val="24"/>
          <w:szCs w:val="24"/>
          <w:vertAlign w:val="subscript"/>
          <w:lang w:val="it-IT"/>
        </w:rPr>
        <w:t>2</w:t>
      </w:r>
      <w:r w:rsidRPr="00F82307">
        <w:rPr>
          <w:color w:val="000000" w:themeColor="text1"/>
          <w:sz w:val="24"/>
          <w:szCs w:val="24"/>
          <w:lang w:val="it-IT"/>
        </w:rPr>
        <w:t xml:space="preserve"> = 400 K; </w:t>
      </w:r>
    </w:p>
    <w:p w:rsidR="00766D1A" w:rsidRPr="00F82307" w:rsidRDefault="00766D1A" w:rsidP="00F82307">
      <w:pPr>
        <w:tabs>
          <w:tab w:val="left" w:pos="720"/>
        </w:tabs>
        <w:spacing w:line="276" w:lineRule="auto"/>
        <w:rPr>
          <w:color w:val="000000" w:themeColor="text1"/>
          <w:sz w:val="24"/>
          <w:szCs w:val="24"/>
          <w:lang w:val="it-IT"/>
        </w:rPr>
      </w:pPr>
      <w:r w:rsidRPr="00F82307">
        <w:rPr>
          <w:color w:val="000000" w:themeColor="text1"/>
          <w:sz w:val="24"/>
          <w:szCs w:val="24"/>
          <w:lang w:val="it-IT"/>
        </w:rPr>
        <w:t>T</w:t>
      </w:r>
      <w:r w:rsidRPr="00F82307">
        <w:rPr>
          <w:color w:val="000000" w:themeColor="text1"/>
          <w:sz w:val="24"/>
          <w:szCs w:val="24"/>
          <w:vertAlign w:val="subscript"/>
          <w:lang w:val="it-IT"/>
        </w:rPr>
        <w:t>3</w:t>
      </w:r>
      <w:r w:rsidRPr="00F82307">
        <w:rPr>
          <w:color w:val="000000" w:themeColor="text1"/>
          <w:sz w:val="24"/>
          <w:szCs w:val="24"/>
          <w:lang w:val="it-IT"/>
        </w:rPr>
        <w:t xml:space="preserve"> = T</w:t>
      </w:r>
      <w:r w:rsidRPr="00F82307">
        <w:rPr>
          <w:color w:val="000000" w:themeColor="text1"/>
          <w:sz w:val="24"/>
          <w:szCs w:val="24"/>
          <w:vertAlign w:val="subscript"/>
          <w:lang w:val="it-IT"/>
        </w:rPr>
        <w:t>4</w:t>
      </w:r>
      <w:r w:rsidRPr="00F82307">
        <w:rPr>
          <w:color w:val="000000" w:themeColor="text1"/>
          <w:sz w:val="24"/>
          <w:szCs w:val="24"/>
          <w:lang w:val="it-IT"/>
        </w:rPr>
        <w:t xml:space="preserve">  =  200</w:t>
      </w:r>
      <w:r w:rsidR="009B23FE" w:rsidRPr="00F82307">
        <w:rPr>
          <w:color w:val="000000" w:themeColor="text1"/>
          <w:sz w:val="24"/>
          <w:szCs w:val="24"/>
          <w:lang w:val="it-IT"/>
        </w:rPr>
        <w:t xml:space="preserve"> </w:t>
      </w:r>
      <w:r w:rsidRPr="00F82307">
        <w:rPr>
          <w:color w:val="000000" w:themeColor="text1"/>
          <w:sz w:val="24"/>
          <w:szCs w:val="24"/>
          <w:lang w:val="it-IT"/>
        </w:rPr>
        <w:t>K,  V</w:t>
      </w:r>
      <w:r w:rsidRPr="00F82307">
        <w:rPr>
          <w:color w:val="000000" w:themeColor="text1"/>
          <w:sz w:val="24"/>
          <w:szCs w:val="24"/>
          <w:vertAlign w:val="subscript"/>
          <w:lang w:val="it-IT"/>
        </w:rPr>
        <w:t>1</w:t>
      </w:r>
      <w:r w:rsidRPr="00F82307">
        <w:rPr>
          <w:color w:val="000000" w:themeColor="text1"/>
          <w:sz w:val="24"/>
          <w:szCs w:val="24"/>
          <w:lang w:val="it-IT"/>
        </w:rPr>
        <w:t xml:space="preserve"> = 40 dm</w:t>
      </w:r>
      <w:r w:rsidRPr="00F82307">
        <w:rPr>
          <w:color w:val="000000" w:themeColor="text1"/>
          <w:sz w:val="24"/>
          <w:szCs w:val="24"/>
          <w:vertAlign w:val="superscript"/>
          <w:lang w:val="it-IT"/>
        </w:rPr>
        <w:t>3</w:t>
      </w:r>
      <w:r w:rsidRPr="00F82307">
        <w:rPr>
          <w:color w:val="000000" w:themeColor="text1"/>
          <w:sz w:val="24"/>
          <w:szCs w:val="24"/>
          <w:lang w:val="it-IT"/>
        </w:rPr>
        <w:t>,  V</w:t>
      </w:r>
      <w:r w:rsidRPr="00F82307">
        <w:rPr>
          <w:color w:val="000000" w:themeColor="text1"/>
          <w:sz w:val="24"/>
          <w:szCs w:val="24"/>
          <w:vertAlign w:val="subscript"/>
          <w:lang w:val="it-IT"/>
        </w:rPr>
        <w:t>3</w:t>
      </w:r>
      <w:r w:rsidRPr="00F82307">
        <w:rPr>
          <w:color w:val="000000" w:themeColor="text1"/>
          <w:sz w:val="24"/>
          <w:szCs w:val="24"/>
          <w:lang w:val="it-IT"/>
        </w:rPr>
        <w:t xml:space="preserve"> = 10 dm</w:t>
      </w:r>
      <w:r w:rsidRPr="00F82307">
        <w:rPr>
          <w:color w:val="000000" w:themeColor="text1"/>
          <w:sz w:val="24"/>
          <w:szCs w:val="24"/>
          <w:vertAlign w:val="superscript"/>
          <w:lang w:val="it-IT"/>
        </w:rPr>
        <w:t>3</w:t>
      </w:r>
    </w:p>
    <w:p w:rsidR="009B23FE" w:rsidRPr="00F82307" w:rsidRDefault="009B23FE" w:rsidP="00F82307">
      <w:pPr>
        <w:tabs>
          <w:tab w:val="left" w:pos="720"/>
        </w:tabs>
        <w:spacing w:line="276" w:lineRule="auto"/>
        <w:rPr>
          <w:b/>
          <w:bCs/>
          <w:color w:val="000000" w:themeColor="text1"/>
          <w:sz w:val="24"/>
          <w:szCs w:val="24"/>
        </w:rPr>
      </w:pPr>
      <w:r w:rsidRPr="00F82307">
        <w:rPr>
          <w:b/>
          <w:bCs/>
          <w:noProof/>
          <w:color w:val="000000" w:themeColor="text1"/>
          <w:sz w:val="24"/>
          <w:szCs w:val="24"/>
        </w:rPr>
        <w:drawing>
          <wp:inline distT="0" distB="0" distL="0" distR="0" wp14:anchorId="6CC20749" wp14:editId="6A9E677D">
            <wp:extent cx="3153215" cy="2000529"/>
            <wp:effectExtent l="0" t="0" r="9525" b="0"/>
            <wp:docPr id="1283754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54743" name=""/>
                    <pic:cNvPicPr/>
                  </pic:nvPicPr>
                  <pic:blipFill>
                    <a:blip r:embed="rId167">
                      <a:duotone>
                        <a:schemeClr val="accent1">
                          <a:shade val="45000"/>
                          <a:satMod val="135000"/>
                        </a:schemeClr>
                        <a:prstClr val="white"/>
                      </a:duotone>
                    </a:blip>
                    <a:stretch>
                      <a:fillRect/>
                    </a:stretch>
                  </pic:blipFill>
                  <pic:spPr>
                    <a:xfrm>
                      <a:off x="0" y="0"/>
                      <a:ext cx="3153215" cy="2000529"/>
                    </a:xfrm>
                    <a:prstGeom prst="rect">
                      <a:avLst/>
                    </a:prstGeom>
                  </pic:spPr>
                </pic:pic>
              </a:graphicData>
            </a:graphic>
          </wp:inline>
        </w:drawing>
      </w:r>
    </w:p>
    <w:p w:rsidR="00766D1A" w:rsidRPr="00F82307" w:rsidRDefault="00766D1A" w:rsidP="00F82307">
      <w:pPr>
        <w:tabs>
          <w:tab w:val="left" w:pos="720"/>
        </w:tabs>
        <w:spacing w:line="276" w:lineRule="auto"/>
        <w:rPr>
          <w:bCs/>
          <w:color w:val="000000" w:themeColor="text1"/>
          <w:sz w:val="24"/>
          <w:szCs w:val="24"/>
        </w:rPr>
      </w:pPr>
      <w:r w:rsidRPr="00F82307">
        <w:rPr>
          <w:b/>
          <w:bCs/>
          <w:color w:val="000000" w:themeColor="text1"/>
          <w:sz w:val="24"/>
          <w:szCs w:val="24"/>
        </w:rPr>
        <w:t xml:space="preserve">Câu 3: </w:t>
      </w:r>
      <w:r w:rsidRPr="00F82307">
        <w:rPr>
          <w:bCs/>
          <w:color w:val="000000" w:themeColor="text1"/>
          <w:sz w:val="24"/>
          <w:szCs w:val="24"/>
        </w:rPr>
        <w:t>Áp suất của chất khí ở trạng thái 4 là bao nhiêu, lấy đơn vị 10</w:t>
      </w:r>
      <w:r w:rsidRPr="00F82307">
        <w:rPr>
          <w:bCs/>
          <w:color w:val="000000" w:themeColor="text1"/>
          <w:sz w:val="24"/>
          <w:szCs w:val="24"/>
          <w:vertAlign w:val="superscript"/>
        </w:rPr>
        <w:t>5</w:t>
      </w:r>
      <w:r w:rsidRPr="00F82307">
        <w:rPr>
          <w:bCs/>
          <w:color w:val="000000" w:themeColor="text1"/>
          <w:sz w:val="24"/>
          <w:szCs w:val="24"/>
        </w:rPr>
        <w:t xml:space="preserve"> Pa?</w:t>
      </w:r>
    </w:p>
    <w:p w:rsidR="00766D1A" w:rsidRPr="00F82307" w:rsidRDefault="00766D1A" w:rsidP="00F82307">
      <w:pPr>
        <w:tabs>
          <w:tab w:val="left" w:pos="720"/>
        </w:tabs>
        <w:spacing w:line="276" w:lineRule="auto"/>
        <w:rPr>
          <w:bCs/>
          <w:color w:val="000000" w:themeColor="text1"/>
          <w:sz w:val="24"/>
          <w:szCs w:val="24"/>
        </w:rPr>
      </w:pPr>
      <w:r w:rsidRPr="00F82307">
        <w:rPr>
          <w:color w:val="000000" w:themeColor="text1"/>
          <w:sz w:val="24"/>
          <w:szCs w:val="24"/>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8</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3</w:t>
            </w:r>
          </w:p>
        </w:tc>
      </w:tr>
    </w:tbl>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tabs>
          <w:tab w:val="left" w:pos="540"/>
        </w:tabs>
        <w:spacing w:line="288" w:lineRule="auto"/>
        <w:ind w:left="540" w:hanging="540"/>
        <w:jc w:val="both"/>
        <w:rPr>
          <w:i/>
          <w:iCs/>
          <w:color w:val="000000" w:themeColor="text1"/>
          <w:sz w:val="24"/>
          <w:szCs w:val="24"/>
          <w:lang w:val="it-IT"/>
        </w:rPr>
      </w:pPr>
      <w:r w:rsidRPr="00F82307">
        <w:rPr>
          <w:i/>
          <w:iCs/>
          <w:color w:val="000000" w:themeColor="text1"/>
          <w:sz w:val="24"/>
          <w:szCs w:val="24"/>
          <w:lang w:val="it-IT"/>
        </w:rPr>
        <w:t xml:space="preserve">Theo giả thiết </w:t>
      </w:r>
    </w:p>
    <w:p w:rsidR="009B23FE" w:rsidRPr="00F82307" w:rsidRDefault="009B23FE" w:rsidP="00F82307">
      <w:pPr>
        <w:tabs>
          <w:tab w:val="left" w:pos="540"/>
        </w:tabs>
        <w:spacing w:line="288" w:lineRule="auto"/>
        <w:ind w:left="540" w:hanging="540"/>
        <w:jc w:val="both"/>
        <w:rPr>
          <w:rFonts w:eastAsia="Calibri"/>
          <w:i/>
          <w:iCs/>
          <w:color w:val="000000" w:themeColor="text1"/>
          <w:sz w:val="24"/>
          <w:szCs w:val="24"/>
          <w:lang w:val="fr-FR"/>
          <w14:ligatures w14:val="standardContextual"/>
        </w:rPr>
      </w:pPr>
      <w:r w:rsidRPr="00F82307">
        <w:rPr>
          <w:i/>
          <w:iCs/>
          <w:color w:val="000000" w:themeColor="text1"/>
          <w:sz w:val="24"/>
          <w:szCs w:val="24"/>
          <w:lang w:val="it-IT"/>
        </w:rPr>
        <w:t>T</w:t>
      </w:r>
      <w:r w:rsidRPr="00F82307">
        <w:rPr>
          <w:i/>
          <w:iCs/>
          <w:color w:val="000000" w:themeColor="text1"/>
          <w:sz w:val="24"/>
          <w:szCs w:val="24"/>
          <w:vertAlign w:val="subscript"/>
          <w:lang w:val="it-IT"/>
        </w:rPr>
        <w:t>1</w:t>
      </w:r>
      <w:r w:rsidRPr="00F82307">
        <w:rPr>
          <w:i/>
          <w:iCs/>
          <w:color w:val="000000" w:themeColor="text1"/>
          <w:sz w:val="24"/>
          <w:szCs w:val="24"/>
          <w:lang w:val="it-IT"/>
        </w:rPr>
        <w:t xml:space="preserve"> = T</w:t>
      </w:r>
      <w:r w:rsidRPr="00F82307">
        <w:rPr>
          <w:i/>
          <w:iCs/>
          <w:color w:val="000000" w:themeColor="text1"/>
          <w:sz w:val="24"/>
          <w:szCs w:val="24"/>
          <w:vertAlign w:val="subscript"/>
          <w:lang w:val="it-IT"/>
        </w:rPr>
        <w:t>2</w:t>
      </w:r>
      <w:r w:rsidRPr="00F82307">
        <w:rPr>
          <w:i/>
          <w:iCs/>
          <w:color w:val="000000" w:themeColor="text1"/>
          <w:sz w:val="24"/>
          <w:szCs w:val="24"/>
          <w:lang w:val="it-IT"/>
        </w:rPr>
        <w:t xml:space="preserve"> = 400 K; T</w:t>
      </w:r>
      <w:r w:rsidRPr="00F82307">
        <w:rPr>
          <w:i/>
          <w:iCs/>
          <w:color w:val="000000" w:themeColor="text1"/>
          <w:sz w:val="24"/>
          <w:szCs w:val="24"/>
          <w:vertAlign w:val="subscript"/>
          <w:lang w:val="it-IT"/>
        </w:rPr>
        <w:t>3</w:t>
      </w:r>
      <w:r w:rsidRPr="00F82307">
        <w:rPr>
          <w:i/>
          <w:iCs/>
          <w:color w:val="000000" w:themeColor="text1"/>
          <w:sz w:val="24"/>
          <w:szCs w:val="24"/>
          <w:lang w:val="it-IT"/>
        </w:rPr>
        <w:t xml:space="preserve"> = T</w:t>
      </w:r>
      <w:r w:rsidRPr="00F82307">
        <w:rPr>
          <w:i/>
          <w:iCs/>
          <w:color w:val="000000" w:themeColor="text1"/>
          <w:sz w:val="24"/>
          <w:szCs w:val="24"/>
          <w:vertAlign w:val="subscript"/>
          <w:lang w:val="it-IT"/>
        </w:rPr>
        <w:t>4</w:t>
      </w:r>
      <w:r w:rsidRPr="00F82307">
        <w:rPr>
          <w:i/>
          <w:iCs/>
          <w:color w:val="000000" w:themeColor="text1"/>
          <w:sz w:val="24"/>
          <w:szCs w:val="24"/>
          <w:lang w:val="it-IT"/>
        </w:rPr>
        <w:t xml:space="preserve">  =  200 K,  V</w:t>
      </w:r>
      <w:r w:rsidRPr="00F82307">
        <w:rPr>
          <w:i/>
          <w:iCs/>
          <w:color w:val="000000" w:themeColor="text1"/>
          <w:sz w:val="24"/>
          <w:szCs w:val="24"/>
          <w:vertAlign w:val="subscript"/>
          <w:lang w:val="it-IT"/>
        </w:rPr>
        <w:t>1</w:t>
      </w:r>
      <w:r w:rsidRPr="00F82307">
        <w:rPr>
          <w:i/>
          <w:iCs/>
          <w:color w:val="000000" w:themeColor="text1"/>
          <w:sz w:val="24"/>
          <w:szCs w:val="24"/>
          <w:lang w:val="it-IT"/>
        </w:rPr>
        <w:t xml:space="preserve"> = 40 dm</w:t>
      </w:r>
      <w:r w:rsidRPr="00F82307">
        <w:rPr>
          <w:i/>
          <w:iCs/>
          <w:color w:val="000000" w:themeColor="text1"/>
          <w:sz w:val="24"/>
          <w:szCs w:val="24"/>
          <w:vertAlign w:val="superscript"/>
          <w:lang w:val="it-IT"/>
        </w:rPr>
        <w:t>3</w:t>
      </w:r>
      <w:r w:rsidRPr="00F82307">
        <w:rPr>
          <w:i/>
          <w:iCs/>
          <w:color w:val="000000" w:themeColor="text1"/>
          <w:sz w:val="24"/>
          <w:szCs w:val="24"/>
          <w:lang w:val="it-IT"/>
        </w:rPr>
        <w:t>,  V</w:t>
      </w:r>
      <w:r w:rsidRPr="00F82307">
        <w:rPr>
          <w:i/>
          <w:iCs/>
          <w:color w:val="000000" w:themeColor="text1"/>
          <w:sz w:val="24"/>
          <w:szCs w:val="24"/>
          <w:vertAlign w:val="subscript"/>
          <w:lang w:val="it-IT"/>
        </w:rPr>
        <w:t>3</w:t>
      </w:r>
      <w:r w:rsidRPr="00F82307">
        <w:rPr>
          <w:i/>
          <w:iCs/>
          <w:color w:val="000000" w:themeColor="text1"/>
          <w:sz w:val="24"/>
          <w:szCs w:val="24"/>
          <w:lang w:val="it-IT"/>
        </w:rPr>
        <w:t xml:space="preserve"> = 10 dm</w:t>
      </w:r>
      <w:r w:rsidRPr="00F82307">
        <w:rPr>
          <w:i/>
          <w:iCs/>
          <w:color w:val="000000" w:themeColor="text1"/>
          <w:sz w:val="24"/>
          <w:szCs w:val="24"/>
          <w:vertAlign w:val="superscript"/>
          <w:lang w:val="it-IT"/>
        </w:rPr>
        <w:t>3</w:t>
      </w:r>
    </w:p>
    <w:p w:rsidR="009B23FE" w:rsidRPr="00F82307" w:rsidRDefault="009B23FE" w:rsidP="00F82307">
      <w:pPr>
        <w:tabs>
          <w:tab w:val="left" w:pos="540"/>
        </w:tabs>
        <w:spacing w:line="288" w:lineRule="auto"/>
        <w:ind w:left="540" w:hanging="540"/>
        <w:jc w:val="both"/>
        <w:rPr>
          <w:bCs/>
          <w:i/>
          <w:iCs/>
          <w:color w:val="000000" w:themeColor="text1"/>
          <w:sz w:val="24"/>
          <w:szCs w:val="24"/>
          <w:lang w:val="it-IT"/>
        </w:rPr>
      </w:pPr>
      <w:r w:rsidRPr="00F82307">
        <w:rPr>
          <w:bCs/>
          <w:i/>
          <w:iCs/>
          <w:color w:val="000000" w:themeColor="text1"/>
          <w:sz w:val="24"/>
          <w:szCs w:val="24"/>
          <w:lang w:val="it-IT"/>
        </w:rPr>
        <w:t xml:space="preserve">Sử dụng phương trình trạng thái cho trạng thái 1: </w:t>
      </w:r>
    </w:p>
    <w:p w:rsidR="009B23FE" w:rsidRPr="00F82307" w:rsidRDefault="009B23FE" w:rsidP="00F82307">
      <w:pPr>
        <w:tabs>
          <w:tab w:val="left" w:pos="540"/>
        </w:tabs>
        <w:spacing w:line="288" w:lineRule="auto"/>
        <w:ind w:left="540" w:hanging="540"/>
        <w:jc w:val="both"/>
        <w:rPr>
          <w:bCs/>
          <w:i/>
          <w:iCs/>
          <w:color w:val="000000" w:themeColor="text1"/>
          <w:sz w:val="24"/>
          <w:szCs w:val="24"/>
          <w:lang w:val="it-IT"/>
        </w:rPr>
      </w:pPr>
      <w:r w:rsidRPr="00F82307">
        <w:rPr>
          <w:bCs/>
          <w:i/>
          <w:iCs/>
          <w:color w:val="000000" w:themeColor="text1"/>
          <w:sz w:val="24"/>
          <w:szCs w:val="24"/>
          <w:lang w:val="it-IT"/>
        </w:rPr>
        <w:tab/>
      </w:r>
      <w:r w:rsidRPr="00F82307">
        <w:rPr>
          <w:bCs/>
          <w:i/>
          <w:iCs/>
          <w:color w:val="000000" w:themeColor="text1"/>
          <w:sz w:val="24"/>
          <w:szCs w:val="24"/>
          <w:lang w:val="it-IT"/>
        </w:rPr>
        <w:tab/>
      </w:r>
      <w:r w:rsidRPr="00F82307">
        <w:rPr>
          <w:bCs/>
          <w:i/>
          <w:iCs/>
          <w:color w:val="000000" w:themeColor="text1"/>
          <w:sz w:val="24"/>
          <w:szCs w:val="24"/>
          <w:lang w:val="it-IT"/>
        </w:rPr>
        <w:tab/>
      </w:r>
      <w:r w:rsidRPr="00F82307">
        <w:rPr>
          <w:bCs/>
          <w:i/>
          <w:iCs/>
          <w:color w:val="000000" w:themeColor="text1"/>
          <w:sz w:val="24"/>
          <w:szCs w:val="24"/>
          <w:lang w:val="it-IT"/>
        </w:rPr>
        <w:tab/>
        <w:t>P</w:t>
      </w:r>
      <w:r w:rsidRPr="00F82307">
        <w:rPr>
          <w:bCs/>
          <w:i/>
          <w:iCs/>
          <w:color w:val="000000" w:themeColor="text1"/>
          <w:sz w:val="24"/>
          <w:szCs w:val="24"/>
          <w:vertAlign w:val="subscript"/>
          <w:lang w:val="it-IT"/>
        </w:rPr>
        <w:t>1.</w:t>
      </w:r>
      <w:r w:rsidRPr="00F82307">
        <w:rPr>
          <w:bCs/>
          <w:i/>
          <w:iCs/>
          <w:color w:val="000000" w:themeColor="text1"/>
          <w:sz w:val="24"/>
          <w:szCs w:val="24"/>
          <w:lang w:val="it-IT"/>
        </w:rPr>
        <w:t>V</w:t>
      </w:r>
      <w:r w:rsidRPr="00F82307">
        <w:rPr>
          <w:bCs/>
          <w:i/>
          <w:iCs/>
          <w:color w:val="000000" w:themeColor="text1"/>
          <w:sz w:val="24"/>
          <w:szCs w:val="24"/>
          <w:vertAlign w:val="subscript"/>
          <w:lang w:val="it-IT"/>
        </w:rPr>
        <w:t>1</w:t>
      </w:r>
      <w:r w:rsidRPr="00F82307">
        <w:rPr>
          <w:bCs/>
          <w:i/>
          <w:iCs/>
          <w:color w:val="000000" w:themeColor="text1"/>
          <w:sz w:val="24"/>
          <w:szCs w:val="24"/>
          <w:lang w:val="it-IT"/>
        </w:rPr>
        <w:t>= nRT</w:t>
      </w:r>
      <w:r w:rsidRPr="00F82307">
        <w:rPr>
          <w:bCs/>
          <w:i/>
          <w:iCs/>
          <w:color w:val="000000" w:themeColor="text1"/>
          <w:sz w:val="24"/>
          <w:szCs w:val="24"/>
          <w:vertAlign w:val="subscript"/>
          <w:lang w:val="it-IT"/>
        </w:rPr>
        <w:t xml:space="preserve">1 </w:t>
      </w:r>
      <w:r w:rsidRPr="00F82307">
        <w:rPr>
          <w:i/>
          <w:iCs/>
          <w:color w:val="000000" w:themeColor="text1"/>
          <w:sz w:val="24"/>
          <w:szCs w:val="24"/>
          <w:lang w:val="it-IT"/>
        </w:rPr>
        <w:sym w:font="Symbol" w:char="F0AE"/>
      </w:r>
      <w:r w:rsidRPr="00F82307">
        <w:rPr>
          <w:bCs/>
          <w:i/>
          <w:iCs/>
          <w:color w:val="000000" w:themeColor="text1"/>
          <w:sz w:val="24"/>
          <w:szCs w:val="24"/>
          <w:vertAlign w:val="subscript"/>
          <w:lang w:val="it-IT"/>
        </w:rPr>
        <w:t xml:space="preserve">  </w:t>
      </w:r>
      <w:r w:rsidRPr="00F82307">
        <w:rPr>
          <w:bCs/>
          <w:i/>
          <w:iCs/>
          <w:color w:val="000000" w:themeColor="text1"/>
          <w:sz w:val="24"/>
          <w:szCs w:val="24"/>
          <w:lang w:val="it-IT"/>
        </w:rPr>
        <w:t>p</w:t>
      </w:r>
      <w:r w:rsidRPr="00F82307">
        <w:rPr>
          <w:bCs/>
          <w:i/>
          <w:iCs/>
          <w:color w:val="000000" w:themeColor="text1"/>
          <w:sz w:val="24"/>
          <w:szCs w:val="24"/>
          <w:vertAlign w:val="subscript"/>
          <w:lang w:val="it-IT"/>
        </w:rPr>
        <w:t>1</w:t>
      </w:r>
      <w:r w:rsidRPr="00F82307">
        <w:rPr>
          <w:bCs/>
          <w:i/>
          <w:iCs/>
          <w:color w:val="000000" w:themeColor="text1"/>
          <w:sz w:val="24"/>
          <w:szCs w:val="24"/>
          <w:lang w:val="it-IT"/>
        </w:rPr>
        <w:t>=</w:t>
      </w:r>
      <w:r w:rsidRPr="00F82307">
        <w:rPr>
          <w:i/>
          <w:iCs/>
          <w:color w:val="000000" w:themeColor="text1"/>
          <w:position w:val="-30"/>
          <w:sz w:val="24"/>
          <w:szCs w:val="24"/>
        </w:rPr>
        <w:object w:dxaOrig="480" w:dyaOrig="680">
          <v:shape id="_x0000_i1078" type="#_x0000_t75" alt="" style="width:21.75pt;height:36pt" o:ole="" fillcolor="window">
            <v:imagedata r:id="rId168" o:title=""/>
          </v:shape>
          <o:OLEObject Type="Embed" ProgID="Equation.DSMT4" ShapeID="_x0000_i1078" DrawAspect="Content" ObjectID="_1820077639" r:id="rId169"/>
        </w:object>
      </w:r>
      <w:r w:rsidRPr="00F82307">
        <w:rPr>
          <w:i/>
          <w:iCs/>
          <w:color w:val="000000" w:themeColor="text1"/>
          <w:sz w:val="24"/>
          <w:szCs w:val="24"/>
          <w:lang w:val="it-IT"/>
        </w:rPr>
        <w:t>=</w:t>
      </w:r>
      <w:r w:rsidRPr="00F82307">
        <w:rPr>
          <w:bCs/>
          <w:i/>
          <w:iCs/>
          <w:color w:val="000000" w:themeColor="text1"/>
          <w:sz w:val="24"/>
          <w:szCs w:val="24"/>
          <w:lang w:val="it-IT"/>
        </w:rPr>
        <w:t>0,83.10</w:t>
      </w:r>
      <w:r w:rsidRPr="00F82307">
        <w:rPr>
          <w:bCs/>
          <w:i/>
          <w:iCs/>
          <w:color w:val="000000" w:themeColor="text1"/>
          <w:sz w:val="24"/>
          <w:szCs w:val="24"/>
          <w:vertAlign w:val="superscript"/>
          <w:lang w:val="it-IT"/>
        </w:rPr>
        <w:t>5</w:t>
      </w:r>
      <w:r w:rsidRPr="00F82307">
        <w:rPr>
          <w:bCs/>
          <w:i/>
          <w:iCs/>
          <w:color w:val="000000" w:themeColor="text1"/>
          <w:sz w:val="24"/>
          <w:szCs w:val="24"/>
          <w:lang w:val="it-IT"/>
        </w:rPr>
        <w:t>Pa.</w:t>
      </w:r>
    </w:p>
    <w:p w:rsidR="009B23FE" w:rsidRPr="00F82307" w:rsidRDefault="009B23FE" w:rsidP="00F82307">
      <w:pPr>
        <w:tabs>
          <w:tab w:val="left" w:pos="720"/>
        </w:tabs>
        <w:spacing w:line="276" w:lineRule="auto"/>
        <w:rPr>
          <w:b/>
          <w:bCs/>
          <w:i/>
          <w:iCs/>
          <w:color w:val="000000" w:themeColor="text1"/>
          <w:sz w:val="24"/>
          <w:szCs w:val="24"/>
        </w:rPr>
      </w:pPr>
      <w:r w:rsidRPr="00F82307">
        <w:rPr>
          <w:i/>
          <w:iCs/>
          <w:color w:val="000000" w:themeColor="text1"/>
          <w:sz w:val="24"/>
          <w:szCs w:val="24"/>
          <w:lang w:val="it-IT"/>
        </w:rPr>
        <w:t>Quá trình biến đổi từ (4)</w:t>
      </w:r>
      <w:r w:rsidRPr="00F82307">
        <w:rPr>
          <w:i/>
          <w:iCs/>
          <w:color w:val="000000" w:themeColor="text1"/>
          <w:sz w:val="24"/>
          <w:szCs w:val="24"/>
          <w:lang w:val="it-IT"/>
        </w:rPr>
        <w:sym w:font="Symbol" w:char="F0AE"/>
      </w:r>
      <w:r w:rsidRPr="00F82307">
        <w:rPr>
          <w:i/>
          <w:iCs/>
          <w:color w:val="000000" w:themeColor="text1"/>
          <w:sz w:val="24"/>
          <w:szCs w:val="24"/>
          <w:lang w:val="it-IT"/>
        </w:rPr>
        <w:t xml:space="preserve"> (1 ) là quá trình đẳng áp nên: P</w:t>
      </w:r>
      <w:r w:rsidRPr="00F82307">
        <w:rPr>
          <w:i/>
          <w:iCs/>
          <w:color w:val="000000" w:themeColor="text1"/>
          <w:sz w:val="24"/>
          <w:szCs w:val="24"/>
          <w:vertAlign w:val="subscript"/>
          <w:lang w:val="it-IT"/>
        </w:rPr>
        <w:t>1</w:t>
      </w:r>
      <w:r w:rsidRPr="00F82307">
        <w:rPr>
          <w:i/>
          <w:iCs/>
          <w:color w:val="000000" w:themeColor="text1"/>
          <w:sz w:val="24"/>
          <w:szCs w:val="24"/>
          <w:lang w:val="it-IT"/>
        </w:rPr>
        <w:t xml:space="preserve"> = P</w:t>
      </w:r>
      <w:r w:rsidRPr="00F82307">
        <w:rPr>
          <w:i/>
          <w:iCs/>
          <w:color w:val="000000" w:themeColor="text1"/>
          <w:sz w:val="24"/>
          <w:szCs w:val="24"/>
          <w:lang w:val="it-IT"/>
        </w:rPr>
        <w:softHyphen/>
      </w:r>
      <w:r w:rsidRPr="00F82307">
        <w:rPr>
          <w:i/>
          <w:iCs/>
          <w:color w:val="000000" w:themeColor="text1"/>
          <w:sz w:val="24"/>
          <w:szCs w:val="24"/>
          <w:vertAlign w:val="subscript"/>
          <w:lang w:val="it-IT"/>
        </w:rPr>
        <w:t xml:space="preserve">4 </w:t>
      </w:r>
      <w:r w:rsidRPr="00F82307">
        <w:rPr>
          <w:i/>
          <w:iCs/>
          <w:color w:val="000000" w:themeColor="text1"/>
          <w:sz w:val="24"/>
          <w:szCs w:val="24"/>
          <w:lang w:val="it-IT"/>
        </w:rPr>
        <w:t>= 0,83. 10</w:t>
      </w:r>
      <w:r w:rsidRPr="00F82307">
        <w:rPr>
          <w:i/>
          <w:iCs/>
          <w:color w:val="000000" w:themeColor="text1"/>
          <w:sz w:val="24"/>
          <w:szCs w:val="24"/>
          <w:vertAlign w:val="superscript"/>
          <w:lang w:val="it-IT"/>
        </w:rPr>
        <w:t>5</w:t>
      </w:r>
      <w:r w:rsidRPr="00F82307">
        <w:rPr>
          <w:i/>
          <w:iCs/>
          <w:color w:val="000000" w:themeColor="text1"/>
          <w:sz w:val="24"/>
          <w:szCs w:val="24"/>
          <w:lang w:val="it-IT"/>
        </w:rPr>
        <w:t xml:space="preserve"> Pa</w:t>
      </w:r>
    </w:p>
    <w:p w:rsidR="009B23FE" w:rsidRPr="00F82307" w:rsidRDefault="009B23FE" w:rsidP="00F82307">
      <w:pPr>
        <w:tabs>
          <w:tab w:val="left" w:pos="720"/>
        </w:tabs>
        <w:spacing w:line="276" w:lineRule="auto"/>
        <w:rPr>
          <w:b/>
          <w:bCs/>
          <w:color w:val="000000" w:themeColor="text1"/>
          <w:sz w:val="24"/>
          <w:szCs w:val="24"/>
        </w:rPr>
      </w:pPr>
    </w:p>
    <w:p w:rsidR="00766D1A" w:rsidRPr="00F82307" w:rsidRDefault="00766D1A" w:rsidP="00F82307">
      <w:pPr>
        <w:tabs>
          <w:tab w:val="left" w:pos="720"/>
        </w:tabs>
        <w:spacing w:line="276" w:lineRule="auto"/>
        <w:rPr>
          <w:bCs/>
          <w:color w:val="000000" w:themeColor="text1"/>
          <w:sz w:val="24"/>
          <w:szCs w:val="24"/>
        </w:rPr>
      </w:pPr>
      <w:r w:rsidRPr="00F82307">
        <w:rPr>
          <w:b/>
          <w:bCs/>
          <w:color w:val="000000" w:themeColor="text1"/>
          <w:sz w:val="24"/>
          <w:szCs w:val="24"/>
        </w:rPr>
        <w:t>Câu 4:</w:t>
      </w:r>
      <w:r w:rsidRPr="00F82307">
        <w:rPr>
          <w:bCs/>
          <w:color w:val="000000" w:themeColor="text1"/>
          <w:sz w:val="24"/>
          <w:szCs w:val="24"/>
        </w:rPr>
        <w:t xml:space="preserve"> Áp suất của chất khí ở trạng thái 3 là bao nhiêu, lấy đơn vị 10</w:t>
      </w:r>
      <w:r w:rsidRPr="00F82307">
        <w:rPr>
          <w:bCs/>
          <w:color w:val="000000" w:themeColor="text1"/>
          <w:sz w:val="24"/>
          <w:szCs w:val="24"/>
          <w:vertAlign w:val="superscript"/>
        </w:rPr>
        <w:t>5</w:t>
      </w:r>
      <w:r w:rsidRPr="00F82307">
        <w:rPr>
          <w:bCs/>
          <w:color w:val="000000" w:themeColor="text1"/>
          <w:sz w:val="24"/>
          <w:szCs w:val="24"/>
        </w:rPr>
        <w:t xml:space="preserve"> Pa?</w:t>
      </w:r>
    </w:p>
    <w:p w:rsidR="00766D1A" w:rsidRPr="00F82307" w:rsidRDefault="00766D1A" w:rsidP="00F82307">
      <w:pPr>
        <w:tabs>
          <w:tab w:val="left" w:pos="720"/>
        </w:tabs>
        <w:spacing w:line="276" w:lineRule="auto"/>
        <w:rPr>
          <w:bCs/>
          <w:color w:val="000000" w:themeColor="text1"/>
          <w:sz w:val="24"/>
          <w:szCs w:val="24"/>
        </w:rPr>
      </w:pPr>
      <w:r w:rsidRPr="00F82307">
        <w:rPr>
          <w:color w:val="000000" w:themeColor="text1"/>
          <w:sz w:val="24"/>
          <w:szCs w:val="24"/>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1</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6</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6</w:t>
            </w:r>
          </w:p>
        </w:tc>
      </w:tr>
    </w:tbl>
    <w:p w:rsidR="009B23FE" w:rsidRPr="00F82307" w:rsidRDefault="009B23FE" w:rsidP="00F82307">
      <w:pPr>
        <w:tabs>
          <w:tab w:val="left" w:pos="720"/>
        </w:tabs>
        <w:spacing w:line="276" w:lineRule="auto"/>
        <w:rPr>
          <w:b/>
          <w:color w:val="000000" w:themeColor="text1"/>
          <w:sz w:val="24"/>
          <w:szCs w:val="24"/>
          <w:shd w:val="clear" w:color="auto" w:fill="FFFFFF"/>
        </w:rPr>
      </w:pPr>
    </w:p>
    <w:p w:rsidR="009B23FE" w:rsidRPr="00F82307" w:rsidRDefault="009B23FE" w:rsidP="00F82307">
      <w:pPr>
        <w:tabs>
          <w:tab w:val="left" w:pos="720"/>
        </w:tabs>
        <w:spacing w:line="276" w:lineRule="auto"/>
        <w:rPr>
          <w:b/>
          <w:color w:val="000000" w:themeColor="text1"/>
          <w:sz w:val="24"/>
          <w:szCs w:val="24"/>
          <w:shd w:val="clear" w:color="auto" w:fill="FFFFFF"/>
        </w:rPr>
      </w:pPr>
    </w:p>
    <w:p w:rsidR="009B23FE" w:rsidRPr="00F82307" w:rsidRDefault="009B23FE" w:rsidP="00F82307">
      <w:pPr>
        <w:tabs>
          <w:tab w:val="left" w:pos="540"/>
        </w:tabs>
        <w:spacing w:line="288" w:lineRule="auto"/>
        <w:jc w:val="both"/>
        <w:rPr>
          <w:bCs/>
          <w:i/>
          <w:iCs/>
          <w:color w:val="000000" w:themeColor="text1"/>
          <w:sz w:val="24"/>
          <w:szCs w:val="24"/>
          <w:lang w:val="it-IT"/>
        </w:rPr>
      </w:pPr>
      <w:r w:rsidRPr="00F82307">
        <w:rPr>
          <w:bCs/>
          <w:i/>
          <w:iCs/>
          <w:color w:val="000000" w:themeColor="text1"/>
          <w:sz w:val="24"/>
          <w:szCs w:val="24"/>
          <w:lang w:val="it-IT"/>
        </w:rPr>
        <w:t xml:space="preserve">Sử dụng phương trình trạng thái cho trạng thái 3:   </w:t>
      </w:r>
    </w:p>
    <w:p w:rsidR="009B23FE" w:rsidRPr="00F82307" w:rsidRDefault="009B23FE" w:rsidP="00F82307">
      <w:pPr>
        <w:tabs>
          <w:tab w:val="left" w:pos="540"/>
        </w:tabs>
        <w:spacing w:line="288" w:lineRule="auto"/>
        <w:jc w:val="both"/>
        <w:rPr>
          <w:i/>
          <w:iCs/>
          <w:color w:val="000000" w:themeColor="text1"/>
          <w:sz w:val="24"/>
          <w:szCs w:val="24"/>
          <w:lang w:val="it-IT"/>
        </w:rPr>
      </w:pPr>
      <w:r w:rsidRPr="00F82307">
        <w:rPr>
          <w:bCs/>
          <w:i/>
          <w:iCs/>
          <w:color w:val="000000" w:themeColor="text1"/>
          <w:sz w:val="24"/>
          <w:szCs w:val="24"/>
          <w:lang w:val="it-IT"/>
        </w:rPr>
        <w:tab/>
      </w:r>
      <w:r w:rsidRPr="00F82307">
        <w:rPr>
          <w:bCs/>
          <w:i/>
          <w:iCs/>
          <w:color w:val="000000" w:themeColor="text1"/>
          <w:sz w:val="24"/>
          <w:szCs w:val="24"/>
          <w:lang w:val="it-IT"/>
        </w:rPr>
        <w:tab/>
      </w:r>
      <w:r w:rsidRPr="00F82307">
        <w:rPr>
          <w:bCs/>
          <w:i/>
          <w:iCs/>
          <w:color w:val="000000" w:themeColor="text1"/>
          <w:sz w:val="24"/>
          <w:szCs w:val="24"/>
          <w:lang w:val="it-IT"/>
        </w:rPr>
        <w:tab/>
      </w:r>
      <w:r w:rsidRPr="00F82307">
        <w:rPr>
          <w:bCs/>
          <w:i/>
          <w:iCs/>
          <w:color w:val="000000" w:themeColor="text1"/>
          <w:sz w:val="24"/>
          <w:szCs w:val="24"/>
          <w:lang w:val="it-IT"/>
        </w:rPr>
        <w:tab/>
        <w:t>P</w:t>
      </w:r>
      <w:r w:rsidRPr="00F82307">
        <w:rPr>
          <w:bCs/>
          <w:i/>
          <w:iCs/>
          <w:color w:val="000000" w:themeColor="text1"/>
          <w:sz w:val="24"/>
          <w:szCs w:val="24"/>
          <w:vertAlign w:val="subscript"/>
          <w:lang w:val="it-IT"/>
        </w:rPr>
        <w:t>3.</w:t>
      </w:r>
      <w:r w:rsidRPr="00F82307">
        <w:rPr>
          <w:bCs/>
          <w:i/>
          <w:iCs/>
          <w:color w:val="000000" w:themeColor="text1"/>
          <w:sz w:val="24"/>
          <w:szCs w:val="24"/>
          <w:lang w:val="it-IT"/>
        </w:rPr>
        <w:t>V</w:t>
      </w:r>
      <w:r w:rsidRPr="00F82307">
        <w:rPr>
          <w:bCs/>
          <w:i/>
          <w:iCs/>
          <w:color w:val="000000" w:themeColor="text1"/>
          <w:sz w:val="24"/>
          <w:szCs w:val="24"/>
          <w:vertAlign w:val="subscript"/>
          <w:lang w:val="it-IT"/>
        </w:rPr>
        <w:t>3</w:t>
      </w:r>
      <w:r w:rsidRPr="00F82307">
        <w:rPr>
          <w:bCs/>
          <w:i/>
          <w:iCs/>
          <w:color w:val="000000" w:themeColor="text1"/>
          <w:sz w:val="24"/>
          <w:szCs w:val="24"/>
          <w:lang w:val="it-IT"/>
        </w:rPr>
        <w:t>= nRT</w:t>
      </w:r>
      <w:r w:rsidRPr="00F82307">
        <w:rPr>
          <w:bCs/>
          <w:i/>
          <w:iCs/>
          <w:color w:val="000000" w:themeColor="text1"/>
          <w:sz w:val="24"/>
          <w:szCs w:val="24"/>
          <w:vertAlign w:val="subscript"/>
          <w:lang w:val="it-IT"/>
        </w:rPr>
        <w:t xml:space="preserve">3 </w:t>
      </w:r>
      <w:r w:rsidRPr="00F82307">
        <w:rPr>
          <w:i/>
          <w:iCs/>
          <w:color w:val="000000" w:themeColor="text1"/>
          <w:sz w:val="24"/>
          <w:szCs w:val="24"/>
          <w:lang w:val="it-IT"/>
        </w:rPr>
        <w:sym w:font="Symbol" w:char="F0AE"/>
      </w:r>
      <w:r w:rsidRPr="00F82307">
        <w:rPr>
          <w:bCs/>
          <w:i/>
          <w:iCs/>
          <w:color w:val="000000" w:themeColor="text1"/>
          <w:sz w:val="24"/>
          <w:szCs w:val="24"/>
          <w:vertAlign w:val="subscript"/>
          <w:lang w:val="it-IT"/>
        </w:rPr>
        <w:t xml:space="preserve">  </w:t>
      </w:r>
      <w:r w:rsidRPr="00F82307">
        <w:rPr>
          <w:bCs/>
          <w:i/>
          <w:iCs/>
          <w:color w:val="000000" w:themeColor="text1"/>
          <w:sz w:val="24"/>
          <w:szCs w:val="24"/>
          <w:lang w:val="it-IT"/>
        </w:rPr>
        <w:t>P</w:t>
      </w:r>
      <w:r w:rsidRPr="00F82307">
        <w:rPr>
          <w:bCs/>
          <w:i/>
          <w:iCs/>
          <w:color w:val="000000" w:themeColor="text1"/>
          <w:sz w:val="24"/>
          <w:szCs w:val="24"/>
          <w:vertAlign w:val="subscript"/>
          <w:lang w:val="it-IT"/>
        </w:rPr>
        <w:t>3</w:t>
      </w:r>
      <w:r w:rsidRPr="00F82307">
        <w:rPr>
          <w:bCs/>
          <w:i/>
          <w:iCs/>
          <w:color w:val="000000" w:themeColor="text1"/>
          <w:sz w:val="24"/>
          <w:szCs w:val="24"/>
          <w:lang w:val="it-IT"/>
        </w:rPr>
        <w:t>=</w:t>
      </w:r>
      <w:r w:rsidRPr="00F82307">
        <w:rPr>
          <w:i/>
          <w:iCs/>
          <w:color w:val="000000" w:themeColor="text1"/>
          <w:position w:val="-30"/>
          <w:sz w:val="24"/>
          <w:szCs w:val="24"/>
          <w:lang w:val="fr-FR"/>
        </w:rPr>
        <w:object w:dxaOrig="480" w:dyaOrig="680">
          <v:shape id="_x0000_i1079" type="#_x0000_t75" alt="" style="width:21.75pt;height:36pt" o:ole="" fillcolor="window">
            <v:imagedata r:id="rId170" o:title=""/>
          </v:shape>
          <o:OLEObject Type="Embed" ProgID="Equation.DSMT4" ShapeID="_x0000_i1079" DrawAspect="Content" ObjectID="_1820077640" r:id="rId171"/>
        </w:object>
      </w:r>
      <w:r w:rsidRPr="00F82307">
        <w:rPr>
          <w:i/>
          <w:iCs/>
          <w:color w:val="000000" w:themeColor="text1"/>
          <w:sz w:val="24"/>
          <w:szCs w:val="24"/>
          <w:lang w:val="it-IT"/>
        </w:rPr>
        <w:t xml:space="preserve"> =</w:t>
      </w:r>
      <w:r w:rsidRPr="00F82307">
        <w:rPr>
          <w:bCs/>
          <w:i/>
          <w:iCs/>
          <w:color w:val="000000" w:themeColor="text1"/>
          <w:sz w:val="24"/>
          <w:szCs w:val="24"/>
          <w:lang w:val="it-IT"/>
        </w:rPr>
        <w:t>1,66.10</w:t>
      </w:r>
      <w:r w:rsidRPr="00F82307">
        <w:rPr>
          <w:bCs/>
          <w:i/>
          <w:iCs/>
          <w:color w:val="000000" w:themeColor="text1"/>
          <w:sz w:val="24"/>
          <w:szCs w:val="24"/>
          <w:vertAlign w:val="superscript"/>
          <w:lang w:val="it-IT"/>
        </w:rPr>
        <w:t>5</w:t>
      </w:r>
      <w:r w:rsidRPr="00F82307">
        <w:rPr>
          <w:bCs/>
          <w:i/>
          <w:iCs/>
          <w:color w:val="000000" w:themeColor="text1"/>
          <w:sz w:val="24"/>
          <w:szCs w:val="24"/>
          <w:lang w:val="it-IT"/>
        </w:rPr>
        <w:t>Pa</w:t>
      </w:r>
      <w:r w:rsidRPr="00F82307">
        <w:rPr>
          <w:i/>
          <w:iCs/>
          <w:color w:val="000000" w:themeColor="text1"/>
          <w:sz w:val="24"/>
          <w:szCs w:val="24"/>
          <w:lang w:val="it-IT"/>
        </w:rPr>
        <w:tab/>
        <w:t xml:space="preserve">      </w:t>
      </w:r>
    </w:p>
    <w:p w:rsidR="009B23FE" w:rsidRPr="00F82307" w:rsidRDefault="009B23FE" w:rsidP="00F82307">
      <w:pPr>
        <w:tabs>
          <w:tab w:val="left" w:pos="540"/>
        </w:tabs>
        <w:spacing w:line="288" w:lineRule="auto"/>
        <w:jc w:val="both"/>
        <w:rPr>
          <w:b/>
          <w:i/>
          <w:iCs/>
          <w:color w:val="000000" w:themeColor="text1"/>
          <w:sz w:val="24"/>
          <w:szCs w:val="24"/>
          <w:lang w:val="it-IT"/>
        </w:rPr>
      </w:pPr>
      <w:r w:rsidRPr="00F82307">
        <w:rPr>
          <w:i/>
          <w:iCs/>
          <w:color w:val="000000" w:themeColor="text1"/>
          <w:sz w:val="24"/>
          <w:szCs w:val="24"/>
          <w:lang w:val="it-IT"/>
        </w:rPr>
        <w:t>Quá trình biến đổi từ (2)</w:t>
      </w:r>
      <w:r w:rsidRPr="00F82307">
        <w:rPr>
          <w:i/>
          <w:iCs/>
          <w:color w:val="000000" w:themeColor="text1"/>
          <w:sz w:val="24"/>
          <w:szCs w:val="24"/>
          <w:lang w:val="it-IT"/>
        </w:rPr>
        <w:sym w:font="Symbol" w:char="F0AE"/>
      </w:r>
      <w:r w:rsidRPr="00F82307">
        <w:rPr>
          <w:i/>
          <w:iCs/>
          <w:color w:val="000000" w:themeColor="text1"/>
          <w:sz w:val="24"/>
          <w:szCs w:val="24"/>
          <w:lang w:val="it-IT"/>
        </w:rPr>
        <w:t xml:space="preserve"> (3) là quá trình đẳng áp nên: P</w:t>
      </w:r>
      <w:r w:rsidRPr="00F82307">
        <w:rPr>
          <w:i/>
          <w:iCs/>
          <w:color w:val="000000" w:themeColor="text1"/>
          <w:sz w:val="24"/>
          <w:szCs w:val="24"/>
          <w:vertAlign w:val="subscript"/>
          <w:lang w:val="it-IT"/>
        </w:rPr>
        <w:t>3</w:t>
      </w:r>
      <w:r w:rsidRPr="00F82307">
        <w:rPr>
          <w:i/>
          <w:iCs/>
          <w:color w:val="000000" w:themeColor="text1"/>
          <w:sz w:val="24"/>
          <w:szCs w:val="24"/>
          <w:lang w:val="it-IT"/>
        </w:rPr>
        <w:t xml:space="preserve"> = P</w:t>
      </w:r>
      <w:r w:rsidRPr="00F82307">
        <w:rPr>
          <w:i/>
          <w:iCs/>
          <w:color w:val="000000" w:themeColor="text1"/>
          <w:sz w:val="24"/>
          <w:szCs w:val="24"/>
          <w:vertAlign w:val="subscript"/>
          <w:lang w:val="it-IT"/>
        </w:rPr>
        <w:t>2</w:t>
      </w:r>
      <w:r w:rsidRPr="00F82307">
        <w:rPr>
          <w:i/>
          <w:iCs/>
          <w:color w:val="000000" w:themeColor="text1"/>
          <w:sz w:val="24"/>
          <w:szCs w:val="24"/>
          <w:lang w:val="it-IT"/>
        </w:rPr>
        <w:t xml:space="preserve"> =  </w:t>
      </w:r>
      <w:r w:rsidRPr="00F82307">
        <w:rPr>
          <w:bCs/>
          <w:i/>
          <w:iCs/>
          <w:color w:val="000000" w:themeColor="text1"/>
          <w:sz w:val="24"/>
          <w:szCs w:val="24"/>
          <w:lang w:val="it-IT"/>
        </w:rPr>
        <w:t>1,66.10</w:t>
      </w:r>
      <w:r w:rsidRPr="00F82307">
        <w:rPr>
          <w:bCs/>
          <w:i/>
          <w:iCs/>
          <w:color w:val="000000" w:themeColor="text1"/>
          <w:sz w:val="24"/>
          <w:szCs w:val="24"/>
          <w:vertAlign w:val="superscript"/>
          <w:lang w:val="it-IT"/>
        </w:rPr>
        <w:t xml:space="preserve">5 </w:t>
      </w:r>
      <w:r w:rsidRPr="00F82307">
        <w:rPr>
          <w:bCs/>
          <w:i/>
          <w:iCs/>
          <w:color w:val="000000" w:themeColor="text1"/>
          <w:sz w:val="24"/>
          <w:szCs w:val="24"/>
          <w:lang w:val="it-IT"/>
        </w:rPr>
        <w:t>Pa</w:t>
      </w:r>
    </w:p>
    <w:p w:rsidR="009B23FE" w:rsidRPr="00F82307" w:rsidRDefault="009B23FE" w:rsidP="00F82307">
      <w:pPr>
        <w:tabs>
          <w:tab w:val="left" w:pos="720"/>
        </w:tabs>
        <w:spacing w:line="276" w:lineRule="auto"/>
        <w:rPr>
          <w:b/>
          <w:color w:val="000000" w:themeColor="text1"/>
          <w:sz w:val="24"/>
          <w:szCs w:val="24"/>
          <w:shd w:val="clear" w:color="auto" w:fill="FFFFFF"/>
        </w:rPr>
      </w:pPr>
    </w:p>
    <w:p w:rsidR="009B23FE" w:rsidRPr="00F82307" w:rsidRDefault="00766D1A" w:rsidP="00F82307">
      <w:pPr>
        <w:tabs>
          <w:tab w:val="left" w:pos="720"/>
        </w:tabs>
        <w:spacing w:line="276" w:lineRule="auto"/>
        <w:rPr>
          <w:b/>
          <w:color w:val="000000" w:themeColor="text1"/>
          <w:sz w:val="24"/>
          <w:szCs w:val="24"/>
          <w:shd w:val="clear" w:color="auto" w:fill="FFFFFF"/>
        </w:rPr>
      </w:pPr>
      <w:r w:rsidRPr="00F82307">
        <w:rPr>
          <w:b/>
          <w:color w:val="000000" w:themeColor="text1"/>
          <w:sz w:val="24"/>
          <w:szCs w:val="24"/>
          <w:shd w:val="clear" w:color="auto" w:fill="FFFFFF"/>
        </w:rPr>
        <w:t>Sử dụng giả thiết sau cho câu 5, câu 6</w:t>
      </w:r>
    </w:p>
    <w:p w:rsidR="00766D1A" w:rsidRPr="00F82307" w:rsidRDefault="00766D1A" w:rsidP="00F82307">
      <w:pPr>
        <w:tabs>
          <w:tab w:val="left" w:pos="720"/>
        </w:tabs>
        <w:spacing w:line="276" w:lineRule="auto"/>
        <w:rPr>
          <w:color w:val="000000" w:themeColor="text1"/>
          <w:sz w:val="24"/>
          <w:szCs w:val="24"/>
          <w:shd w:val="clear" w:color="auto" w:fill="FFFFFF"/>
        </w:rPr>
      </w:pPr>
      <w:r w:rsidRPr="00F82307">
        <w:rPr>
          <w:color w:val="000000" w:themeColor="text1"/>
          <w:sz w:val="24"/>
          <w:szCs w:val="24"/>
          <w:shd w:val="clear" w:color="auto" w:fill="FFFFFF"/>
        </w:rPr>
        <w:t>Một lượng khí biến đổi theo chu trình biểu diễn bởi đồ thị. Cho biết p</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p</w:t>
      </w:r>
      <w:r w:rsidRPr="00F82307">
        <w:rPr>
          <w:color w:val="000000" w:themeColor="text1"/>
          <w:sz w:val="24"/>
          <w:szCs w:val="24"/>
          <w:shd w:val="clear" w:color="auto" w:fill="FFFFFF"/>
          <w:vertAlign w:val="subscript"/>
        </w:rPr>
        <w:t>3</w:t>
      </w:r>
      <w:r w:rsidRPr="00F82307">
        <w:rPr>
          <w:color w:val="000000" w:themeColor="text1"/>
          <w:sz w:val="24"/>
          <w:szCs w:val="24"/>
          <w:shd w:val="clear" w:color="auto" w:fill="FFFFFF"/>
        </w:rPr>
        <w:t>, V</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1m</w:t>
      </w:r>
      <w:r w:rsidRPr="00F82307">
        <w:rPr>
          <w:color w:val="000000" w:themeColor="text1"/>
          <w:sz w:val="24"/>
          <w:szCs w:val="24"/>
          <w:shd w:val="clear" w:color="auto" w:fill="FFFFFF"/>
          <w:vertAlign w:val="superscript"/>
        </w:rPr>
        <w:t>3</w:t>
      </w:r>
      <w:r w:rsidRPr="00F82307">
        <w:rPr>
          <w:color w:val="000000" w:themeColor="text1"/>
          <w:sz w:val="24"/>
          <w:szCs w:val="24"/>
          <w:shd w:val="clear" w:color="auto" w:fill="FFFFFF"/>
        </w:rPr>
        <w:t>; V</w:t>
      </w:r>
      <w:r w:rsidRPr="00F82307">
        <w:rPr>
          <w:color w:val="000000" w:themeColor="text1"/>
          <w:sz w:val="24"/>
          <w:szCs w:val="24"/>
          <w:shd w:val="clear" w:color="auto" w:fill="FFFFFF"/>
          <w:vertAlign w:val="subscript"/>
        </w:rPr>
        <w:t>2</w:t>
      </w:r>
      <w:r w:rsidRPr="00F82307">
        <w:rPr>
          <w:color w:val="000000" w:themeColor="text1"/>
          <w:sz w:val="24"/>
          <w:szCs w:val="24"/>
          <w:shd w:val="clear" w:color="auto" w:fill="FFFFFF"/>
        </w:rPr>
        <w:t> = 4m</w:t>
      </w:r>
      <w:r w:rsidRPr="00F82307">
        <w:rPr>
          <w:color w:val="000000" w:themeColor="text1"/>
          <w:sz w:val="24"/>
          <w:szCs w:val="24"/>
          <w:shd w:val="clear" w:color="auto" w:fill="FFFFFF"/>
          <w:vertAlign w:val="superscript"/>
        </w:rPr>
        <w:t>3</w:t>
      </w:r>
      <w:r w:rsidRPr="00F82307">
        <w:rPr>
          <w:color w:val="000000" w:themeColor="text1"/>
          <w:sz w:val="24"/>
          <w:szCs w:val="24"/>
          <w:shd w:val="clear" w:color="auto" w:fill="FFFFFF"/>
        </w:rPr>
        <w:t>; T</w:t>
      </w:r>
      <w:r w:rsidRPr="00F82307">
        <w:rPr>
          <w:color w:val="000000" w:themeColor="text1"/>
          <w:sz w:val="24"/>
          <w:szCs w:val="24"/>
          <w:shd w:val="clear" w:color="auto" w:fill="FFFFFF"/>
          <w:vertAlign w:val="subscript"/>
        </w:rPr>
        <w:t>1</w:t>
      </w:r>
      <w:r w:rsidRPr="00F82307">
        <w:rPr>
          <w:color w:val="000000" w:themeColor="text1"/>
          <w:sz w:val="24"/>
          <w:szCs w:val="24"/>
          <w:shd w:val="clear" w:color="auto" w:fill="FFFFFF"/>
        </w:rPr>
        <w:t> = 100K; T</w:t>
      </w:r>
      <w:r w:rsidRPr="00F82307">
        <w:rPr>
          <w:color w:val="000000" w:themeColor="text1"/>
          <w:sz w:val="24"/>
          <w:szCs w:val="24"/>
          <w:shd w:val="clear" w:color="auto" w:fill="FFFFFF"/>
          <w:vertAlign w:val="subscript"/>
        </w:rPr>
        <w:t>4</w:t>
      </w:r>
      <w:r w:rsidRPr="00F82307">
        <w:rPr>
          <w:color w:val="000000" w:themeColor="text1"/>
          <w:sz w:val="24"/>
          <w:szCs w:val="24"/>
          <w:shd w:val="clear" w:color="auto" w:fill="FFFFFF"/>
        </w:rPr>
        <w:t xml:space="preserve"> = 300K. </w:t>
      </w:r>
    </w:p>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tabs>
          <w:tab w:val="left" w:pos="720"/>
        </w:tabs>
        <w:spacing w:line="276" w:lineRule="auto"/>
        <w:rPr>
          <w:b/>
          <w:bCs/>
          <w:color w:val="000000" w:themeColor="text1"/>
          <w:sz w:val="24"/>
          <w:szCs w:val="24"/>
        </w:rPr>
      </w:pPr>
      <w:r w:rsidRPr="00F82307">
        <w:rPr>
          <w:b/>
          <w:bCs/>
          <w:noProof/>
          <w:color w:val="000000" w:themeColor="text1"/>
          <w:sz w:val="24"/>
          <w:szCs w:val="24"/>
        </w:rPr>
        <w:lastRenderedPageBreak/>
        <w:drawing>
          <wp:inline distT="0" distB="0" distL="0" distR="0" wp14:anchorId="59F51CDF" wp14:editId="2B617785">
            <wp:extent cx="2403876" cy="1437761"/>
            <wp:effectExtent l="0" t="0" r="0" b="0"/>
            <wp:docPr id="441881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81861" name=""/>
                    <pic:cNvPicPr/>
                  </pic:nvPicPr>
                  <pic:blipFill>
                    <a:blip r:embed="rId172">
                      <a:duotone>
                        <a:schemeClr val="accent1">
                          <a:shade val="45000"/>
                          <a:satMod val="135000"/>
                        </a:schemeClr>
                        <a:prstClr val="white"/>
                      </a:duotone>
                    </a:blip>
                    <a:stretch>
                      <a:fillRect/>
                    </a:stretch>
                  </pic:blipFill>
                  <pic:spPr>
                    <a:xfrm>
                      <a:off x="0" y="0"/>
                      <a:ext cx="2407226" cy="1439764"/>
                    </a:xfrm>
                    <a:prstGeom prst="rect">
                      <a:avLst/>
                    </a:prstGeom>
                  </pic:spPr>
                </pic:pic>
              </a:graphicData>
            </a:graphic>
          </wp:inline>
        </w:drawing>
      </w:r>
    </w:p>
    <w:p w:rsidR="00766D1A" w:rsidRPr="00F82307" w:rsidRDefault="00766D1A" w:rsidP="00F82307">
      <w:pPr>
        <w:tabs>
          <w:tab w:val="left" w:pos="720"/>
        </w:tabs>
        <w:spacing w:line="276" w:lineRule="auto"/>
        <w:rPr>
          <w:bCs/>
          <w:color w:val="000000" w:themeColor="text1"/>
          <w:sz w:val="24"/>
          <w:szCs w:val="24"/>
        </w:rPr>
      </w:pPr>
      <w:r w:rsidRPr="00F82307">
        <w:rPr>
          <w:b/>
          <w:bCs/>
          <w:color w:val="000000" w:themeColor="text1"/>
          <w:sz w:val="24"/>
          <w:szCs w:val="24"/>
        </w:rPr>
        <w:t>Câu 5:</w:t>
      </w:r>
      <w:r w:rsidRPr="00F82307">
        <w:rPr>
          <w:bCs/>
          <w:color w:val="000000" w:themeColor="text1"/>
          <w:sz w:val="24"/>
          <w:szCs w:val="24"/>
        </w:rPr>
        <w:t xml:space="preserve"> Tính T</w:t>
      </w:r>
      <w:r w:rsidRPr="00F82307">
        <w:rPr>
          <w:bCs/>
          <w:color w:val="000000" w:themeColor="text1"/>
          <w:sz w:val="24"/>
          <w:szCs w:val="24"/>
          <w:vertAlign w:val="subscript"/>
        </w:rPr>
        <w:t>3</w:t>
      </w:r>
      <w:r w:rsidRPr="00F82307">
        <w:rPr>
          <w:bCs/>
          <w:color w:val="000000" w:themeColor="text1"/>
          <w:sz w:val="24"/>
          <w:szCs w:val="24"/>
        </w:rPr>
        <w:t xml:space="preserve"> , theo đơn vị K?</w:t>
      </w:r>
    </w:p>
    <w:p w:rsidR="00766D1A" w:rsidRPr="00F82307" w:rsidRDefault="00766D1A" w:rsidP="00F82307">
      <w:pPr>
        <w:tabs>
          <w:tab w:val="left" w:pos="720"/>
        </w:tabs>
        <w:spacing w:line="276" w:lineRule="auto"/>
        <w:rPr>
          <w:b/>
          <w:bCs/>
          <w:color w:val="000000" w:themeColor="text1"/>
          <w:sz w:val="24"/>
          <w:szCs w:val="24"/>
        </w:rPr>
      </w:pPr>
      <w:r w:rsidRPr="00F82307">
        <w:rPr>
          <w:color w:val="000000" w:themeColor="text1"/>
          <w:sz w:val="24"/>
          <w:szCs w:val="24"/>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0</w:t>
            </w:r>
          </w:p>
        </w:tc>
        <w:tc>
          <w:tcPr>
            <w:tcW w:w="425" w:type="dxa"/>
          </w:tcPr>
          <w:p w:rsidR="00766D1A" w:rsidRPr="00F82307" w:rsidRDefault="00766D1A" w:rsidP="00F82307">
            <w:pPr>
              <w:tabs>
                <w:tab w:val="left" w:pos="720"/>
              </w:tabs>
              <w:spacing w:line="276" w:lineRule="auto"/>
              <w:rPr>
                <w:b/>
                <w:bCs/>
                <w:color w:val="000000" w:themeColor="text1"/>
                <w:sz w:val="24"/>
                <w:szCs w:val="24"/>
              </w:rPr>
            </w:pPr>
          </w:p>
        </w:tc>
      </w:tr>
    </w:tbl>
    <w:p w:rsidR="009B23FE" w:rsidRPr="00F82307" w:rsidRDefault="009B23FE" w:rsidP="00F82307">
      <w:pPr>
        <w:tabs>
          <w:tab w:val="left" w:pos="720"/>
        </w:tabs>
        <w:spacing w:line="276" w:lineRule="auto"/>
        <w:rPr>
          <w:b/>
          <w:bCs/>
          <w:color w:val="000000" w:themeColor="text1"/>
          <w:sz w:val="24"/>
          <w:szCs w:val="24"/>
        </w:rPr>
      </w:pPr>
    </w:p>
    <w:p w:rsidR="009B23FE" w:rsidRPr="00F82307" w:rsidRDefault="009B23FE" w:rsidP="00F82307">
      <w:pPr>
        <w:spacing w:line="480"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Quá trình (1) đến (2) đẳng nhiệt :T</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T</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100K, V</w:t>
      </w:r>
      <w:r w:rsidRPr="00F82307">
        <w:rPr>
          <w:rFonts w:eastAsia="Calibri"/>
          <w:i/>
          <w:color w:val="000000" w:themeColor="text1"/>
          <w:sz w:val="24"/>
          <w:szCs w:val="24"/>
          <w:vertAlign w:val="subscript"/>
          <w:lang w:val="fr-FR"/>
          <w14:ligatures w14:val="standardContextual"/>
        </w:rPr>
        <w:t>2</w:t>
      </w:r>
      <w:r w:rsidRPr="00F82307">
        <w:rPr>
          <w:rFonts w:eastAsia="Calibri"/>
          <w:i/>
          <w:color w:val="000000" w:themeColor="text1"/>
          <w:sz w:val="24"/>
          <w:szCs w:val="24"/>
          <w:lang w:val="fr-FR"/>
          <w14:ligatures w14:val="standardContextual"/>
        </w:rPr>
        <w:t xml:space="preserve"> = 4m</w:t>
      </w:r>
      <w:r w:rsidRPr="00F82307">
        <w:rPr>
          <w:rFonts w:eastAsia="Calibri"/>
          <w:i/>
          <w:color w:val="000000" w:themeColor="text1"/>
          <w:sz w:val="24"/>
          <w:szCs w:val="24"/>
          <w:vertAlign w:val="superscript"/>
          <w:lang w:val="fr-FR"/>
          <w14:ligatures w14:val="standardContextual"/>
        </w:rPr>
        <w:t>3</w:t>
      </w:r>
    </w:p>
    <w:p w:rsidR="009B23FE" w:rsidRPr="00F82307" w:rsidRDefault="009B23FE" w:rsidP="00F82307">
      <w:pPr>
        <w:spacing w:line="480"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Quá trình (4) đến (1) đẳng tích : T</w:t>
      </w:r>
      <w:r w:rsidRPr="00F82307">
        <w:rPr>
          <w:rFonts w:eastAsia="Calibri"/>
          <w:i/>
          <w:color w:val="000000" w:themeColor="text1"/>
          <w:sz w:val="24"/>
          <w:szCs w:val="24"/>
          <w:vertAlign w:val="subscript"/>
          <w:lang w:val="fr-FR"/>
          <w14:ligatures w14:val="standardContextual"/>
        </w:rPr>
        <w:t>4</w:t>
      </w:r>
      <w:r w:rsidRPr="00F82307">
        <w:rPr>
          <w:rFonts w:eastAsia="Calibri"/>
          <w:i/>
          <w:color w:val="000000" w:themeColor="text1"/>
          <w:sz w:val="24"/>
          <w:szCs w:val="24"/>
          <w:lang w:val="fr-FR"/>
          <w14:ligatures w14:val="standardContextual"/>
        </w:rPr>
        <w:t xml:space="preserve"> = 300K, V</w:t>
      </w:r>
      <w:r w:rsidRPr="00F82307">
        <w:rPr>
          <w:rFonts w:eastAsia="Calibri"/>
          <w:i/>
          <w:color w:val="000000" w:themeColor="text1"/>
          <w:sz w:val="24"/>
          <w:szCs w:val="24"/>
          <w:vertAlign w:val="subscript"/>
          <w:lang w:val="fr-FR"/>
          <w14:ligatures w14:val="standardContextual"/>
        </w:rPr>
        <w:t>4</w:t>
      </w:r>
      <w:r w:rsidRPr="00F82307">
        <w:rPr>
          <w:rFonts w:eastAsia="Calibri"/>
          <w:i/>
          <w:color w:val="000000" w:themeColor="text1"/>
          <w:sz w:val="24"/>
          <w:szCs w:val="24"/>
          <w:lang w:val="fr-FR"/>
          <w14:ligatures w14:val="standardContextual"/>
        </w:rPr>
        <w:t xml:space="preserve"> =V</w:t>
      </w:r>
      <w:r w:rsidRPr="00F82307">
        <w:rPr>
          <w:rFonts w:eastAsia="Calibri"/>
          <w:i/>
          <w:color w:val="000000" w:themeColor="text1"/>
          <w:sz w:val="24"/>
          <w:szCs w:val="24"/>
          <w:vertAlign w:val="subscript"/>
          <w:lang w:val="fr-FR"/>
          <w14:ligatures w14:val="standardContextual"/>
        </w:rPr>
        <w:t>1</w:t>
      </w:r>
      <w:r w:rsidRPr="00F82307">
        <w:rPr>
          <w:rFonts w:eastAsia="Calibri"/>
          <w:i/>
          <w:color w:val="000000" w:themeColor="text1"/>
          <w:sz w:val="24"/>
          <w:szCs w:val="24"/>
          <w:lang w:val="fr-FR"/>
          <w14:ligatures w14:val="standardContextual"/>
        </w:rPr>
        <w:t xml:space="preserve"> = 1m</w:t>
      </w:r>
      <w:r w:rsidRPr="00F82307">
        <w:rPr>
          <w:rFonts w:eastAsia="Calibri"/>
          <w:i/>
          <w:color w:val="000000" w:themeColor="text1"/>
          <w:sz w:val="24"/>
          <w:szCs w:val="24"/>
          <w:vertAlign w:val="superscript"/>
          <w:lang w:val="fr-FR"/>
          <w14:ligatures w14:val="standardContextual"/>
        </w:rPr>
        <w:t>3</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Quá trình (2) đến (4) : V= aT+b</w:t>
      </w:r>
    </w:p>
    <w:p w:rsidR="009B23FE" w:rsidRPr="00F82307" w:rsidRDefault="009B23FE" w:rsidP="00F82307">
      <w:pPr>
        <w:spacing w:line="276" w:lineRule="auto"/>
        <w:jc w:val="both"/>
        <w:rPr>
          <w:rFonts w:eastAsia="Calibri"/>
          <w:b/>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2) : 4 = 100a + b(1)</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Trạng thái (4) : 1 = 300a + b(2)</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Từ (1) và (2) suy ra a = -3/200, b= 5,5 </w: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position w:val="-24"/>
          <w:sz w:val="24"/>
          <w:szCs w:val="24"/>
          <w:lang w:val="fr-FR"/>
          <w14:ligatures w14:val="standardContextual"/>
        </w:rPr>
        <w:object w:dxaOrig="1880" w:dyaOrig="620">
          <v:shape id="_x0000_i1080" type="#_x0000_t75" alt="" style="width:93.75pt;height:29.25pt" o:ole="">
            <v:imagedata r:id="rId173" o:title=""/>
          </v:shape>
          <o:OLEObject Type="Embed" ProgID="Equation.DSMT4" ShapeID="_x0000_i1080" DrawAspect="Content" ObjectID="_1820077641" r:id="rId174"/>
        </w:objec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 xml:space="preserve">Quá trình (1) đến (3) đẳng áp ; Áp dụng định luật Charle </w:t>
      </w:r>
      <w:r w:rsidRPr="00F82307">
        <w:rPr>
          <w:rFonts w:eastAsia="Calibri"/>
          <w:i/>
          <w:color w:val="000000" w:themeColor="text1"/>
          <w:position w:val="-30"/>
          <w:sz w:val="24"/>
          <w:szCs w:val="24"/>
          <w:lang w:val="fr-FR"/>
          <w14:ligatures w14:val="standardContextual"/>
        </w:rPr>
        <w:object w:dxaOrig="2040" w:dyaOrig="680">
          <v:shape id="_x0000_i1081" type="#_x0000_t75" alt="" style="width:101.25pt;height:36pt" o:ole="">
            <v:imagedata r:id="rId175" o:title=""/>
          </v:shape>
          <o:OLEObject Type="Embed" ProgID="Equation.DSMT4" ShapeID="_x0000_i1081" DrawAspect="Content" ObjectID="_1820077642" r:id="rId176"/>
        </w:object>
      </w:r>
    </w:p>
    <w:p w:rsidR="009B23FE" w:rsidRPr="00F82307" w:rsidRDefault="009B23FE" w:rsidP="00F82307">
      <w:pPr>
        <w:spacing w:line="276" w:lineRule="auto"/>
        <w:jc w:val="both"/>
        <w:rPr>
          <w:rFonts w:eastAsia="Calibri"/>
          <w:i/>
          <w:color w:val="000000" w:themeColor="text1"/>
          <w:sz w:val="24"/>
          <w:szCs w:val="24"/>
          <w:lang w:val="fr-FR"/>
          <w14:ligatures w14:val="standardContextual"/>
        </w:rPr>
      </w:pPr>
      <w:r w:rsidRPr="00F82307">
        <w:rPr>
          <w:rFonts w:eastAsia="Calibri"/>
          <w:i/>
          <w:color w:val="000000" w:themeColor="text1"/>
          <w:sz w:val="24"/>
          <w:szCs w:val="24"/>
          <w:lang w:val="fr-FR"/>
          <w14:ligatures w14:val="standardContextual"/>
        </w:rPr>
        <w:t>Vì (3) là giao điểm của hai đường (2) – (4) và (1) – (3) nên</w:t>
      </w:r>
    </w:p>
    <w:p w:rsidR="009B23FE" w:rsidRPr="00F82307" w:rsidRDefault="009B23FE" w:rsidP="00F82307">
      <w:pPr>
        <w:spacing w:line="276" w:lineRule="auto"/>
        <w:rPr>
          <w:rFonts w:eastAsia="Calibri"/>
          <w:i/>
          <w:color w:val="000000" w:themeColor="text1"/>
          <w:sz w:val="24"/>
          <w:szCs w:val="24"/>
          <w:lang w:val="fr-FR"/>
          <w14:ligatures w14:val="standardContextual"/>
        </w:rPr>
      </w:pPr>
      <w:r w:rsidRPr="00F82307">
        <w:rPr>
          <w:rFonts w:eastAsia="Calibri"/>
          <w:i/>
          <w:color w:val="000000" w:themeColor="text1"/>
          <w:position w:val="-24"/>
          <w:sz w:val="24"/>
          <w:szCs w:val="24"/>
          <w:lang w:val="fr-FR"/>
          <w14:ligatures w14:val="standardContextual"/>
        </w:rPr>
        <w:object w:dxaOrig="3400" w:dyaOrig="620">
          <v:shape id="_x0000_i1082" type="#_x0000_t75" alt="" style="width:171.75pt;height:29.25pt" o:ole="">
            <v:imagedata r:id="rId177" o:title=""/>
          </v:shape>
          <o:OLEObject Type="Embed" ProgID="Equation.DSMT4" ShapeID="_x0000_i1082" DrawAspect="Content" ObjectID="_1820077643" r:id="rId178"/>
        </w:object>
      </w:r>
    </w:p>
    <w:p w:rsidR="00766D1A" w:rsidRPr="00F82307" w:rsidRDefault="00766D1A" w:rsidP="00F82307">
      <w:pPr>
        <w:tabs>
          <w:tab w:val="left" w:pos="720"/>
        </w:tabs>
        <w:spacing w:line="276" w:lineRule="auto"/>
        <w:rPr>
          <w:color w:val="000000" w:themeColor="text1"/>
          <w:sz w:val="24"/>
          <w:szCs w:val="24"/>
          <w:shd w:val="clear" w:color="auto" w:fill="FFFFFF"/>
        </w:rPr>
      </w:pPr>
      <w:r w:rsidRPr="00F82307">
        <w:rPr>
          <w:b/>
          <w:bCs/>
          <w:color w:val="000000" w:themeColor="text1"/>
          <w:sz w:val="24"/>
          <w:szCs w:val="24"/>
        </w:rPr>
        <w:t>Câu 6:</w:t>
      </w:r>
      <w:r w:rsidRPr="00F82307">
        <w:rPr>
          <w:color w:val="000000" w:themeColor="text1"/>
          <w:sz w:val="24"/>
          <w:szCs w:val="24"/>
          <w:shd w:val="clear" w:color="auto" w:fill="FFFFFF"/>
        </w:rPr>
        <w:t xml:space="preserve"> Tính V</w:t>
      </w:r>
      <w:r w:rsidRPr="00F82307">
        <w:rPr>
          <w:color w:val="000000" w:themeColor="text1"/>
          <w:sz w:val="24"/>
          <w:szCs w:val="24"/>
          <w:shd w:val="clear" w:color="auto" w:fill="FFFFFF"/>
          <w:vertAlign w:val="subscript"/>
        </w:rPr>
        <w:t>3</w:t>
      </w:r>
      <w:r w:rsidRPr="00F82307">
        <w:rPr>
          <w:color w:val="000000" w:themeColor="text1"/>
          <w:sz w:val="24"/>
          <w:szCs w:val="24"/>
          <w:shd w:val="clear" w:color="auto" w:fill="FFFFFF"/>
        </w:rPr>
        <w:t>, lấy theo đơn vị m</w:t>
      </w:r>
      <w:r w:rsidRPr="00F82307">
        <w:rPr>
          <w:color w:val="000000" w:themeColor="text1"/>
          <w:sz w:val="24"/>
          <w:szCs w:val="24"/>
          <w:shd w:val="clear" w:color="auto" w:fill="FFFFFF"/>
          <w:vertAlign w:val="superscript"/>
        </w:rPr>
        <w:t>3</w:t>
      </w:r>
      <w:r w:rsidRPr="00F82307">
        <w:rPr>
          <w:color w:val="000000" w:themeColor="text1"/>
          <w:sz w:val="24"/>
          <w:szCs w:val="24"/>
          <w:shd w:val="clear" w:color="auto" w:fill="FFFFFF"/>
        </w:rPr>
        <w:t xml:space="preserve"> ?</w:t>
      </w:r>
    </w:p>
    <w:p w:rsidR="00766D1A" w:rsidRPr="00F82307" w:rsidRDefault="00766D1A" w:rsidP="00F82307">
      <w:pPr>
        <w:tabs>
          <w:tab w:val="left" w:pos="720"/>
        </w:tabs>
        <w:spacing w:line="276" w:lineRule="auto"/>
        <w:rPr>
          <w:b/>
          <w:bCs/>
          <w:color w:val="000000" w:themeColor="text1"/>
          <w:sz w:val="24"/>
          <w:szCs w:val="24"/>
        </w:rPr>
      </w:pPr>
      <w:r w:rsidRPr="00F82307">
        <w:rPr>
          <w:color w:val="000000" w:themeColor="text1"/>
          <w:sz w:val="24"/>
          <w:szCs w:val="24"/>
          <w:shd w:val="clear" w:color="auto" w:fill="FFFFFF"/>
        </w:rPr>
        <w:t>(kết quả làm tròn đến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82307" w:rsidRPr="00F82307" w:rsidTr="006B333D">
        <w:trPr>
          <w:trHeight w:val="359"/>
        </w:trPr>
        <w:tc>
          <w:tcPr>
            <w:tcW w:w="1274"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6"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w:t>
            </w:r>
          </w:p>
        </w:tc>
        <w:tc>
          <w:tcPr>
            <w:tcW w:w="425" w:type="dxa"/>
          </w:tcPr>
          <w:p w:rsidR="00766D1A" w:rsidRPr="00F82307" w:rsidRDefault="00766D1A" w:rsidP="00F82307">
            <w:pPr>
              <w:tabs>
                <w:tab w:val="left" w:pos="720"/>
              </w:tabs>
              <w:spacing w:line="276" w:lineRule="auto"/>
              <w:rPr>
                <w:b/>
                <w:bCs/>
                <w:color w:val="000000" w:themeColor="text1"/>
                <w:sz w:val="24"/>
                <w:szCs w:val="24"/>
              </w:rPr>
            </w:pPr>
            <w:r w:rsidRPr="00F82307">
              <w:rPr>
                <w:b/>
                <w:bCs/>
                <w:color w:val="000000" w:themeColor="text1"/>
                <w:sz w:val="24"/>
                <w:szCs w:val="24"/>
              </w:rPr>
              <w:t>2</w:t>
            </w:r>
          </w:p>
        </w:tc>
        <w:tc>
          <w:tcPr>
            <w:tcW w:w="425" w:type="dxa"/>
          </w:tcPr>
          <w:p w:rsidR="00766D1A" w:rsidRPr="00F82307" w:rsidRDefault="00766D1A" w:rsidP="00F82307">
            <w:pPr>
              <w:tabs>
                <w:tab w:val="left" w:pos="720"/>
              </w:tabs>
              <w:spacing w:line="276" w:lineRule="auto"/>
              <w:rPr>
                <w:b/>
                <w:bCs/>
                <w:color w:val="000000" w:themeColor="text1"/>
                <w:sz w:val="24"/>
                <w:szCs w:val="24"/>
              </w:rPr>
            </w:pPr>
          </w:p>
        </w:tc>
      </w:tr>
    </w:tbl>
    <w:p w:rsidR="009B23FE" w:rsidRPr="00F82307" w:rsidRDefault="009B23FE" w:rsidP="00F82307">
      <w:pPr>
        <w:rPr>
          <w:i/>
          <w:iCs/>
          <w:color w:val="000000" w:themeColor="text1"/>
          <w:sz w:val="24"/>
          <w:szCs w:val="24"/>
        </w:rPr>
      </w:pPr>
      <w:r w:rsidRPr="00F82307">
        <w:rPr>
          <w:i/>
          <w:iCs/>
          <w:color w:val="000000" w:themeColor="text1"/>
          <w:position w:val="-24"/>
          <w:sz w:val="24"/>
          <w:szCs w:val="24"/>
        </w:rPr>
        <w:object w:dxaOrig="2140" w:dyaOrig="620">
          <v:shape id="_x0000_i1083" type="#_x0000_t75" style="width:107.25pt;height:31.5pt" o:ole="">
            <v:imagedata r:id="rId179" o:title=""/>
          </v:shape>
          <o:OLEObject Type="Embed" ProgID="Equation.DSMT4" ShapeID="_x0000_i1083" DrawAspect="Content" ObjectID="_1820077644" r:id="rId180"/>
        </w:object>
      </w:r>
    </w:p>
    <w:p w:rsidR="009B23FE" w:rsidRPr="00F82307" w:rsidRDefault="009B23FE" w:rsidP="00F82307">
      <w:pPr>
        <w:rPr>
          <w:b/>
          <w:bCs/>
          <w:color w:val="000000" w:themeColor="text1"/>
          <w:sz w:val="24"/>
          <w:szCs w:val="24"/>
        </w:rPr>
      </w:pPr>
      <w:r w:rsidRPr="00F82307">
        <w:rPr>
          <w:b/>
          <w:bCs/>
          <w:color w:val="000000" w:themeColor="text1"/>
          <w:sz w:val="24"/>
          <w:szCs w:val="24"/>
        </w:rPr>
        <w:t>IV– BÀI TẬP THEO MỨC ĐỘ :</w:t>
      </w:r>
    </w:p>
    <w:p w:rsidR="009B23FE" w:rsidRPr="00F82307" w:rsidRDefault="009B23FE" w:rsidP="00F82307">
      <w:pPr>
        <w:rPr>
          <w:b/>
          <w:bCs/>
          <w:color w:val="000000" w:themeColor="text1"/>
          <w:sz w:val="24"/>
          <w:szCs w:val="24"/>
        </w:rPr>
      </w:pPr>
    </w:p>
    <w:p w:rsidR="009B23FE" w:rsidRPr="00F82307" w:rsidRDefault="009B23FE" w:rsidP="00F82307">
      <w:pPr>
        <w:rPr>
          <w:b/>
          <w:bCs/>
          <w:color w:val="000000" w:themeColor="text1"/>
          <w:sz w:val="24"/>
          <w:szCs w:val="24"/>
        </w:rPr>
      </w:pPr>
      <w:r w:rsidRPr="00F82307">
        <w:rPr>
          <w:b/>
          <w:bCs/>
          <w:color w:val="000000" w:themeColor="text1"/>
          <w:sz w:val="24"/>
          <w:szCs w:val="24"/>
        </w:rPr>
        <w:t xml:space="preserve">1. Câu trắc nhiệm nhiều phương án lựa chọn ( 4,5 điểm ) </w:t>
      </w:r>
    </w:p>
    <w:p w:rsidR="009B23FE" w:rsidRPr="00F82307" w:rsidRDefault="009B23FE" w:rsidP="00F82307">
      <w:pPr>
        <w:rPr>
          <w:color w:val="000000" w:themeColor="text1"/>
          <w:sz w:val="24"/>
          <w:szCs w:val="24"/>
        </w:rPr>
      </w:pPr>
      <w:r w:rsidRPr="00F82307">
        <w:rPr>
          <w:color w:val="000000" w:themeColor="text1"/>
          <w:sz w:val="24"/>
          <w:szCs w:val="24"/>
        </w:rPr>
        <w:t>Thí sinh trả lời từ câu 1 đến câu 18. Mỗi câu hỏi thí sinh chỉ chọn một phương án.</w:t>
      </w:r>
    </w:p>
    <w:p w:rsidR="009B23FE" w:rsidRPr="00F82307" w:rsidRDefault="009B23FE" w:rsidP="00F82307">
      <w:pPr>
        <w:rPr>
          <w:color w:val="000000" w:themeColor="text1"/>
          <w:sz w:val="24"/>
          <w:szCs w:val="24"/>
        </w:rPr>
      </w:pPr>
      <w:r w:rsidRPr="00F82307">
        <w:rPr>
          <w:color w:val="000000" w:themeColor="text1"/>
          <w:sz w:val="24"/>
          <w:szCs w:val="24"/>
        </w:rPr>
        <w:t>(Mỗi câu trả lời đúng thí sinh được 0,25điểm)</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1: </w:t>
      </w:r>
      <w:r w:rsidRPr="00F82307">
        <w:rPr>
          <w:color w:val="000000" w:themeColor="text1"/>
          <w:sz w:val="24"/>
          <w:szCs w:val="24"/>
          <w:lang w:eastAsia="vi-VN"/>
        </w:rPr>
        <w:t>Trong đồ thị (p,V), đường đẳng nhiệt của khí lý tưởng  là</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đ</w:t>
      </w:r>
      <w:r w:rsidRPr="00F82307">
        <w:rPr>
          <w:color w:val="000000" w:themeColor="text1"/>
          <w:sz w:val="24"/>
          <w:szCs w:val="24"/>
          <w:lang w:eastAsia="vi-VN"/>
        </w:rPr>
        <w:t>ường thẳng nga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đ</w:t>
      </w:r>
      <w:r w:rsidRPr="00F82307">
        <w:rPr>
          <w:color w:val="000000" w:themeColor="text1"/>
          <w:sz w:val="24"/>
          <w:szCs w:val="24"/>
          <w:lang w:eastAsia="vi-VN"/>
        </w:rPr>
        <w:t>ường thẳng dốc xuố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C.</w:t>
      </w:r>
      <w:r w:rsidRPr="00F82307">
        <w:rPr>
          <w:b/>
          <w:color w:val="000000" w:themeColor="text1"/>
          <w:sz w:val="24"/>
          <w:szCs w:val="24"/>
          <w:lang w:eastAsia="vi-VN"/>
        </w:rPr>
        <w:t xml:space="preserve"> </w:t>
      </w:r>
      <w:r w:rsidR="00501557" w:rsidRPr="00F82307">
        <w:rPr>
          <w:color w:val="000000" w:themeColor="text1"/>
          <w:sz w:val="24"/>
          <w:szCs w:val="24"/>
          <w:lang w:eastAsia="vi-VN"/>
        </w:rPr>
        <w:t>đ</w:t>
      </w:r>
      <w:r w:rsidRPr="00F82307">
        <w:rPr>
          <w:color w:val="000000" w:themeColor="text1"/>
          <w:sz w:val="24"/>
          <w:szCs w:val="24"/>
          <w:lang w:eastAsia="vi-VN"/>
        </w:rPr>
        <w:t>ường cong giảm</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đ</w:t>
      </w:r>
      <w:r w:rsidRPr="00F82307">
        <w:rPr>
          <w:color w:val="000000" w:themeColor="text1"/>
          <w:sz w:val="24"/>
          <w:szCs w:val="24"/>
          <w:lang w:eastAsia="vi-VN"/>
        </w:rPr>
        <w:t>ường cong tăng</w:t>
      </w:r>
    </w:p>
    <w:p w:rsidR="00501557"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p,V), đường đẳng nhiệt (khi nhiệt độ không thay đổi) là một đường cong giảm, vì áp suất tỉ lệ nghịch với thể tích.</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2: </w:t>
      </w:r>
      <w:r w:rsidRPr="00F82307">
        <w:rPr>
          <w:color w:val="000000" w:themeColor="text1"/>
          <w:sz w:val="24"/>
          <w:szCs w:val="24"/>
          <w:lang w:eastAsia="vi-VN"/>
        </w:rPr>
        <w:t>Trong đồ thị (p,T), đường đẳng tích của khí lý tưởng  là</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lastRenderedPageBreak/>
        <w:t xml:space="preserve">A. </w:t>
      </w:r>
      <w:r w:rsidR="00501557" w:rsidRPr="00F82307">
        <w:rPr>
          <w:color w:val="000000" w:themeColor="text1"/>
          <w:sz w:val="24"/>
          <w:szCs w:val="24"/>
          <w:lang w:eastAsia="vi-VN"/>
        </w:rPr>
        <w:t>đ</w:t>
      </w:r>
      <w:r w:rsidRPr="00F82307">
        <w:rPr>
          <w:color w:val="000000" w:themeColor="text1"/>
          <w:sz w:val="24"/>
          <w:szCs w:val="24"/>
          <w:lang w:eastAsia="vi-VN"/>
        </w:rPr>
        <w:t>ường thẳng nga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B.</w:t>
      </w:r>
      <w:r w:rsidRPr="00F82307">
        <w:rPr>
          <w:b/>
          <w:color w:val="000000" w:themeColor="text1"/>
          <w:sz w:val="24"/>
          <w:szCs w:val="24"/>
          <w:lang w:eastAsia="vi-VN"/>
        </w:rPr>
        <w:t xml:space="preserve"> </w:t>
      </w:r>
      <w:r w:rsidR="00501557" w:rsidRPr="00F82307">
        <w:rPr>
          <w:color w:val="000000" w:themeColor="text1"/>
          <w:sz w:val="24"/>
          <w:szCs w:val="24"/>
          <w:lang w:eastAsia="vi-VN"/>
        </w:rPr>
        <w:t>đ</w:t>
      </w:r>
      <w:r w:rsidRPr="00F82307">
        <w:rPr>
          <w:color w:val="000000" w:themeColor="text1"/>
          <w:sz w:val="24"/>
          <w:szCs w:val="24"/>
          <w:lang w:eastAsia="vi-VN"/>
        </w:rPr>
        <w:t>ường thẳng dốc l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đ</w:t>
      </w:r>
      <w:r w:rsidRPr="00F82307">
        <w:rPr>
          <w:color w:val="000000" w:themeColor="text1"/>
          <w:sz w:val="24"/>
          <w:szCs w:val="24"/>
          <w:lang w:eastAsia="vi-VN"/>
        </w:rPr>
        <w:t>ường cong giảm</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đ</w:t>
      </w:r>
      <w:r w:rsidRPr="00F82307">
        <w:rPr>
          <w:color w:val="000000" w:themeColor="text1"/>
          <w:sz w:val="24"/>
          <w:szCs w:val="24"/>
          <w:lang w:eastAsia="vi-VN"/>
        </w:rPr>
        <w:t>ường cong tăng</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p,T), đường đẳng tích (khi thể tích không thay đổi) là đường thẳng dốc lên, vì áp suất tỉ lệ thuận với nhiệt độ.</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Câu 3:</w:t>
      </w:r>
      <w:r w:rsidRPr="00F82307">
        <w:rPr>
          <w:color w:val="000000" w:themeColor="text1"/>
          <w:sz w:val="24"/>
          <w:szCs w:val="24"/>
          <w:lang w:eastAsia="vi-VN"/>
        </w:rPr>
        <w:t>Trong đồ thị (V,T), đường đẳng áp của khí lý tưởng  là</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đ</w:t>
      </w:r>
      <w:r w:rsidRPr="00F82307">
        <w:rPr>
          <w:color w:val="000000" w:themeColor="text1"/>
          <w:sz w:val="24"/>
          <w:szCs w:val="24"/>
          <w:lang w:eastAsia="vi-VN"/>
        </w:rPr>
        <w:t>ường thẳng nga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B.</w:t>
      </w:r>
      <w:r w:rsidRPr="00F82307">
        <w:rPr>
          <w:b/>
          <w:color w:val="000000" w:themeColor="text1"/>
          <w:sz w:val="24"/>
          <w:szCs w:val="24"/>
          <w:lang w:eastAsia="vi-VN"/>
        </w:rPr>
        <w:t xml:space="preserve"> </w:t>
      </w:r>
      <w:r w:rsidR="00501557" w:rsidRPr="00F82307">
        <w:rPr>
          <w:color w:val="000000" w:themeColor="text1"/>
          <w:sz w:val="24"/>
          <w:szCs w:val="24"/>
          <w:lang w:eastAsia="vi-VN"/>
        </w:rPr>
        <w:t>đ</w:t>
      </w:r>
      <w:r w:rsidRPr="00F82307">
        <w:rPr>
          <w:color w:val="000000" w:themeColor="text1"/>
          <w:sz w:val="24"/>
          <w:szCs w:val="24"/>
          <w:lang w:eastAsia="vi-VN"/>
        </w:rPr>
        <w:t>ường thẳng dốc l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đ</w:t>
      </w:r>
      <w:r w:rsidRPr="00F82307">
        <w:rPr>
          <w:color w:val="000000" w:themeColor="text1"/>
          <w:sz w:val="24"/>
          <w:szCs w:val="24"/>
          <w:lang w:eastAsia="vi-VN"/>
        </w:rPr>
        <w:t>ường cong giảm</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đ</w:t>
      </w:r>
      <w:r w:rsidRPr="00F82307">
        <w:rPr>
          <w:color w:val="000000" w:themeColor="text1"/>
          <w:sz w:val="24"/>
          <w:szCs w:val="24"/>
          <w:lang w:eastAsia="vi-VN"/>
        </w:rPr>
        <w:t>ường cong tăng</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V,T), đường đẳng áp (khi áp suất không thay đổi) là đường thẳng dốc lên, vì thể tích tỉ lệ thuận với nhiệt độ.</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Câu 4:</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Trong đồ thị (p,V), nếu nhiệt độ tăng, đường đẳng nhiệt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D.</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nhiệt độ tăng, đường đẳng nhiệt trong đồ thị (p,V) sẽ di chuyển về phía bên phải, vì áp suất tăng với thể tích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5: </w:t>
      </w:r>
      <w:r w:rsidRPr="00F82307">
        <w:rPr>
          <w:color w:val="000000" w:themeColor="text1"/>
          <w:sz w:val="24"/>
          <w:szCs w:val="24"/>
          <w:lang w:eastAsia="vi-VN"/>
        </w:rPr>
        <w:t>Trong đồ thị (V,T), nếu áp suất tăng, đường đẳng áp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C.</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áp suất tăng, đường đẳng áp trong đồ thị (V,T) sẽ di chuyển về phía bên trái, vì thể tích giảm với nhiệt độ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6: </w:t>
      </w:r>
      <w:r w:rsidRPr="00F82307">
        <w:rPr>
          <w:color w:val="000000" w:themeColor="text1"/>
          <w:sz w:val="24"/>
          <w:szCs w:val="24"/>
          <w:lang w:eastAsia="vi-VN"/>
        </w:rPr>
        <w:t>Trong đồ thị (p,T), nếu thể tích tăng, đường đẳng tích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thể tích tăng, đường đẳng tích trong đồ thị (p,T) sẽ di chuyển lên trên, vì áp suất tăng với nhiệt độ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7: </w:t>
      </w:r>
      <w:r w:rsidRPr="00F82307">
        <w:rPr>
          <w:color w:val="000000" w:themeColor="text1"/>
          <w:sz w:val="24"/>
          <w:szCs w:val="24"/>
          <w:lang w:eastAsia="vi-VN"/>
        </w:rPr>
        <w:t>Trong đồ thị (V,T), nếu áp suất giảm, đường đẳng áp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D.</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lastRenderedPageBreak/>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áp suất giảm, đường đẳng áp trong đồ thị (V,T) sẽ di chuyển về phía bên phải, vì thể tích tăng với nhiệt độ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8: </w:t>
      </w:r>
      <w:r w:rsidRPr="00F82307">
        <w:rPr>
          <w:color w:val="000000" w:themeColor="text1"/>
          <w:sz w:val="24"/>
          <w:szCs w:val="24"/>
          <w:lang w:eastAsia="vi-VN"/>
        </w:rPr>
        <w:t>Trong đồ thị (p,V), nếu nhiệt độ giảm, đường đẳng nhiệt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C.</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nhiệt độ giảm, đường đẳng nhiệt trong đồ thị (p,V) sẽ di chuyển về phía bên trái, vì áp suất giảm với thể tích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9: </w:t>
      </w:r>
      <w:r w:rsidRPr="00F82307">
        <w:rPr>
          <w:color w:val="000000" w:themeColor="text1"/>
          <w:sz w:val="24"/>
          <w:szCs w:val="24"/>
          <w:lang w:eastAsia="vi-VN"/>
        </w:rPr>
        <w:t>Trong đồ thị (p,T), nếu thể tích giảm, đường đẳng tích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B.</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thể tích giảm, đường đẳng tích trong đồ thị (p,T) sẽ di chuyển xuống dưới, vì áp suất giảm với nhiệt độ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10: </w:t>
      </w:r>
      <w:r w:rsidRPr="00F82307">
        <w:rPr>
          <w:color w:val="000000" w:themeColor="text1"/>
          <w:sz w:val="24"/>
          <w:szCs w:val="24"/>
          <w:lang w:eastAsia="vi-VN"/>
        </w:rPr>
        <w:t>Trong đồ thị (V,T), đường đẳng áp của khí lý tưởng khi áp suất giảm sẽ</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A. </w:t>
      </w:r>
      <w:r w:rsidR="00501557" w:rsidRPr="00F82307">
        <w:rPr>
          <w:color w:val="000000" w:themeColor="text1"/>
          <w:sz w:val="24"/>
          <w:szCs w:val="24"/>
          <w:lang w:eastAsia="vi-VN"/>
        </w:rPr>
        <w:t>d</w:t>
      </w:r>
      <w:r w:rsidRPr="00F82307">
        <w:rPr>
          <w:color w:val="000000" w:themeColor="text1"/>
          <w:sz w:val="24"/>
          <w:szCs w:val="24"/>
          <w:lang w:eastAsia="vi-VN"/>
        </w:rPr>
        <w:t>i chuyển lên trên</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501557" w:rsidRPr="00F82307">
        <w:rPr>
          <w:color w:val="000000" w:themeColor="text1"/>
          <w:sz w:val="24"/>
          <w:szCs w:val="24"/>
          <w:lang w:eastAsia="vi-VN"/>
        </w:rPr>
        <w:t>d</w:t>
      </w:r>
      <w:r w:rsidRPr="00F82307">
        <w:rPr>
          <w:color w:val="000000" w:themeColor="text1"/>
          <w:sz w:val="24"/>
          <w:szCs w:val="24"/>
          <w:lang w:eastAsia="vi-VN"/>
        </w:rPr>
        <w:t>i chuyển xuống dướ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C.</w:t>
      </w:r>
      <w:r w:rsidRPr="00F82307">
        <w:rPr>
          <w:b/>
          <w:color w:val="000000" w:themeColor="text1"/>
          <w:sz w:val="24"/>
          <w:szCs w:val="24"/>
          <w:lang w:eastAsia="vi-VN"/>
        </w:rPr>
        <w:t xml:space="preserve"> </w:t>
      </w:r>
      <w:r w:rsidR="00501557" w:rsidRPr="00F82307">
        <w:rPr>
          <w:color w:val="000000" w:themeColor="text1"/>
          <w:sz w:val="24"/>
          <w:szCs w:val="24"/>
          <w:lang w:eastAsia="vi-VN"/>
        </w:rPr>
        <w:t>d</w:t>
      </w:r>
      <w:r w:rsidRPr="00F82307">
        <w:rPr>
          <w:color w:val="000000" w:themeColor="text1"/>
          <w:sz w:val="24"/>
          <w:szCs w:val="24"/>
          <w:lang w:eastAsia="vi-VN"/>
        </w:rPr>
        <w:t>i chuyển về phía bên trái</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501557" w:rsidRPr="00F82307">
        <w:rPr>
          <w:color w:val="000000" w:themeColor="text1"/>
          <w:sz w:val="24"/>
          <w:szCs w:val="24"/>
          <w:lang w:eastAsia="vi-VN"/>
        </w:rPr>
        <w:t>d</w:t>
      </w:r>
      <w:r w:rsidRPr="00F82307">
        <w:rPr>
          <w:color w:val="000000" w:themeColor="text1"/>
          <w:sz w:val="24"/>
          <w:szCs w:val="24"/>
          <w:lang w:eastAsia="vi-VN"/>
        </w:rPr>
        <w:t>i chuyển về phía bên phải</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Khi áp suất giảm, đường đẳng áp trong đồ thị (V,T) sẽ di chuyển về phía bên trái, vì thể tích giảm với nhiệt độ không đổi.</w:t>
      </w:r>
    </w:p>
    <w:p w:rsidR="009B23FE" w:rsidRPr="00F82307" w:rsidRDefault="009B23FE" w:rsidP="00F82307">
      <w:pPr>
        <w:spacing w:line="276" w:lineRule="auto"/>
        <w:rPr>
          <w:b/>
          <w:bCs/>
          <w:color w:val="000000" w:themeColor="text1"/>
          <w:sz w:val="24"/>
          <w:szCs w:val="24"/>
          <w:lang w:eastAsia="vi-VN"/>
        </w:rPr>
      </w:pPr>
      <w:r w:rsidRPr="00F82307">
        <w:rPr>
          <w:b/>
          <w:bCs/>
          <w:color w:val="000000" w:themeColor="text1"/>
          <w:sz w:val="24"/>
          <w:szCs w:val="24"/>
          <w:lang w:eastAsia="vi-VN"/>
        </w:rPr>
        <w:t>Câu 11:</w:t>
      </w:r>
    </w:p>
    <w:p w:rsidR="00501557"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 xml:space="preserve">Trong đồ thị (p, V), khí lý tưởng chuyển từ trạng thái </w:t>
      </w:r>
      <m:oMath>
        <m:d>
          <m:dPr>
            <m:ctrlPr>
              <w:rPr>
                <w:rFonts w:ascii="Cambria Math" w:hAnsi="Cambria Math"/>
                <w:i/>
                <w:color w:val="000000" w:themeColor="text1"/>
                <w:sz w:val="24"/>
                <w:szCs w:val="24"/>
                <w:lang w:eastAsia="vi-VN"/>
              </w:rPr>
            </m:ctrlPr>
          </m:d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e>
        </m:d>
      </m:oMath>
      <w:r w:rsidRPr="00F82307">
        <w:rPr>
          <w:color w:val="000000" w:themeColor="text1"/>
          <w:sz w:val="24"/>
          <w:szCs w:val="24"/>
          <w:lang w:eastAsia="vi-VN"/>
        </w:rPr>
        <w:t xml:space="preserve"> sang trạng thái (p2, V2) rồi sang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oMath>
      <w:r w:rsidRPr="00F82307">
        <w:rPr>
          <w:color w:val="000000" w:themeColor="text1"/>
          <w:sz w:val="24"/>
          <w:szCs w:val="24"/>
          <w:lang w:eastAsia="vi-VN"/>
        </w:rPr>
        <w:t xml:space="preserve">). Biết rằng quá trình từ </w:t>
      </w:r>
      <m:oMath>
        <m:d>
          <m:dPr>
            <m:ctrlPr>
              <w:rPr>
                <w:rFonts w:ascii="Cambria Math" w:hAnsi="Cambria Math"/>
                <w:i/>
                <w:color w:val="000000" w:themeColor="text1"/>
                <w:sz w:val="24"/>
                <w:szCs w:val="24"/>
                <w:lang w:eastAsia="vi-VN"/>
              </w:rPr>
            </m:ctrlPr>
          </m:d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e>
        </m:d>
      </m:oMath>
      <w:r w:rsidRPr="00F82307">
        <w:rPr>
          <w:color w:val="000000" w:themeColor="text1"/>
          <w:sz w:val="24"/>
          <w:szCs w:val="24"/>
          <w:lang w:eastAsia="vi-VN"/>
        </w:rPr>
        <w:t xml:space="preserve"> sa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r w:rsidRPr="00F82307">
        <w:rPr>
          <w:color w:val="000000" w:themeColor="text1"/>
          <w:sz w:val="24"/>
          <w:szCs w:val="24"/>
          <w:lang w:eastAsia="vi-VN"/>
        </w:rPr>
        <w:t>) là đẳng nhiệt và từ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r w:rsidRPr="00F82307">
        <w:rPr>
          <w:color w:val="000000" w:themeColor="text1"/>
          <w:sz w:val="24"/>
          <w:szCs w:val="24"/>
          <w:lang w:eastAsia="vi-VN"/>
        </w:rPr>
        <w:t>) sa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oMath>
      <w:r w:rsidRPr="00F82307">
        <w:rPr>
          <w:color w:val="000000" w:themeColor="text1"/>
          <w:sz w:val="24"/>
          <w:szCs w:val="24"/>
          <w:lang w:eastAsia="vi-VN"/>
        </w:rPr>
        <w:t>) là đẳng áp. Biểu thức đúng</w:t>
      </w:r>
      <w:r w:rsidR="00501557" w:rsidRPr="00F82307">
        <w:rPr>
          <w:color w:val="000000" w:themeColor="text1"/>
          <w:sz w:val="24"/>
          <w:szCs w:val="24"/>
          <w:lang w:eastAsia="vi-VN"/>
        </w:rPr>
        <w:t xml:space="preserve"> là</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u w:val="single"/>
          <w:lang w:eastAsia="vi-VN"/>
        </w:rPr>
        <w:t>A.</w:t>
      </w:r>
      <w:r w:rsidRPr="00F82307">
        <w:rPr>
          <w:color w:val="000000" w:themeColor="text1"/>
          <w:sz w:val="24"/>
          <w:szCs w:val="24"/>
          <w:lang w:eastAsia="vi-VN"/>
        </w:rPr>
        <w:t xml:space="preserve"> </w:t>
      </w:r>
      <m:oMath>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và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3</m:t>
            </m:r>
          </m:sub>
        </m:sSub>
      </m:oMath>
    </w:p>
    <w:p w:rsidR="00501557" w:rsidRPr="00F82307" w:rsidRDefault="00501557" w:rsidP="00F82307">
      <w:pPr>
        <w:spacing w:line="276" w:lineRule="auto"/>
        <w:rPr>
          <w:rFonts w:ascii="Cambria Math" w:hAnsi="Cambria Math"/>
          <w:color w:val="000000" w:themeColor="text1"/>
          <w:sz w:val="24"/>
          <w:szCs w:val="24"/>
          <w:lang w:eastAsia="vi-VN"/>
          <w:oMath/>
        </w:rPr>
      </w:pPr>
      <w:r w:rsidRPr="00F82307">
        <w:rPr>
          <w:b/>
          <w:bCs/>
          <w:color w:val="000000" w:themeColor="text1"/>
          <w:sz w:val="24"/>
          <w:szCs w:val="24"/>
          <w:lang w:eastAsia="vi-VN"/>
        </w:rPr>
        <w:t>B.</w:t>
      </w:r>
      <m:oMath>
        <m:r>
          <m:rPr>
            <m:sty m:val="bi"/>
          </m:rPr>
          <w:rPr>
            <w:rFonts w:ascii="Cambria Math" w:hAnsi="Cambria Math"/>
            <w:color w:val="000000" w:themeColor="text1"/>
            <w:sz w:val="24"/>
            <w:szCs w:val="24"/>
            <w:lang w:eastAsia="vi-VN"/>
          </w:rPr>
          <m:t xml:space="preserve"> </m:t>
        </m:r>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và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oMath>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C.</w:t>
      </w:r>
      <w:r w:rsidRPr="00F82307">
        <w:rPr>
          <w:color w:val="000000" w:themeColor="text1"/>
          <w:sz w:val="24"/>
          <w:szCs w:val="24"/>
          <w:lang w:eastAsia="vi-VN"/>
        </w:rPr>
        <w:t xml:space="preserve">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 và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3</m:t>
            </m:r>
          </m:sub>
        </m:sSub>
      </m:oMath>
    </w:p>
    <w:p w:rsidR="00501557" w:rsidRPr="00F82307" w:rsidRDefault="00501557" w:rsidP="00F82307">
      <w:pPr>
        <w:spacing w:line="276" w:lineRule="auto"/>
        <w:jc w:val="both"/>
        <w:rPr>
          <w:color w:val="000000" w:themeColor="text1"/>
          <w:sz w:val="24"/>
          <w:szCs w:val="24"/>
          <w:lang w:eastAsia="vi-VN"/>
        </w:rPr>
      </w:pPr>
      <w:r w:rsidRPr="00F82307">
        <w:rPr>
          <w:b/>
          <w:bCs/>
          <w:color w:val="000000" w:themeColor="text1"/>
          <w:sz w:val="24"/>
          <w:szCs w:val="24"/>
          <w:lang w:eastAsia="vi-VN"/>
        </w:rPr>
        <w:t>D.</w:t>
      </w:r>
      <w:r w:rsidRPr="00F82307">
        <w:rPr>
          <w:color w:val="000000" w:themeColor="text1"/>
          <w:sz w:val="24"/>
          <w:szCs w:val="24"/>
          <w:lang w:eastAsia="vi-VN"/>
        </w:rPr>
        <w:t xml:space="preserve">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và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 =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 xml:space="preserve">Định luật Boyle cho khí lý tưởng: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F82307">
        <w:rPr>
          <w:i/>
          <w:iCs/>
          <w:color w:val="000000" w:themeColor="text1"/>
          <w:sz w:val="24"/>
          <w:szCs w:val="24"/>
          <w:lang w:eastAsia="vi-VN"/>
        </w:rPr>
        <w:t xml:space="preserve"> </w:t>
      </w:r>
      <m:oMath>
        <m:r>
          <w:rPr>
            <w:rFonts w:ascii="Cambria Math" w:hAnsi="Cambria Math"/>
            <w:color w:val="000000" w:themeColor="text1"/>
            <w:sz w:val="24"/>
            <w:szCs w:val="24"/>
            <w:lang w:eastAsia="vi-VN"/>
          </w:rPr>
          <m:t xml:space="preserve">=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r w:rsidRPr="00F82307">
        <w:rPr>
          <w:i/>
          <w:iCs/>
          <w:color w:val="000000" w:themeColor="text1"/>
          <w:sz w:val="24"/>
          <w:szCs w:val="24"/>
          <w:lang w:eastAsia="vi-VN"/>
        </w:rPr>
        <w:t xml:space="preserve"> khi nhiệt độ không đổi (đẳng nhiệt). Định luật Charles: </w:t>
      </w:r>
      <m:oMath>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 xml:space="preserve"> =</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3</m:t>
                </m:r>
              </m:sub>
            </m:sSub>
          </m:den>
        </m:f>
      </m:oMath>
      <w:r w:rsidRPr="00F82307">
        <w:rPr>
          <w:i/>
          <w:iCs/>
          <w:color w:val="000000" w:themeColor="text1"/>
          <w:sz w:val="24"/>
          <w:szCs w:val="24"/>
          <w:lang w:eastAsia="vi-VN"/>
        </w:rPr>
        <w:t xml:space="preserve"> khi áp suất không đổi (đẳng áp).</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12: </w:t>
      </w:r>
      <w:r w:rsidRPr="00F82307">
        <w:rPr>
          <w:color w:val="000000" w:themeColor="text1"/>
          <w:sz w:val="24"/>
          <w:szCs w:val="24"/>
          <w:lang w:eastAsia="vi-VN"/>
        </w:rPr>
        <w:t>Trong đồ thị (V, T), khí lý tưởng chuyển từ trạng thái (V1, T1) sang trạng thái (V2, T2) rồi sang trạng thái (V3, T3). Biết rằng quá trình từ (V1, T1) sang (V2, T2) là đẳng áp và từ (V2, T2) sang (V3, T3) là đẳng tích. Biểu thức đúng</w:t>
      </w:r>
      <w:r w:rsidR="00B371D4" w:rsidRPr="00F82307">
        <w:rPr>
          <w:color w:val="000000" w:themeColor="text1"/>
          <w:sz w:val="24"/>
          <w:szCs w:val="24"/>
          <w:lang w:eastAsia="vi-VN"/>
        </w:rPr>
        <w:t xml:space="preserve"> là</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Pr="00F82307">
        <w:rPr>
          <w:color w:val="000000" w:themeColor="text1"/>
          <w:sz w:val="24"/>
          <w:szCs w:val="24"/>
          <w:lang w:eastAsia="vi-VN"/>
        </w:rPr>
        <w:t>V1/T1 = V2/T2 và p2/T2 = p3/T3</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Pr="00F82307">
        <w:rPr>
          <w:color w:val="000000" w:themeColor="text1"/>
          <w:sz w:val="24"/>
          <w:szCs w:val="24"/>
          <w:lang w:eastAsia="vi-VN"/>
        </w:rPr>
        <w:t>V1/T1 = V2/T2 và p2 = p3</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Pr="00F82307">
        <w:rPr>
          <w:color w:val="000000" w:themeColor="text1"/>
          <w:sz w:val="24"/>
          <w:szCs w:val="24"/>
          <w:lang w:eastAsia="vi-VN"/>
        </w:rPr>
        <w:t>V1/T1 = V2/T2 và V2/p2 = V3/p3</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lastRenderedPageBreak/>
        <w:t xml:space="preserve">D. </w:t>
      </w:r>
      <w:r w:rsidRPr="00F82307">
        <w:rPr>
          <w:color w:val="000000" w:themeColor="text1"/>
          <w:sz w:val="24"/>
          <w:szCs w:val="24"/>
          <w:lang w:eastAsia="vi-VN"/>
        </w:rPr>
        <w:t>V1/p1 = V2/p2 và V2 = V3</w:t>
      </w:r>
    </w:p>
    <w:p w:rsidR="00501557" w:rsidRPr="00F82307" w:rsidRDefault="00501557"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V1/T1 = V2/T2 khi áp suất không đổi (đẳng áp). Khi thể tích không đổi (đẳng tích), p2/T2 = p3/T3</w:t>
      </w:r>
    </w:p>
    <w:p w:rsidR="00B371D4"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lang w:eastAsia="vi-VN"/>
        </w:rPr>
        <w:t xml:space="preserve">Câu 13: </w:t>
      </w:r>
      <w:r w:rsidRPr="00F82307">
        <w:rPr>
          <w:color w:val="000000" w:themeColor="text1"/>
          <w:sz w:val="24"/>
          <w:szCs w:val="24"/>
          <w:lang w:eastAsia="vi-VN"/>
        </w:rPr>
        <w:t>Trong đồ thị (p, V), khí lý tưởng chuyển từ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F82307">
        <w:rPr>
          <w:color w:val="000000" w:themeColor="text1"/>
          <w:sz w:val="24"/>
          <w:szCs w:val="24"/>
          <w:lang w:eastAsia="vi-VN"/>
        </w:rPr>
        <w:t>) sang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r w:rsidRPr="00F82307">
        <w:rPr>
          <w:color w:val="000000" w:themeColor="text1"/>
          <w:sz w:val="24"/>
          <w:szCs w:val="24"/>
          <w:lang w:eastAsia="vi-VN"/>
        </w:rPr>
        <w:t>) rồi sang trạng thái (p3, V3). Quá trình từ (p1, V1) sang (p2, V2) là đẳng nhiệt ở nhiệt độ T1, và từ (p2, V2) sang (p3, V3) là đẳng nhiệt ở nhiệt độ T2. Nếu T1 &gt; T2, mối quan hệ đúng</w:t>
      </w:r>
      <w:r w:rsidR="00B371D4" w:rsidRPr="00F82307">
        <w:rPr>
          <w:color w:val="000000" w:themeColor="text1"/>
          <w:sz w:val="24"/>
          <w:szCs w:val="24"/>
          <w:lang w:eastAsia="vi-VN"/>
        </w:rPr>
        <w:t xml:space="preserve"> là </w:t>
      </w:r>
      <w:r w:rsidRPr="00F82307">
        <w:rPr>
          <w:color w:val="000000" w:themeColor="text1"/>
          <w:sz w:val="24"/>
          <w:szCs w:val="24"/>
          <w:lang w:eastAsia="vi-VN"/>
        </w:rPr>
        <w:tab/>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00B371D4" w:rsidRPr="00F82307">
        <w:rPr>
          <w:color w:val="000000" w:themeColor="text1"/>
          <w:sz w:val="24"/>
          <w:szCs w:val="24"/>
          <w:lang w:eastAsia="vi-VN"/>
        </w:rPr>
        <w:t>đ</w:t>
      </w:r>
      <w:r w:rsidRPr="00F82307">
        <w:rPr>
          <w:color w:val="000000" w:themeColor="text1"/>
          <w:sz w:val="24"/>
          <w:szCs w:val="24"/>
          <w:lang w:eastAsia="vi-VN"/>
        </w:rPr>
        <w:t>ường đẳng nhiệt T1 nằm trên đường đẳng nhiệt T2</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B371D4" w:rsidRPr="00F82307">
        <w:rPr>
          <w:color w:val="000000" w:themeColor="text1"/>
          <w:sz w:val="24"/>
          <w:szCs w:val="24"/>
          <w:lang w:eastAsia="vi-VN"/>
        </w:rPr>
        <w:t>đ</w:t>
      </w:r>
      <w:r w:rsidRPr="00F82307">
        <w:rPr>
          <w:color w:val="000000" w:themeColor="text1"/>
          <w:sz w:val="24"/>
          <w:szCs w:val="24"/>
          <w:lang w:eastAsia="vi-VN"/>
        </w:rPr>
        <w:t>ường đẳng nhiệt T1 nằm dưới đường đẳng nhiệt T2</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B371D4" w:rsidRPr="00F82307">
        <w:rPr>
          <w:color w:val="000000" w:themeColor="text1"/>
          <w:sz w:val="24"/>
          <w:szCs w:val="24"/>
          <w:lang w:eastAsia="vi-VN"/>
        </w:rPr>
        <w:t>đ</w:t>
      </w:r>
      <w:r w:rsidRPr="00F82307">
        <w:rPr>
          <w:color w:val="000000" w:themeColor="text1"/>
          <w:sz w:val="24"/>
          <w:szCs w:val="24"/>
          <w:lang w:eastAsia="vi-VN"/>
        </w:rPr>
        <w:t>ường đẳng nhiệt T1 và T2 trùng nhau</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B371D4" w:rsidRPr="00F82307">
        <w:rPr>
          <w:color w:val="000000" w:themeColor="text1"/>
          <w:sz w:val="24"/>
          <w:szCs w:val="24"/>
          <w:lang w:eastAsia="vi-VN"/>
        </w:rPr>
        <w:t>đ</w:t>
      </w:r>
      <w:r w:rsidRPr="00F82307">
        <w:rPr>
          <w:color w:val="000000" w:themeColor="text1"/>
          <w:sz w:val="24"/>
          <w:szCs w:val="24"/>
          <w:lang w:eastAsia="vi-VN"/>
        </w:rPr>
        <w:t>ường đẳng nhiệt T1 nằm về phía bên trái đường đẳng nhiệt T2</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Đường đẳng nhiệt có nhiệt độ cao hơn sẽ nằm trên đường đẳng nhiệt có nhiệt độ thấp hơn trong đồ thị (p, V).</w:t>
      </w:r>
    </w:p>
    <w:p w:rsidR="00B371D4"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lang w:eastAsia="vi-VN"/>
        </w:rPr>
        <w:t xml:space="preserve">Câu 14: </w:t>
      </w:r>
      <w:r w:rsidRPr="00F82307">
        <w:rPr>
          <w:color w:val="000000" w:themeColor="text1"/>
          <w:sz w:val="24"/>
          <w:szCs w:val="24"/>
          <w:lang w:eastAsia="vi-VN"/>
        </w:rPr>
        <w:t>Trong đồ thị (V, T), khí lý tưởng chuyển từ trạng thái (V1, T1) sang trạng thái (V2, T2). Quá trình từ (V1, T1) đến (V2, T2) là đẳng áp ở áp suất P1, và quá trình từ (V2, T2) đến một trạng thái (V3, T3) là đẳng áp ở áp suất P2. Nếu P2 &gt; P1, mối quan hệ đúng</w:t>
      </w:r>
      <w:r w:rsidR="00B371D4" w:rsidRPr="00F82307">
        <w:rPr>
          <w:color w:val="000000" w:themeColor="text1"/>
          <w:sz w:val="24"/>
          <w:szCs w:val="24"/>
          <w:lang w:eastAsia="vi-VN"/>
        </w:rPr>
        <w:t xml:space="preserve"> là</w:t>
      </w:r>
      <w:r w:rsidRPr="00F82307">
        <w:rPr>
          <w:color w:val="000000" w:themeColor="text1"/>
          <w:sz w:val="24"/>
          <w:szCs w:val="24"/>
          <w:lang w:eastAsia="vi-VN"/>
        </w:rPr>
        <w:tab/>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00B371D4" w:rsidRPr="00F82307">
        <w:rPr>
          <w:color w:val="000000" w:themeColor="text1"/>
          <w:sz w:val="24"/>
          <w:szCs w:val="24"/>
          <w:lang w:eastAsia="vi-VN"/>
        </w:rPr>
        <w:t>đ</w:t>
      </w:r>
      <w:r w:rsidRPr="00F82307">
        <w:rPr>
          <w:color w:val="000000" w:themeColor="text1"/>
          <w:sz w:val="24"/>
          <w:szCs w:val="24"/>
          <w:lang w:eastAsia="vi-VN"/>
        </w:rPr>
        <w:t>ường đẳng áp P2 nằm trên đường đẳng áp P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00B371D4" w:rsidRPr="00F82307">
        <w:rPr>
          <w:color w:val="000000" w:themeColor="text1"/>
          <w:sz w:val="24"/>
          <w:szCs w:val="24"/>
          <w:lang w:eastAsia="vi-VN"/>
        </w:rPr>
        <w:t>đ</w:t>
      </w:r>
      <w:r w:rsidRPr="00F82307">
        <w:rPr>
          <w:color w:val="000000" w:themeColor="text1"/>
          <w:sz w:val="24"/>
          <w:szCs w:val="24"/>
          <w:lang w:eastAsia="vi-VN"/>
        </w:rPr>
        <w:t>ường đẳng áp P2 nằm dưới đường đẳng áp P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00B371D4" w:rsidRPr="00F82307">
        <w:rPr>
          <w:color w:val="000000" w:themeColor="text1"/>
          <w:sz w:val="24"/>
          <w:szCs w:val="24"/>
          <w:lang w:eastAsia="vi-VN"/>
        </w:rPr>
        <w:t>đ</w:t>
      </w:r>
      <w:r w:rsidRPr="00F82307">
        <w:rPr>
          <w:color w:val="000000" w:themeColor="text1"/>
          <w:sz w:val="24"/>
          <w:szCs w:val="24"/>
          <w:lang w:eastAsia="vi-VN"/>
        </w:rPr>
        <w:t>ường đẳng áp P2 và P1 trùng nhau</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00B371D4" w:rsidRPr="00F82307">
        <w:rPr>
          <w:color w:val="000000" w:themeColor="text1"/>
          <w:sz w:val="24"/>
          <w:szCs w:val="24"/>
          <w:lang w:eastAsia="vi-VN"/>
        </w:rPr>
        <w:t>đ</w:t>
      </w:r>
      <w:r w:rsidRPr="00F82307">
        <w:rPr>
          <w:color w:val="000000" w:themeColor="text1"/>
          <w:sz w:val="24"/>
          <w:szCs w:val="24"/>
          <w:lang w:eastAsia="vi-VN"/>
        </w:rPr>
        <w:t>ường đẳng áp P2 nằm về phía bên trái đường đẳng áp P1</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V, T), nếu áp suất P2 &gt; P1, thì đường đẳng áp ở áp suất P2 sẽ nằm trên đường đẳng áp ở áp suất P1 vì thể tích tỉ lệ thuận với nhiệt độ khi áp suất không đổi.</w:t>
      </w:r>
    </w:p>
    <w:p w:rsidR="00B371D4"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bCs/>
          <w:color w:val="000000" w:themeColor="text1"/>
          <w:sz w:val="24"/>
          <w:szCs w:val="24"/>
          <w:lang w:eastAsia="vi-VN"/>
        </w:rPr>
        <w:t xml:space="preserve">Câu 15: </w:t>
      </w:r>
      <w:r w:rsidRPr="00F82307">
        <w:rPr>
          <w:color w:val="000000" w:themeColor="text1"/>
          <w:sz w:val="24"/>
          <w:szCs w:val="24"/>
          <w:lang w:eastAsia="vi-VN"/>
        </w:rPr>
        <w:t>Trong đồ thị (p, T), khí lý tưởng chuyển từ trạng thái (p1, T1) sang trạng thái (p2, T2) trong quá trình đẳng tích, và từ trạng thái (p2, T2) đến trạng thái (p3, T3) trong quá trình đẳng tích khác. Nếu thể tích của khí không đổi trong cả hai quá trình và T2 &gt; T1, mối quan hệ đúng</w:t>
      </w:r>
      <w:r w:rsidR="00B371D4" w:rsidRPr="00F82307">
        <w:rPr>
          <w:color w:val="000000" w:themeColor="text1"/>
          <w:sz w:val="24"/>
          <w:szCs w:val="24"/>
          <w:lang w:eastAsia="vi-VN"/>
        </w:rPr>
        <w:t xml:space="preserve"> là</w:t>
      </w:r>
      <w:r w:rsidRPr="00F82307">
        <w:rPr>
          <w:color w:val="000000" w:themeColor="text1"/>
          <w:sz w:val="24"/>
          <w:szCs w:val="24"/>
          <w:lang w:eastAsia="vi-VN"/>
        </w:rPr>
        <w:tab/>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color w:val="000000" w:themeColor="text1"/>
          <w:sz w:val="24"/>
          <w:szCs w:val="24"/>
          <w:lang w:eastAsia="vi-VN"/>
        </w:rPr>
        <w:t xml:space="preserve"> Đường đẳng tích ở nhiệt độ T2 nằm trên đường đẳng tích ở nhiệt độ T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Pr="00F82307">
        <w:rPr>
          <w:color w:val="000000" w:themeColor="text1"/>
          <w:sz w:val="24"/>
          <w:szCs w:val="24"/>
          <w:lang w:eastAsia="vi-VN"/>
        </w:rPr>
        <w:t>Đường đẳng tích ở nhiệt độ T2 nằm dưới đường đẳng tích ở nhiệt độ T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Pr="00F82307">
        <w:rPr>
          <w:color w:val="000000" w:themeColor="text1"/>
          <w:sz w:val="24"/>
          <w:szCs w:val="24"/>
          <w:lang w:eastAsia="vi-VN"/>
        </w:rPr>
        <w:t>Đường đẳng tích ở nhiệt độ T2 và T1 trùng nhau</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Pr="00F82307">
        <w:rPr>
          <w:color w:val="000000" w:themeColor="text1"/>
          <w:sz w:val="24"/>
          <w:szCs w:val="24"/>
          <w:lang w:eastAsia="vi-VN"/>
        </w:rPr>
        <w:t>Đường đẳng tích ở nhiệt độ T2 nằm về phía bên trái đường đẳng tích ở nhiệt độ T1</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p, T), nếu nhiệt độ T2 &gt; T1, thì đường đẳng tích ở nhiệt độ T2 sẽ nằm trên đường đẳng tích ở nhiệt độ T1 vì áp suất tỉ lệ thuận với nhiệt độ khi thể tích không đổi.</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 xml:space="preserve">Câu 16: </w:t>
      </w:r>
      <w:r w:rsidRPr="00F82307">
        <w:rPr>
          <w:color w:val="000000" w:themeColor="text1"/>
          <w:sz w:val="24"/>
          <w:szCs w:val="24"/>
          <w:lang w:eastAsia="vi-VN"/>
        </w:rPr>
        <w:t>Trong đồ thị (p, V), khí lý tưởng trải qua một chu trình bao gồm ba quá trình liên tiếp:</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Đẳng nhiệt từ điểm A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A</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A</m:t>
            </m:r>
          </m:sub>
        </m:sSub>
      </m:oMath>
      <w:r w:rsidRPr="00F82307">
        <w:rPr>
          <w:color w:val="000000" w:themeColor="text1"/>
          <w:sz w:val="24"/>
          <w:szCs w:val="24"/>
          <w:lang w:eastAsia="vi-VN"/>
        </w:rPr>
        <w:t>) đến điểm B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B</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B</m:t>
            </m:r>
          </m:sub>
        </m:sSub>
      </m:oMath>
      <w:r w:rsidRPr="00F82307">
        <w:rPr>
          <w:color w:val="000000" w:themeColor="text1"/>
          <w:sz w:val="24"/>
          <w:szCs w:val="24"/>
          <w:lang w:eastAsia="vi-VN"/>
        </w:rPr>
        <w:t>).</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Đẳng áp từ điểm B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B</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B</m:t>
            </m:r>
          </m:sub>
        </m:sSub>
      </m:oMath>
      <w:r w:rsidRPr="00F82307">
        <w:rPr>
          <w:color w:val="000000" w:themeColor="text1"/>
          <w:sz w:val="24"/>
          <w:szCs w:val="24"/>
          <w:lang w:eastAsia="vi-VN"/>
        </w:rPr>
        <w:t>) đến điểm C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C</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C</m:t>
            </m:r>
          </m:sub>
        </m:sSub>
      </m:oMath>
      <w:r w:rsidRPr="00F82307">
        <w:rPr>
          <w:color w:val="000000" w:themeColor="text1"/>
          <w:sz w:val="24"/>
          <w:szCs w:val="24"/>
          <w:lang w:eastAsia="vi-VN"/>
        </w:rPr>
        <w:t>).</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Đẳng tích từ điểm C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C</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C</m:t>
            </m:r>
          </m:sub>
        </m:sSub>
      </m:oMath>
      <w:r w:rsidRPr="00F82307">
        <w:rPr>
          <w:color w:val="000000" w:themeColor="text1"/>
          <w:sz w:val="24"/>
          <w:szCs w:val="24"/>
          <w:lang w:eastAsia="vi-VN"/>
        </w:rPr>
        <w:t>) trở lại điểm A với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A</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A</m:t>
            </m:r>
          </m:sub>
        </m:sSub>
      </m:oMath>
      <w:r w:rsidRPr="00F82307">
        <w:rPr>
          <w:color w:val="000000" w:themeColor="text1"/>
          <w:sz w:val="24"/>
          <w:szCs w:val="24"/>
          <w:lang w:eastAsia="vi-VN"/>
        </w:rPr>
        <w:t>).</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Nếu quá trình đẳng nhiệt xảy ra ở nhiệt độ cao hơn so với quá trình đẳng áp và đẳng tích, mối quan hệ đúng</w:t>
      </w:r>
      <w:r w:rsidR="00B371D4" w:rsidRPr="00F82307">
        <w:rPr>
          <w:color w:val="000000" w:themeColor="text1"/>
          <w:sz w:val="24"/>
          <w:szCs w:val="24"/>
          <w:lang w:eastAsia="vi-VN"/>
        </w:rPr>
        <w:t xml:space="preserve"> là</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Pr="00F82307">
        <w:rPr>
          <w:color w:val="000000" w:themeColor="text1"/>
          <w:sz w:val="24"/>
          <w:szCs w:val="24"/>
          <w:lang w:eastAsia="vi-VN"/>
        </w:rPr>
        <w:t>Điểm B có thể tích lớn hơn điểm A, và điểm C có thể tích nhỏ hơn điểm B</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Pr="00F82307">
        <w:rPr>
          <w:color w:val="000000" w:themeColor="text1"/>
          <w:sz w:val="24"/>
          <w:szCs w:val="24"/>
          <w:lang w:eastAsia="vi-VN"/>
        </w:rPr>
        <w:t>Điểm B có thể tích nhỏ hơn điểm A, và điểm C có thể tích lớn hơn điểm B</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Pr="00F82307">
        <w:rPr>
          <w:color w:val="000000" w:themeColor="text1"/>
          <w:sz w:val="24"/>
          <w:szCs w:val="24"/>
          <w:lang w:eastAsia="vi-VN"/>
        </w:rPr>
        <w:t>Điểm B có thể tích bằng điểm A, và điểm C có thể tích bằng điểm B</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Pr="00F82307">
        <w:rPr>
          <w:color w:val="000000" w:themeColor="text1"/>
          <w:sz w:val="24"/>
          <w:szCs w:val="24"/>
          <w:lang w:eastAsia="vi-VN"/>
        </w:rPr>
        <w:t>Điểm B có thể tích lớn hơn điểm A, và điểm C có thể tích bằng điểm B</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rPr>
        <w:t xml:space="preserve">Đường đẳng tích ở nhiệt độ </w:t>
      </w:r>
      <w:r w:rsidRPr="00F82307">
        <w:rPr>
          <w:rStyle w:val="mord"/>
          <w:rFonts w:eastAsia="Calibri"/>
          <w:i/>
          <w:iCs/>
          <w:color w:val="000000" w:themeColor="text1"/>
          <w:sz w:val="24"/>
          <w:szCs w:val="24"/>
        </w:rPr>
        <w:t>T2</w:t>
      </w:r>
      <w:r w:rsidRPr="00F82307">
        <w:rPr>
          <w:rStyle w:val="vlist-s"/>
          <w:i/>
          <w:iCs/>
          <w:color w:val="000000" w:themeColor="text1"/>
          <w:sz w:val="24"/>
          <w:szCs w:val="24"/>
        </w:rPr>
        <w:t>​</w:t>
      </w:r>
      <w:r w:rsidRPr="00F82307">
        <w:rPr>
          <w:i/>
          <w:iCs/>
          <w:color w:val="000000" w:themeColor="text1"/>
          <w:sz w:val="24"/>
          <w:szCs w:val="24"/>
        </w:rPr>
        <w:t xml:space="preserve"> sẽ nằm </w:t>
      </w:r>
      <w:r w:rsidRPr="00F82307">
        <w:rPr>
          <w:rStyle w:val="Strong"/>
          <w:i/>
          <w:iCs/>
          <w:color w:val="000000" w:themeColor="text1"/>
          <w:sz w:val="24"/>
          <w:szCs w:val="24"/>
        </w:rPr>
        <w:t>trên</w:t>
      </w:r>
      <w:r w:rsidRPr="00F82307">
        <w:rPr>
          <w:i/>
          <w:iCs/>
          <w:color w:val="000000" w:themeColor="text1"/>
          <w:sz w:val="24"/>
          <w:szCs w:val="24"/>
        </w:rPr>
        <w:t xml:space="preserve"> đường đẳng tích ở nhiệt độ </w:t>
      </w:r>
      <w:r w:rsidRPr="00F82307">
        <w:rPr>
          <w:rStyle w:val="mord"/>
          <w:rFonts w:eastAsia="Calibri"/>
          <w:i/>
          <w:iCs/>
          <w:color w:val="000000" w:themeColor="text1"/>
          <w:sz w:val="24"/>
          <w:szCs w:val="24"/>
        </w:rPr>
        <w:t>T1</w:t>
      </w:r>
      <w:r w:rsidRPr="00F82307">
        <w:rPr>
          <w:rStyle w:val="vlist-s"/>
          <w:i/>
          <w:iCs/>
          <w:color w:val="000000" w:themeColor="text1"/>
          <w:sz w:val="24"/>
          <w:szCs w:val="24"/>
        </w:rPr>
        <w:t>​</w:t>
      </w:r>
      <w:r w:rsidRPr="00F82307">
        <w:rPr>
          <w:i/>
          <w:iCs/>
          <w:color w:val="000000" w:themeColor="text1"/>
          <w:sz w:val="24"/>
          <w:szCs w:val="24"/>
        </w:rPr>
        <w:t>, vì khi nhiệt độ tăng, áp suất cũng tăng.</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lastRenderedPageBreak/>
        <w:t>Câu 17:</w:t>
      </w:r>
      <w:r w:rsidRPr="00F82307">
        <w:rPr>
          <w:color w:val="000000" w:themeColor="text1"/>
          <w:sz w:val="24"/>
          <w:szCs w:val="24"/>
          <w:lang w:eastAsia="vi-VN"/>
        </w:rPr>
        <w:t xml:space="preserve"> Trong đồ thị (p,V), khí lý tưởng chuyển từ trạng thái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F82307">
        <w:rPr>
          <w:color w:val="000000" w:themeColor="text1"/>
          <w:sz w:val="24"/>
          <w:szCs w:val="24"/>
          <w:lang w:eastAsia="vi-VN"/>
        </w:rPr>
        <w:t>) sang trạng thái (p2, V2) rồi sang trạng thái (p3, V3). Quá trình từ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F82307">
        <w:rPr>
          <w:color w:val="000000" w:themeColor="text1"/>
          <w:sz w:val="24"/>
          <w:szCs w:val="24"/>
          <w:lang w:eastAsia="vi-VN"/>
        </w:rPr>
        <w:t>) sang (p2, V2) là đẳng nhiệt ở nhiệt độ T1, và từ (p2, V2) sang (p3, V3) là đẳng áp ở nhiệt độ T2. Nếu T1 = 400 K và T2 = 300 K, mối quan hệ nào sau đây là đú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Pr="00F82307">
        <w:rPr>
          <w:color w:val="000000" w:themeColor="text1"/>
          <w:sz w:val="24"/>
          <w:szCs w:val="24"/>
          <w:lang w:eastAsia="vi-VN"/>
        </w:rPr>
        <w:t>Đường đẳng nhiệt T1 nằm trên đường đẳng nhiệt T2</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Pr="00F82307">
        <w:rPr>
          <w:color w:val="000000" w:themeColor="text1"/>
          <w:sz w:val="24"/>
          <w:szCs w:val="24"/>
          <w:lang w:eastAsia="vi-VN"/>
        </w:rPr>
        <w:t>Đường đẳng nhiệt T1 nằm dưới đường đẳng nhiệt T2</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Pr="00F82307">
        <w:rPr>
          <w:color w:val="000000" w:themeColor="text1"/>
          <w:sz w:val="24"/>
          <w:szCs w:val="24"/>
          <w:lang w:eastAsia="vi-VN"/>
        </w:rPr>
        <w:t>Đường đẳng nhiệt T1 và T2 trùng nhau</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Pr="00F82307">
        <w:rPr>
          <w:color w:val="000000" w:themeColor="text1"/>
          <w:sz w:val="24"/>
          <w:szCs w:val="24"/>
          <w:lang w:eastAsia="vi-VN"/>
        </w:rPr>
        <w:t>Đường đẳng nhiệt T1 nằm về phía bên trái đường đẳng nhiệt T2</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p,V), đường đẳng nhiệt ở nhiệt độ cao hơn nằm trên đường đẳng nhiệt ở nhiệt độ thấp hơn.</w:t>
      </w: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Câu 18:</w:t>
      </w:r>
      <w:r w:rsidRPr="00F82307">
        <w:rPr>
          <w:color w:val="000000" w:themeColor="text1"/>
          <w:sz w:val="24"/>
          <w:szCs w:val="24"/>
          <w:lang w:eastAsia="vi-VN"/>
        </w:rPr>
        <w:t xml:space="preserve"> Trong đồ thị (V,T), khí lý tưởng chuyển từ trạng thái (V1, T1) sang trạng thái (V2, T2). Quá trình từ (V1, T1) đến (V2, T2) là đẳng áp ở áp suất P1, và quá trình từ (V2, T2) đến trạng thái (V3, T3) là đẳng áp ở áp suất P2. Nếu P2 &gt; P1, mối quan hệ nào sau đây là đúng?</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u w:val="single"/>
          <w:lang w:eastAsia="vi-VN"/>
        </w:rPr>
        <w:t>A.</w:t>
      </w:r>
      <w:r w:rsidRPr="00F82307">
        <w:rPr>
          <w:b/>
          <w:color w:val="000000" w:themeColor="text1"/>
          <w:sz w:val="24"/>
          <w:szCs w:val="24"/>
          <w:lang w:eastAsia="vi-VN"/>
        </w:rPr>
        <w:t xml:space="preserve"> </w:t>
      </w:r>
      <w:r w:rsidRPr="00F82307">
        <w:rPr>
          <w:color w:val="000000" w:themeColor="text1"/>
          <w:sz w:val="24"/>
          <w:szCs w:val="24"/>
          <w:lang w:eastAsia="vi-VN"/>
        </w:rPr>
        <w:t>Đường đẳng áp P2 nằm trên đường đẳng áp P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B. </w:t>
      </w:r>
      <w:r w:rsidRPr="00F82307">
        <w:rPr>
          <w:color w:val="000000" w:themeColor="text1"/>
          <w:sz w:val="24"/>
          <w:szCs w:val="24"/>
          <w:lang w:eastAsia="vi-VN"/>
        </w:rPr>
        <w:t>Đường đẳng áp P2 nằm dưới đường đẳng áp P1</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C. </w:t>
      </w:r>
      <w:r w:rsidRPr="00F82307">
        <w:rPr>
          <w:color w:val="000000" w:themeColor="text1"/>
          <w:sz w:val="24"/>
          <w:szCs w:val="24"/>
          <w:lang w:eastAsia="vi-VN"/>
        </w:rPr>
        <w:t>Đường đẳng áp P2 và P1 trùng nhau</w:t>
      </w:r>
    </w:p>
    <w:p w:rsidR="009B23FE"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eastAsia="vi-VN"/>
        </w:rPr>
        <w:t xml:space="preserve">D. </w:t>
      </w:r>
      <w:r w:rsidRPr="00F82307">
        <w:rPr>
          <w:color w:val="000000" w:themeColor="text1"/>
          <w:sz w:val="24"/>
          <w:szCs w:val="24"/>
          <w:lang w:eastAsia="vi-VN"/>
        </w:rPr>
        <w:t>Đường đẳng áp P2 nằm về phía bên trái đường đẳng áp P1</w:t>
      </w:r>
    </w:p>
    <w:p w:rsidR="00B371D4" w:rsidRPr="00F82307" w:rsidRDefault="00B371D4"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w:p>
    <w:p w:rsidR="00B371D4"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Trong đồ thị (V,T), nếu áp suất P2 &gt; P1, thì đường đẳng áp ở áp suất P2 sẽ nằm trên đường đẳng áp ở áp suất P1 vì thể tích tỉ lệ thuận với nhiệt độ khi áp suất không đổi.</w:t>
      </w:r>
    </w:p>
    <w:p w:rsidR="00B371D4" w:rsidRPr="00F82307" w:rsidRDefault="00B371D4" w:rsidP="00F82307">
      <w:pPr>
        <w:spacing w:after="160" w:line="259" w:lineRule="auto"/>
        <w:rPr>
          <w:i/>
          <w:iCs/>
          <w:color w:val="000000" w:themeColor="text1"/>
          <w:sz w:val="24"/>
          <w:szCs w:val="24"/>
          <w:lang w:eastAsia="vi-VN"/>
        </w:rPr>
      </w:pPr>
      <w:r w:rsidRPr="00F82307">
        <w:rPr>
          <w:i/>
          <w:iCs/>
          <w:color w:val="000000" w:themeColor="text1"/>
          <w:sz w:val="24"/>
          <w:szCs w:val="24"/>
          <w:lang w:eastAsia="vi-VN"/>
        </w:rPr>
        <w:br w:type="page"/>
      </w:r>
    </w:p>
    <w:p w:rsidR="009B23FE" w:rsidRPr="00F82307" w:rsidRDefault="009B23FE" w:rsidP="00F82307">
      <w:pPr>
        <w:spacing w:line="276" w:lineRule="auto"/>
        <w:rPr>
          <w:i/>
          <w:iCs/>
          <w:color w:val="000000" w:themeColor="text1"/>
          <w:sz w:val="24"/>
          <w:szCs w:val="24"/>
          <w:lang w:eastAsia="vi-VN"/>
        </w:rPr>
      </w:pPr>
    </w:p>
    <w:p w:rsidR="00B371D4" w:rsidRPr="00F82307" w:rsidRDefault="00B371D4" w:rsidP="00F82307">
      <w:pPr>
        <w:spacing w:line="276" w:lineRule="auto"/>
        <w:rPr>
          <w:b/>
          <w:bCs/>
          <w:color w:val="000000" w:themeColor="text1"/>
          <w:sz w:val="24"/>
          <w:szCs w:val="24"/>
        </w:rPr>
      </w:pPr>
      <w:r w:rsidRPr="00F82307">
        <w:rPr>
          <w:b/>
          <w:bCs/>
          <w:color w:val="000000" w:themeColor="text1"/>
          <w:sz w:val="24"/>
          <w:szCs w:val="24"/>
        </w:rPr>
        <w:t>2. Câu trắc nghiệm đúng sai ( 4 điểm )</w:t>
      </w:r>
    </w:p>
    <w:p w:rsidR="009B23FE" w:rsidRPr="00F82307" w:rsidRDefault="00B371D4" w:rsidP="00F82307">
      <w:pPr>
        <w:spacing w:line="276" w:lineRule="auto"/>
        <w:rPr>
          <w:bCs/>
          <w:i/>
          <w:iCs/>
          <w:color w:val="000000" w:themeColor="text1"/>
          <w:sz w:val="24"/>
          <w:szCs w:val="24"/>
        </w:rPr>
      </w:pPr>
      <w:r w:rsidRPr="00F82307">
        <w:rPr>
          <w:rFonts w:eastAsia="Calibri"/>
          <w:bCs/>
          <w:i/>
          <w:iCs/>
          <w:color w:val="000000" w:themeColor="text1"/>
          <w:sz w:val="24"/>
          <w:szCs w:val="24"/>
          <w:lang w:val="fr-FR"/>
          <w14:ligatures w14:val="standardContextual"/>
        </w:rPr>
        <w:t>Thí sinh trả lời từ câu 1 đến câu 4. Trong mỗi ý a), b), c), d) ở mỗi câu, thí sinh chọn đúng</w:t>
      </w:r>
      <w:r w:rsidRPr="00F82307">
        <w:rPr>
          <w:rFonts w:eastAsia="Calibri"/>
          <w:bCs/>
          <w:i/>
          <w:iCs/>
          <w:color w:val="000000" w:themeColor="text1"/>
          <w:sz w:val="24"/>
          <w:szCs w:val="24"/>
          <w:lang w:val="vi-VN"/>
          <w14:ligatures w14:val="standardContextual"/>
        </w:rPr>
        <w:t xml:space="preserve"> </w:t>
      </w:r>
      <w:r w:rsidRPr="00F82307">
        <w:rPr>
          <w:bCs/>
          <w:i/>
          <w:iCs/>
          <w:color w:val="000000" w:themeColor="text1"/>
          <w:sz w:val="24"/>
          <w:szCs w:val="24"/>
        </w:rPr>
        <w:t>hoặc sai</w:t>
      </w:r>
    </w:p>
    <w:p w:rsidR="009B23FE" w:rsidRPr="00F82307" w:rsidRDefault="009B23FE" w:rsidP="00F82307">
      <w:pPr>
        <w:spacing w:line="276" w:lineRule="auto"/>
        <w:rPr>
          <w:color w:val="000000" w:themeColor="text1"/>
          <w:sz w:val="24"/>
          <w:szCs w:val="24"/>
          <w:lang w:val="sv-SE"/>
        </w:rPr>
      </w:pPr>
      <w:r w:rsidRPr="00F82307">
        <w:rPr>
          <w:b/>
          <w:iCs/>
          <w:color w:val="000000" w:themeColor="text1"/>
          <w:sz w:val="24"/>
          <w:szCs w:val="24"/>
        </w:rPr>
        <w:t xml:space="preserve">Câu 1: </w:t>
      </w:r>
      <w:r w:rsidRPr="00F82307">
        <w:rPr>
          <w:color w:val="000000" w:themeColor="text1"/>
          <w:sz w:val="24"/>
          <w:szCs w:val="24"/>
          <w:lang w:val="sv-SE"/>
        </w:rPr>
        <w:t xml:space="preserve">Một lượng khí lí tưởng xác định biến đổi theo chu trình như hình vẽ </w:t>
      </w: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r w:rsidRPr="00F82307">
        <w:rPr>
          <w:noProof/>
          <w:color w:val="000000" w:themeColor="text1"/>
          <w:sz w:val="24"/>
          <w:szCs w:val="24"/>
        </w:rPr>
        <mc:AlternateContent>
          <mc:Choice Requires="wpg">
            <w:drawing>
              <wp:anchor distT="0" distB="0" distL="114300" distR="114300" simplePos="0" relativeHeight="251732992" behindDoc="0" locked="0" layoutInCell="1" allowOverlap="1" wp14:anchorId="5533015B" wp14:editId="20C7EA4F">
                <wp:simplePos x="0" y="0"/>
                <wp:positionH relativeFrom="page">
                  <wp:posOffset>1747966</wp:posOffset>
                </wp:positionH>
                <wp:positionV relativeFrom="paragraph">
                  <wp:posOffset>9319</wp:posOffset>
                </wp:positionV>
                <wp:extent cx="1236980" cy="1181100"/>
                <wp:effectExtent l="0" t="0" r="1270" b="0"/>
                <wp:wrapSquare wrapText="bothSides"/>
                <wp:docPr id="1404729627" name="Nhóm 1892467668"/>
                <wp:cNvGraphicFramePr/>
                <a:graphic xmlns:a="http://schemas.openxmlformats.org/drawingml/2006/main">
                  <a:graphicData uri="http://schemas.microsoft.com/office/word/2010/wordprocessingGroup">
                    <wpg:wgp>
                      <wpg:cNvGrpSpPr/>
                      <wpg:grpSpPr bwMode="auto">
                        <a:xfrm>
                          <a:off x="0" y="0"/>
                          <a:ext cx="1236980" cy="1181100"/>
                          <a:chOff x="0" y="0"/>
                          <a:chExt cx="1948" cy="1574"/>
                        </a:xfrm>
                      </wpg:grpSpPr>
                      <wpg:grpSp>
                        <wpg:cNvPr id="1832634995" name="Group 1065"/>
                        <wpg:cNvGrpSpPr>
                          <a:grpSpLocks/>
                        </wpg:cNvGrpSpPr>
                        <wpg:grpSpPr bwMode="auto">
                          <a:xfrm>
                            <a:off x="0" y="0"/>
                            <a:ext cx="1948" cy="1574"/>
                            <a:chOff x="0" y="0"/>
                            <a:chExt cx="1948" cy="1574"/>
                          </a:xfrm>
                        </wpg:grpSpPr>
                        <wpg:grpSp>
                          <wpg:cNvPr id="2118069761" name="Group 1066"/>
                          <wpg:cNvGrpSpPr>
                            <a:grpSpLocks/>
                          </wpg:cNvGrpSpPr>
                          <wpg:grpSpPr bwMode="auto">
                            <a:xfrm>
                              <a:off x="0" y="0"/>
                              <a:ext cx="1948" cy="1574"/>
                              <a:chOff x="0" y="0"/>
                              <a:chExt cx="1885" cy="1574"/>
                            </a:xfrm>
                          </wpg:grpSpPr>
                          <wpg:grpSp>
                            <wpg:cNvPr id="1891514133" name="Group 1067"/>
                            <wpg:cNvGrpSpPr>
                              <a:grpSpLocks/>
                            </wpg:cNvGrpSpPr>
                            <wpg:grpSpPr bwMode="auto">
                              <a:xfrm>
                                <a:off x="0" y="0"/>
                                <a:ext cx="1885" cy="1574"/>
                                <a:chOff x="0" y="0"/>
                                <a:chExt cx="1885" cy="1574"/>
                              </a:xfrm>
                            </wpg:grpSpPr>
                            <wps:wsp>
                              <wps:cNvPr id="858831243" name="Text Box 1068"/>
                              <wps:cNvSpPr txBox="1">
                                <a:spLocks noChangeArrowheads="1"/>
                              </wps:cNvSpPr>
                              <wps:spPr bwMode="auto">
                                <a:xfrm>
                                  <a:off x="0" y="902"/>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14626934" name="Text Box 1069"/>
                              <wps:cNvSpPr txBox="1">
                                <a:spLocks noChangeArrowheads="1"/>
                              </wps:cNvSpPr>
                              <wps:spPr bwMode="auto">
                                <a:xfrm>
                                  <a:off x="206" y="0"/>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307372455" name="Text Box 1070"/>
                              <wps:cNvSpPr txBox="1">
                                <a:spLocks noChangeArrowheads="1"/>
                              </wps:cNvSpPr>
                              <wps:spPr bwMode="auto">
                                <a:xfrm>
                                  <a:off x="1140" y="1041"/>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1520621891" name="Text Box 1071"/>
                              <wps:cNvSpPr txBox="1">
                                <a:spLocks noChangeArrowheads="1"/>
                              </wps:cNvSpPr>
                              <wps:spPr bwMode="auto">
                                <a:xfrm>
                                  <a:off x="534" y="1214"/>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Cs w:val="20"/>
                                      </w:rPr>
                                    </w:pPr>
                                  </w:p>
                                </w:txbxContent>
                              </wps:txbx>
                              <wps:bodyPr rot="0" vert="horz" wrap="square" lIns="91440" tIns="45720" rIns="91440" bIns="45720" anchor="t" anchorCtr="0" upright="1">
                                <a:noAutofit/>
                              </wps:bodyPr>
                            </wps:wsp>
                          </wpg:grpSp>
                          <wpg:grpSp>
                            <wpg:cNvPr id="271911026" name="Group 1072"/>
                            <wpg:cNvGrpSpPr>
                              <a:grpSpLocks/>
                            </wpg:cNvGrpSpPr>
                            <wpg:grpSpPr bwMode="auto">
                              <a:xfrm>
                                <a:off x="263" y="144"/>
                                <a:ext cx="1086" cy="900"/>
                                <a:chOff x="263" y="144"/>
                                <a:chExt cx="1086" cy="900"/>
                              </a:xfrm>
                            </wpg:grpSpPr>
                            <wps:wsp>
                              <wps:cNvPr id="1057329684" name="Line 1073"/>
                              <wps:cNvCnPr>
                                <a:cxnSpLocks noChangeShapeType="1"/>
                              </wps:cNvCnPr>
                              <wps:spPr bwMode="auto">
                                <a:xfrm flipV="1">
                                  <a:off x="263" y="14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14197319" name="AutoShape 1074"/>
                              <wps:cNvCnPr>
                                <a:cxnSpLocks noChangeShapeType="1"/>
                              </wps:cNvCnPr>
                              <wps:spPr bwMode="auto">
                                <a:xfrm>
                                  <a:off x="263" y="1044"/>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43430758" name="Group 1075"/>
                          <wpg:cNvGrpSpPr>
                            <a:grpSpLocks/>
                          </wpg:cNvGrpSpPr>
                          <wpg:grpSpPr bwMode="auto">
                            <a:xfrm>
                              <a:off x="327" y="332"/>
                              <a:ext cx="758" cy="675"/>
                              <a:chOff x="327" y="332"/>
                              <a:chExt cx="758" cy="675"/>
                            </a:xfrm>
                          </wpg:grpSpPr>
                          <wps:wsp>
                            <wps:cNvPr id="1162422301" name="AutoShape 1076"/>
                            <wps:cNvCnPr>
                              <a:cxnSpLocks noChangeShapeType="1"/>
                            </wps:cNvCnPr>
                            <wps:spPr bwMode="auto">
                              <a:xfrm>
                                <a:off x="1084" y="336"/>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2122156136" name="AutoShape 1077"/>
                            <wps:cNvCnPr>
                              <a:cxnSpLocks noChangeShapeType="1"/>
                            </wps:cNvCnPr>
                            <wps:spPr bwMode="auto">
                              <a:xfrm flipH="1">
                                <a:off x="667" y="710"/>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1176389188" name="Group 1078"/>
                            <wpg:cNvGrpSpPr>
                              <a:grpSpLocks/>
                            </wpg:cNvGrpSpPr>
                            <wpg:grpSpPr bwMode="auto">
                              <a:xfrm>
                                <a:off x="327" y="332"/>
                                <a:ext cx="753" cy="675"/>
                                <a:chOff x="327" y="332"/>
                                <a:chExt cx="839" cy="733"/>
                              </a:xfrm>
                            </wpg:grpSpPr>
                            <wps:wsp>
                              <wps:cNvPr id="800744039" name="AutoShape 1079"/>
                              <wps:cNvCnPr>
                                <a:cxnSpLocks noChangeShapeType="1"/>
                              </wps:cNvCnPr>
                              <wps:spPr bwMode="auto">
                                <a:xfrm flipV="1">
                                  <a:off x="327" y="711"/>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8181248" name="AutoShape 1080"/>
                              <wps:cNvCnPr>
                                <a:cxnSpLocks noChangeShapeType="1"/>
                              </wps:cNvCnPr>
                              <wps:spPr bwMode="auto">
                                <a:xfrm flipV="1">
                                  <a:off x="684" y="332"/>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509855236" name="Group 1081"/>
                        <wpg:cNvGrpSpPr>
                          <a:grpSpLocks/>
                        </wpg:cNvGrpSpPr>
                        <wpg:grpSpPr bwMode="auto">
                          <a:xfrm>
                            <a:off x="390" y="63"/>
                            <a:ext cx="1135" cy="1270"/>
                            <a:chOff x="390" y="63"/>
                            <a:chExt cx="1135" cy="1270"/>
                          </a:xfrm>
                        </wpg:grpSpPr>
                        <wps:wsp>
                          <wps:cNvPr id="1762904022" name="Text Box 1082"/>
                          <wps:cNvSpPr txBox="1">
                            <a:spLocks noChangeArrowheads="1"/>
                          </wps:cNvSpPr>
                          <wps:spPr bwMode="auto">
                            <a:xfrm>
                              <a:off x="824" y="6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3</w:t>
                                </w:r>
                              </w:p>
                            </w:txbxContent>
                          </wps:txbx>
                          <wps:bodyPr rot="0" vert="horz" wrap="square" lIns="91440" tIns="45720" rIns="91440" bIns="45720" anchor="t" anchorCtr="0" upright="1">
                            <a:noAutofit/>
                          </wps:bodyPr>
                        </wps:wsp>
                        <wps:wsp>
                          <wps:cNvPr id="1774984279" name="Text Box 1083"/>
                          <wps:cNvSpPr txBox="1">
                            <a:spLocks noChangeArrowheads="1"/>
                          </wps:cNvSpPr>
                          <wps:spPr bwMode="auto">
                            <a:xfrm>
                              <a:off x="579" y="957"/>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txbxContent>
                          </wps:txbx>
                          <wps:bodyPr rot="0" vert="horz" wrap="square" lIns="91440" tIns="45720" rIns="91440" bIns="45720" anchor="t" anchorCtr="0" upright="1">
                            <a:noAutofit/>
                          </wps:bodyPr>
                        </wps:wsp>
                        <wps:wsp>
                          <wps:cNvPr id="454644632" name="Text Box 1084"/>
                          <wps:cNvSpPr txBox="1">
                            <a:spLocks noChangeArrowheads="1"/>
                          </wps:cNvSpPr>
                          <wps:spPr bwMode="auto">
                            <a:xfrm>
                              <a:off x="390" y="441"/>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1</w:t>
                                </w:r>
                              </w:p>
                            </w:txbxContent>
                          </wps:txbx>
                          <wps:bodyPr rot="0" vert="horz" wrap="square" lIns="91440" tIns="45720" rIns="91440" bIns="45720" anchor="t" anchorCtr="0" upright="1">
                            <a:noAutofit/>
                          </wps:bodyPr>
                        </wps:wsp>
                        <wps:wsp>
                          <wps:cNvPr id="1068185318" name="Text Box 1085"/>
                          <wps:cNvSpPr txBox="1">
                            <a:spLocks noChangeArrowheads="1"/>
                          </wps:cNvSpPr>
                          <wps:spPr bwMode="auto">
                            <a:xfrm>
                              <a:off x="980" y="47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63A80E" id="Nhóm 1892467668" o:spid="_x0000_s1542" style="position:absolute;left:0;text-align:left;margin-left:137.65pt;margin-top:.75pt;width:97.4pt;height:93pt;z-index:251732992;mso-position-horizontal-relative:page" coordsize="1948,15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BOq/ggYAACQpAAAOAAAAZHJzL2Uyb0RvYy54bWzsWlFv2zYQfh+w/yDofbVIUaJk1Cm6pO0G ZFuBdntnZNkSJosaqcTOfv2OpETKUtpl6awkQFogkC2TOh6/++67o16/Oewq7yYXsuT1ykevAt/L 64yvy3q78n///P6HxPdky+o1q3idr/zbXPpvzr7/7vW+WeaYF7xa58KDSWq53Dcrv2jbZrlYyKzI d0y+4k1ew80NFzvWwkexXawF28Psu2qBgyBe7LlYN4JnuZTw7YW56Z/p+TebPGt/22xk3nrVygfb Wv1X6L9X6u/i7DVbbgVrijLrzGAPsGLHyhoeaqe6YC3zrkU5mWpXZoJLvmlfZXy34JtNmeV6DbAa FIxW80Hw60avZbvcbxvrJnDtyE8Pnjb79eaDaD41HwV4Yt9swRf6k3e1/4WvYcPYdcv1yg4bsVMr BJu9g3bgrXVgfmi9DL5EOIzTBPycwT2EEoSCzsVZAfswGZcV7/qRKQGk6GERJWpbFmxpHrkYmDWw 0VyC/R+FV67hcUmI45CkaeR7NduB6dp9HgriSM2nZnGrNXsFS73k2Z9SPW58f/DUBzpjsiS2PL0b MLg9iFMao4kb4ufjhiSBXfw2NKQoQgSF4cQN9HHcMFnSPdAwGfPFoAD2lI4g5LcRxKeCNbnmHalC pguwJEqSEGFiPfpZhf2P/KBCLDFO1b9XbOK1B7gDUam5Q5ow82p+XrB6m78Vgu+LnK3BUKRGQvTZ oSpU5VKqSe5HQmmA1Rxs2dNQSLBBTxhr+rFeY8tGyPZDzneeulj5AhKEtpDdXMpWGeJ+omas+fuy qvTkVX30BfxQfaMNV7Yaq9vD1UGzEQ7S3iNXfH0LaxHcJB9IlnBRcPG37+0h8ax8+dc1E7nvVT/X 4I8UEaIylf5AIorhgxjeuRreYXUGU6381vfM5Xlrstt1I8ptAU8yO1Dzt0Dkm1KvUfnXWNUtALBj 7D85iCDLkRjHaUj6uByiyPoMUDcfinAQ+940mUVRl8geEUVI49ft1wuKTK4PAxpSTCKb6wcootZn s6IIIRW2SvcERHOa4yNKumz2mEjSNr0gSScXl9RQBNGPUZJauTREkvXZrEiKFDkqIGGklbADUoTA TCWLHhNIOtk+JyC5AsJUAbrEMZcOCJiiFMoVDKnguHqg3XpPVz1A2WL2m4y2GwUJmKP2O53UUZNB g1pqPMzqH+eJXrCcPOGjIKIhTuPEJvzLss5BMtKwF0iwCee1MggU8aHuSjKrFbUY/XzbQEF3JBXN EIXDL0tFb1OVzR+9Buoq14nnetnYpfvO19ZpThF2orGCBdxbNHp72L0IR3qA5FW5VopSrVWK7dV5 JbwbpnoT+p+WwnBn+DPoAdRrrUCVYH7XXbesrODaa7VjZJuzqi1AUK78Xb4GKZlDN0ZdGUl7h1I1 +k/dVi6cTwAiClVZSkOU9oGmhKneZAUKHQHKotOBQvl+DIXgy6H3LxWEbAVTQvuc1zUUE1wYvX2f euIZQcMRhwZM1yb6Cp2GBP4HNIKmzohOT96MCTHVdBqGo7JQW6PYNKbaiEEBPhnj2HQ8yvKC88l8 ZIpiTDAOA6tWjoKna/DMFDyQnYxOCUP9YCdTbN2kuwLWYRMifVKxcx8qZcuOd58crWKEMYpiBFvR BdwRMrqe1ymRoXPtT6NcG8cmFqkpZB1ECOravVoFvEDkiFGdKkWIxiEUJ8mUR7uO2+lk6YQTe51E I9Cr/5lHkxAyvhpFoSdr4ufu/v4crcwAlAYJlEUmOx0Fy7ALNacw7R1OocoDB7lgCdOeUSOtj55m uKiO6gWThRG08lZe8Nas46sS9slRKYKMD0dXWB1ITdEBp1tg8WkV6p1li66gVOk/ljUk6brdBB8H 1v+dbxGmUIbq0mVYoDy0jjlZwnXC7FisDr+3p3vjPgCKgjSJIjjI7He/P0ZMum7QCRlXxbnSp3of XfwjFPbHYbAFJqbsSaImh8Egp1ynwyxxOFfMp11pjNOABBjQasJq0GkDCLuomq/zn2CjYMcOj2zD FhowhqD64+/ZDpCQBoEimpcDpMEpJKKUpAnB1ObuIYysz0BCzQejSBkDIZhGWme7wKVB3/inj4cj 21J5wdEARyQiMSExJNM72Mi6bFYY9UxOxudHT4KOur7NCx2Z5mT3UoR69QElUajK2WlWsz6bFUf6 DSygI2JIx9HRk8CRbVI9FzpyWqmTk/AqHlwdves3/Kx/5V5uPPsHAAD//wMAUEsDBBQABgAIAAAA IQBx75Xf3wAAAAkBAAAPAAAAZHJzL2Rvd25yZXYueG1sTI9BS8NAEIXvgv9hGcGb3aQ1pqTZlFLU UxFsBeltm50modnZkN0m6b93POnx8T3efJOvJ9uKAXvfOFIQzyIQSKUzDVUKvg5vT0sQPmgyunWE Cm7oYV3c3+U6M26kTxz2oRI8Qj7TCuoQukxKX9ZotZ+5DonZ2fVWB459JU2vRx63rZxH0Yu0uiG+ UOsOtzWWl/3VKngf9bhZxK/D7nLe3o6H5ON7F6NSjw/TZgUi4BT+yvCrz+pQsNPJXcl40SqYp8mC qwwSEMyf0ygGceK8TBOQRS7/f1D8AAAA//8DAFBLAQItABQABgAIAAAAIQC2gziS/gAAAOEBAAAT AAAAAAAAAAAAAAAAAAAAAABbQ29udGVudF9UeXBlc10ueG1sUEsBAi0AFAAGAAgAAAAhADj9If/W AAAAlAEAAAsAAAAAAAAAAAAAAAAALwEAAF9yZWxzLy5yZWxzUEsBAi0AFAAGAAgAAAAhAPoE6r+C BgAAJCkAAA4AAAAAAAAAAAAAAAAALgIAAGRycy9lMm9Eb2MueG1sUEsBAi0AFAAGAAgAAAAhAHHv ld/fAAAACQEAAA8AAAAAAAAAAAAAAAAA3AgAAGRycy9kb3ducmV2LnhtbFBLBQYAAAAABAAEAPMA AADoCQAAAAA= ">
                <v:group id="Group 1065" o:spid="_x0000_s1543" style="position:absolute;width:1948;height:1574" coordsize="1948,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Uq8DyAAAAOMAAAAPAAAAZHJzL2Rvd25yZXYueG1sRE/NasJA EL4X+g7LFHqrmxgVja4i0koPUqgK4m3IjkkwOxuy2yS+fVcQPM73P4tVbyrRUuNKywriQQSCOLO6 5FzB8fD1MQXhPLLGyjIpuJGD1fL1ZYGpth3/Urv3uQgh7FJUUHhfp1K6rCCDbmBr4sBdbGPQh7PJ pW6wC+GmksMomkiDJYeGAmvaFJRd939GwbbDbp3En+3uetnczofxz2kXk1Lvb/16DsJT75/ih/tb h/nTZDhJRrPZGO4/BQDk8h8AAP//AwBQSwECLQAUAAYACAAAACEA2+H2y+4AAACFAQAAEwAAAAAA AAAAAAAAAAAAAAAAW0NvbnRlbnRfVHlwZXNdLnhtbFBLAQItABQABgAIAAAAIQBa9CxbvwAAABUB AAALAAAAAAAAAAAAAAAAAB8BAABfcmVscy8ucmVsc1BLAQItABQABgAIAAAAIQCeUq8DyAAAAOMA AAAPAAAAAAAAAAAAAAAAAAcCAABkcnMvZG93bnJldi54bWxQSwUGAAAAAAMAAwC3AAAA/AIAAAAA ">
                  <v:group id="Group 1066" o:spid="_x0000_s1544" style="position:absolute;width:1948;height:157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XbIoywAAAOMAAAAPAAAAZHJzL2Rvd25yZXYueG1sRI9Ba8JA FITvQv/D8gq96WYtpjZ1FZG29CCCWii9PbLPJJh9G7LbJP57tyB4HGbmG2axGmwtOmp95ViDmiQg iHNnKi40fB8/xnMQPiAbrB2Thgt5WC0fRgvMjOt5T90hFCJC2GeooQyhyaT0eUkW/cQ1xNE7udZi iLItpGmxj3Bby2mSpNJixXGhxIY2JeXnw5/V8Nljv35W7932fNpcfo+z3c9WkdZPj8P6DUSgIdzD t/aX0TBVap6kry+pgv9P8Q/I5RUAAP//AwBQSwECLQAUAAYACAAAACEA2+H2y+4AAACFAQAAEwAA AAAAAAAAAAAAAAAAAAAAW0NvbnRlbnRfVHlwZXNdLnhtbFBLAQItABQABgAIAAAAIQBa9CxbvwAA ABUBAAALAAAAAAAAAAAAAAAAAB8BAABfcmVscy8ucmVsc1BLAQItABQABgAIAAAAIQAvXbIoywAA AOMAAAAPAAAAAAAAAAAAAAAAAAcCAABkcnMvZG93bnJldi54bWxQSwUGAAAAAAMAAwC3AAAA/wIA AAAA ">
                    <v:group id="Group 1067" o:spid="_x0000_s1545" style="position:absolute;width:1885;height:1574" coordsize="1885,15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Nz2myAAAAOMAAAAPAAAAZHJzL2Rvd25yZXYueG1sRE9fa8Iw EH8f+B3CCXubadYpWo0iso09yGAqiG9Hc7bF5lKarK3ffhkM9ni//7faDLYWHbW+cqxBTRIQxLkz FRcaTse3pzkIH5AN1o5Jw508bNajhxVmxvX8Rd0hFCKGsM9QQxlCk0np85Is+olriCN3da3FEM+2 kKbFPobbWj4nyUxarDg2lNjQrqT8dvi2Gt577Lepeu32t+vufjlOP897RVo/joftEkSgIfyL/9wf Js6fL9RUvag0hd+fIgBy/QMAAP//AwBQSwECLQAUAAYACAAAACEA2+H2y+4AAACFAQAAEwAAAAAA AAAAAAAAAAAAAAAAW0NvbnRlbnRfVHlwZXNdLnhtbFBLAQItABQABgAIAAAAIQBa9CxbvwAAABUB AAALAAAAAAAAAAAAAAAAAB8BAABfcmVscy8ucmVsc1BLAQItABQABgAIAAAAIQCfNz2myAAAAOMA AAAPAAAAAAAAAAAAAAAAAAcCAABkcnMvZG93bnJldi54bWxQSwUGAAAAAAMAAwC3AAAA/AIAAAAA ">
                      <v:shape id="Text Box 1068" o:spid="_x0000_s1546" type="#_x0000_t202" style="position:absolute;top:902;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73qyQAAAOIAAAAPAAAAZHJzL2Rvd25yZXYueG1sRI9bi8Iw FITfBf9DOIJva+KVWo0iysI+uehewLdDc2yLzUlpsrb7783Cgo/DzHzDrLedrcSdGl861jAeKRDE mTMl5xo+P15fEhA+IBusHJOGX/Kw3fR7a0yNa/lE93PIRYSwT1FDEUKdSumzgiz6kauJo3d1jcUQ ZZNL02Ab4baSE6UW0mLJcaHAmvYFZbfzj9XwdbxevmfqPT/Yed26Tkm2S6n1cNDtViACdeEZ/m+/ GQ3JPEmm48lsCn+X4h2QmwcAAAD//wMAUEsBAi0AFAAGAAgAAAAhANvh9svuAAAAhQEAABMAAAAA AAAAAAAAAAAAAAAAAFtDb250ZW50X1R5cGVzXS54bWxQSwECLQAUAAYACAAAACEAWvQsW78AAAAV AQAACwAAAAAAAAAAAAAAAAAfAQAAX3JlbHMvLnJlbHNQSwECLQAUAAYACAAAACEAv9O96skAAADi AAAADwAAAAAAAAAAAAAAAAAHAgAAZHJzL2Rvd25yZXYueG1sUEsFBgAAAAADAAMAtwAAAP0CAAAA AA== " filled="f" stroked="f">
                        <v:textbox>
                          <w:txbxContent>
                            <w:p w:rsidR="009B23FE" w:rsidRDefault="009B23FE" w:rsidP="009B23FE">
                              <w:pPr>
                                <w:rPr>
                                  <w:sz w:val="20"/>
                                  <w:szCs w:val="20"/>
                                </w:rPr>
                              </w:pPr>
                              <w:r>
                                <w:rPr>
                                  <w:sz w:val="20"/>
                                  <w:szCs w:val="20"/>
                                </w:rPr>
                                <w:t>0</w:t>
                              </w:r>
                            </w:p>
                          </w:txbxContent>
                        </v:textbox>
                      </v:shape>
                      <v:shape id="Text Box 1069" o:spid="_x0000_s1547" type="#_x0000_t202" style="position:absolute;left:206;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we8SygAAAOMAAAAPAAAAZHJzL2Rvd25yZXYueG1sRI9Ba8JA FITvgv9heYXedNc0hpq6irQUPFnUttDbI/tMQrNvQ3Zr4r93C4LHYWa+YZbrwTbiTJ2vHWuYTRUI 4sKZmksNn8f3yTMIH5ANNo5Jw4U8rFfj0RJz43re0/kQShEh7HPUUIXQ5lL6oiKLfupa4uidXGcx RNmV0nTYR7htZKJUJi3WHBcqbOm1ouL38Gc1fO1OP9+p+ijf7Lzt3aAk24XU+vFh2LyACDSEe/jW 3hoNiZqlWZItnlL4/xT/gFxdAQAA//8DAFBLAQItABQABgAIAAAAIQDb4fbL7gAAAIUBAAATAAAA AAAAAAAAAAAAAAAAAABbQ29udGVudF9UeXBlc10ueG1sUEsBAi0AFAAGAAgAAAAhAFr0LFu/AAAA FQEAAAsAAAAAAAAAAAAAAAAAHwEAAF9yZWxzLy5yZWxzUEsBAi0AFAAGAAgAAAAhAIfB7xLKAAAA 4wAAAA8AAAAAAAAAAAAAAAAABwIAAGRycy9kb3ducmV2LnhtbFBLBQYAAAAAAwADALcAAAD+AgAA AAA= " filled="f" stroked="f">
                        <v:textbox>
                          <w:txbxContent>
                            <w:p w:rsidR="009B23FE" w:rsidRDefault="009B23FE" w:rsidP="009B23FE">
                              <w:pPr>
                                <w:rPr>
                                  <w:sz w:val="20"/>
                                  <w:szCs w:val="20"/>
                                </w:rPr>
                              </w:pPr>
                              <w:r>
                                <w:rPr>
                                  <w:sz w:val="20"/>
                                  <w:szCs w:val="20"/>
                                </w:rPr>
                                <w:t>p</w:t>
                              </w:r>
                            </w:p>
                          </w:txbxContent>
                        </v:textbox>
                      </v:shape>
                      <v:shape id="Text Box 1070" o:spid="_x0000_s1548" type="#_x0000_t202" style="position:absolute;left:1140;top:1041;width:745;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5A1zxwAAAOMAAAAPAAAAZHJzL2Rvd25yZXYueG1sRE/JasMw EL0X+g9iCr0lUhZncaKE0FLoKaXZILfBmtgm1shYauz+fRUI9Dhvn+W6s5W4UeNLxxoGfQWCOHOm 5FzDYf/Rm4HwAdlg5Zg0/JKH9er5aYmpcS1/020XchFD2KeooQihTqX0WUEWfd/VxJG7uMZiiGeT S9NgG8NtJYdKTaTFkmNDgTW9FZRddz9Ww3F7OZ/G6it/t0nduk5JtnOp9etLt1mACNSFf/HD/Wni /JGajqbDcZLA/acIgFz9AQAA//8DAFBLAQItABQABgAIAAAAIQDb4fbL7gAAAIUBAAATAAAAAAAA AAAAAAAAAAAAAABbQ29udGVudF9UeXBlc10ueG1sUEsBAi0AFAAGAAgAAAAhAFr0LFu/AAAAFQEA AAsAAAAAAAAAAAAAAAAAHwEAAF9yZWxzLy5yZWxzUEsBAi0AFAAGAAgAAAAhAITkDXPHAAAA4wAA AA8AAAAAAAAAAAAAAAAABwIAAGRycy9kb3ducmV2LnhtbFBLBQYAAAAAAwADALcAAAD7AgAAAAA= " filled="f" stroked="f">
                        <v:textbox>
                          <w:txbxContent>
                            <w:p w:rsidR="009B23FE" w:rsidRDefault="009B23FE" w:rsidP="009B23FE">
                              <w:pPr>
                                <w:rPr>
                                  <w:sz w:val="20"/>
                                  <w:szCs w:val="20"/>
                                </w:rPr>
                              </w:pPr>
                              <w:r>
                                <w:rPr>
                                  <w:sz w:val="20"/>
                                  <w:szCs w:val="20"/>
                                </w:rPr>
                                <w:t>V</w:t>
                              </w:r>
                            </w:p>
                          </w:txbxContent>
                        </v:textbox>
                      </v:shape>
                      <v:shape id="Text Box 1071" o:spid="_x0000_s1549" type="#_x0000_t202" style="position:absolute;left:534;top:1214;width:51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PXdOxgAAAOMAAAAPAAAAZHJzL2Rvd25yZXYueG1sRE9La8JA EL4L/odlCr3pbkIVjW5EWgqeKrUP8DZkJw+anQ3ZrYn/visUPM73nu1utK24UO8bxxqSuQJBXDjT cKXh8+N1tgLhA7LB1jFpuJKHXT6dbDEzbuB3upxCJWII+ww11CF0mZS+qMmin7uOOHKl6y2GePaV ND0OMdy2MlVqKS02HBtq7Oi5puLn9Gs1fL2V5+8ndaxe7KIb3Kgk27XU+vFh3G9ABBrDXfzvPpg4 f5GqZZqs1gncfooAyPwPAAD//wMAUEsBAi0AFAAGAAgAAAAhANvh9svuAAAAhQEAABMAAAAAAAAA AAAAAAAAAAAAAFtDb250ZW50X1R5cGVzXS54bWxQSwECLQAUAAYACAAAACEAWvQsW78AAAAVAQAA CwAAAAAAAAAAAAAAAAAfAQAAX3JlbHMvLnJlbHNQSwECLQAUAAYACAAAACEAjj13TsYAAADjAAAA DwAAAAAAAAAAAAAAAAAHAgAAZHJzL2Rvd25yZXYueG1sUEsFBgAAAAADAAMAtwAAAPoCAAAAAA== " filled="f" stroked="f">
                        <v:textbox>
                          <w:txbxContent>
                            <w:p w:rsidR="009B23FE" w:rsidRDefault="009B23FE" w:rsidP="009B23FE">
                              <w:pPr>
                                <w:rPr>
                                  <w:szCs w:val="20"/>
                                </w:rPr>
                              </w:pPr>
                            </w:p>
                          </w:txbxContent>
                        </v:textbox>
                      </v:shape>
                    </v:group>
                    <v:group id="Group 1072" o:spid="_x0000_s1550" style="position:absolute;left:263;top:144;width:1086;height:900" coordorigin="263,144"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Dm3eywAAAOIAAAAPAAAAZHJzL2Rvd25yZXYueG1sRI9Ba8JA FITvQv/D8gre6mZTatvUVUSqeBChWii9PbLPJJh9G7JrEv99Vyh4HGbmG2a2GGwtOmp95ViDmiQg iHNnKi40fB/XT28gfEA2WDsmDVfysJg/jGaYGdfzF3WHUIgIYZ+hhjKEJpPS5yVZ9BPXEEfv5FqL Icq2kKbFPsJtLdMkmUqLFceFEhtalZSfDxerYdNjv3xWn93ufFpdf48v+5+dIq3Hj8PyA0SgIdzD /+2t0ZC+qnelknQKt0vxDsj5HwAAAP//AwBQSwECLQAUAAYACAAAACEA2+H2y+4AAACFAQAAEwAA AAAAAAAAAAAAAAAAAAAAW0NvbnRlbnRfVHlwZXNdLnhtbFBLAQItABQABgAIAAAAIQBa9CxbvwAA ABUBAAALAAAAAAAAAAAAAAAAAB8BAABfcmVscy8ucmVsc1BLAQItABQABgAIAAAAIQAmDm3eywAA AOIAAAAPAAAAAAAAAAAAAAAAAAcCAABkcnMvZG93bnJldi54bWxQSwUGAAAAAAMAAwC3AAAA/wIA AAAA ">
                      <v:line id="Line 1073" o:spid="_x0000_s1551" style="position:absolute;flip:y;visibility:visible;mso-wrap-style:square" from="263,144" to="263,10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70pwyAAAAOMAAAAPAAAAZHJzL2Rvd25yZXYueG1sRE9LTsMw EN0jcQdrkNhRmwIhDXUrqMRHbFBCDjCNhyQQj6PYuOntMRISy3n/WW9nO4hIk+8da7hcKBDEjTM9 txrq98eLHIQPyAYHx6ThSB62m9OTNRbGHbikWIVWpBD2BWroQhgLKX3TkUW/cCNx4j7cZDGkc2ql mfCQwu0gl0pl0mLPqaHDkXYdNV/Vt9Xw+lzHfbN7+MzyOlby+FTGN1VqfX4239+BCDSHf/Gf+8Wk +erm9mq5yvJr+P0pASA3PwAAAP//AwBQSwECLQAUAAYACAAAACEA2+H2y+4AAACFAQAAEwAAAAAA AAAAAAAAAAAAAAAAW0NvbnRlbnRfVHlwZXNdLnhtbFBLAQItABQABgAIAAAAIQBa9CxbvwAAABUB AAALAAAAAAAAAAAAAAAAAB8BAABfcmVscy8ucmVsc1BLAQItABQABgAIAAAAIQCr70pwyAAAAOMA AAAPAAAAAAAAAAAAAAAAAAcCAABkcnMvZG93bnJldi54bWxQSwUGAAAAAAMAAwC3AAAA/AIAAAAA ">
                        <v:stroke endarrow="classic"/>
                      </v:line>
                      <v:shape id="AutoShape 1074" o:spid="_x0000_s1552" type="#_x0000_t32" style="position:absolute;left:263;top:1044;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fFcyygAAAOMAAAAPAAAAZHJzL2Rvd25yZXYueG1sRE87T8Mw EN6R+A/WIbEg6gQqStO6FeJRdaBDA2K+xkccJT4H26SBX4+RkBjve99yPdpODORD41hBPslAEFdO N1wreH15urwFESKyxs4xKfiiAOvV6ckSC+2OvKehjLVIIRwKVGBi7AspQ2XIYpi4njhx785bjOn0 tdQejyncdvIqy26kxYZTg8Ge7g1VbflpFZTo99/D5s08fDzL9vGw3Q0X7U6p87PxbgEi0hj/xX/u rU7zZ/k0n8+u8zn8/pQAkKsfAAAA//8DAFBLAQItABQABgAIAAAAIQDb4fbL7gAAAIUBAAATAAAA AAAAAAAAAAAAAAAAAABbQ29udGVudF9UeXBlc10ueG1sUEsBAi0AFAAGAAgAAAAhAFr0LFu/AAAA FQEAAAsAAAAAAAAAAAAAAAAAHwEAAF9yZWxzLy5yZWxzUEsBAi0AFAAGAAgAAAAhAAp8VzLKAAAA 4wAAAA8AAAAAAAAAAAAAAAAABwIAAGRycy9kb3ducmV2LnhtbFBLBQYAAAAAAwADALcAAAD+AgAA AAA= ">
                        <v:stroke endarrow="classic"/>
                      </v:shape>
                    </v:group>
                  </v:group>
                  <v:group id="Group 1075" o:spid="_x0000_s1553" style="position:absolute;left:327;top:332;width:758;height:675" coordorigin="327,332" coordsize="758,67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uLAywAAAOIAAAAPAAAAZHJzL2Rvd25yZXYueG1sRI9Ba8JA EIXvhf6HZQredJNaW0ldRcSWHqRQFcTbkB2TYHY2ZLdJ/Pedg1DmNMyb9963WA2uVh21ofJsIJ0k oIhzbysuDBwPH+M5qBCRLdaeycCNAqyWjw8LzKzv+Ye6fSyUmHDI0EAZY5NpHfKSHIaJb4jldvGt wyhrW2jbYi/mrtbPSfKqHVYsCSU2tCkpv+5/nYHPHvv1NN12u+tlczsfZt+nXUrGjJ6G9TuoSEP8 F9+/v6yB6YtM8jaTzoIkOKCXfwAAAP//AwBQSwECLQAUAAYACAAAACEA2+H2y+4AAACFAQAAEwAA AAAAAAAAAAAAAAAAAAAAW0NvbnRlbnRfVHlwZXNdLnhtbFBLAQItABQABgAIAAAAIQBa9CxbvwAA ABUBAAALAAAAAAAAAAAAAAAAAB8BAABfcmVscy8ucmVsc1BLAQItABQABgAIAAAAIQBV+uLAywAA AOIAAAAPAAAAAAAAAAAAAAAAAAcCAABkcnMvZG93bnJldi54bWxQSwUGAAAAAAMAAwC3AAAA/wIA AAAA ">
                    <v:shape id="AutoShape 1076" o:spid="_x0000_s1554" type="#_x0000_t32" style="position:absolute;left:1084;top:336;width:0;height:368;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uIRnfzQAAAOMAAAAPAAAAZHJzL2Rvd25yZXYueG1sRI9Pa8JA EMXvhX6HZQq91U1iKxJdRVpaSi/FP6jHMTtmY7OzIbvV6KfvFgSPM+/N+70ZTztbiyO1vnKsIO0l IIgLpysuFayW709DED4ga6wdk4IzeZhO7u/GmGt34jkdF6EUMYR9jgpMCE0upS8MWfQ91xBHbe9a iyGObSl1i6cYbmuZJclAWqw4Egw29Gqo+Fn82sj9/npbX7Yf9QFfzG62aQ79ebVU6vGhm41ABOrC zXy9/tSxfjrInrOsn6Tw/1NcgJz8AQAA//8DAFBLAQItABQABgAIAAAAIQDb4fbL7gAAAIUBAAAT AAAAAAAAAAAAAAAAAAAAAABbQ29udGVudF9UeXBlc10ueG1sUEsBAi0AFAAGAAgAAAAhAFr0LFu/ AAAAFQEAAAsAAAAAAAAAAAAAAAAAHwEAAF9yZWxzLy5yZWxzUEsBAi0AFAAGAAgAAAAhAG4hGd/N AAAA4wAAAA8AAAAAAAAAAAAAAAAABwIAAGRycy9kb3ducmV2LnhtbFBLBQYAAAAAAwADALcAAAAB AwAAAAA= ">
                      <v:stroke startarrow="classic"/>
                    </v:shape>
                    <v:shape id="AutoShape 1077" o:spid="_x0000_s1555" type="#_x0000_t32" style="position:absolute;left:667;top:710;width:418;height:3;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hMnnygAAAOMAAAAPAAAAZHJzL2Rvd25yZXYueG1sRI9RS8Mw FIXfBf9DuIJvLk3FOuuyMYRBXyY4h8+X5toUm5uaxK7u1xtB8PFwzvkOZ7WZ3SAmCrH3rEEtChDE rTc9dxqOr7ubJYiYkA0OnknDN0XYrC8vVlgbf+IXmg6pExnCsUYNNqWxljK2lhzGhR+Js/fug8OU ZeikCXjKcDfIsigq6bDnvGBxpCdL7cfhy2nYfu539w/R2md1Dst2eGuOPDVaX1/N20cQieb0H/5r N0ZDqcpS3VXqtoLfT/kPyPUPAAAA//8DAFBLAQItABQABgAIAAAAIQDb4fbL7gAAAIUBAAATAAAA AAAAAAAAAAAAAAAAAABbQ29udGVudF9UeXBlc10ueG1sUEsBAi0AFAAGAAgAAAAhAFr0LFu/AAAA FQEAAAsAAAAAAAAAAAAAAAAAHwEAAF9yZWxzLy5yZWxzUEsBAi0AFAAGAAgAAAAhAEeEyefKAAAA 4wAAAA8AAAAAAAAAAAAAAAAABwIAAGRycy9kb3ducmV2LnhtbFBLBQYAAAAAAwADALcAAAD+AgAA AAA= ">
                      <v:stroke startarrow="classic"/>
                    </v:shape>
                    <v:group id="Group 1078" o:spid="_x0000_s1556" style="position:absolute;left:327;top:332;width:753;height:675" coordorigin="327,332" coordsize="839,73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Fsg7zAAAAOMAAAAPAAAAZHJzL2Rvd25yZXYueG1sRI9BS8NA EIXvgv9hGcGb3azFGmO3pRQVD6VgK4i3ITtNQrOzIbsm6b93DoLHmffmvW+W68m3aqA+NoEtmFkG irgMruHKwufx9S4HFROywzYwWbhQhPXq+mqJhQsjf9BwSJWSEI4FWqhT6gqtY1mTxzgLHbFop9B7 TDL2lXY9jhLuW32fZQvtsWFpqLGjbU3l+fDjLbyNOG7m5mXYnU/by/fxYf+1M2Tt7c20eQaVaEr/ 5r/rdyf45nExz59MLtDykyxAr34BAAD//wMAUEsBAi0AFAAGAAgAAAAhANvh9svuAAAAhQEAABMA AAAAAAAAAAAAAAAAAAAAAFtDb250ZW50X1R5cGVzXS54bWxQSwECLQAUAAYACAAAACEAWvQsW78A AAAVAQAACwAAAAAAAAAAAAAAAAAfAQAAX3JlbHMvLnJlbHNQSwECLQAUAAYACAAAACEA7hbIO8wA AADjAAAADwAAAAAAAAAAAAAAAAAHAgAAZHJzL2Rvd25yZXYueG1sUEsFBgAAAAADAAMAtwAAAAAD AAAAAA== ">
                      <v:shape id="AutoShape 1079" o:spid="_x0000_s1557" type="#_x0000_t32" style="position:absolute;left:327;top:711;width:390;height:35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fl94ywAAAOIAAAAPAAAAZHJzL2Rvd25yZXYueG1sRI9Ba8JA FITvBf/D8oTe6m5jqDZ1FRUUS7FQW9rrI/uaBLNvY3bV+O+7QsHjMPPNMJNZZ2txotZXjjU8DhQI 4tyZigsNX5+rhzEIH5AN1o5Jw4U8zKa9uwlmxp35g067UIhYwj5DDWUITSalz0uy6AeuIY7er2st hijbQpoWz7Hc1jJR6klarDgulNjQsqR8vztaDePDIt2u3y7V66gZJgu//qaf90Tr+343fwERqAu3 8D+9MZFTapSmavgM10vxDsjpHwAAAP//AwBQSwECLQAUAAYACAAAACEA2+H2y+4AAACFAQAAEwAA AAAAAAAAAAAAAAAAAAAAW0NvbnRlbnRfVHlwZXNdLnhtbFBLAQItABQABgAIAAAAIQBa9CxbvwAA ABUBAAALAAAAAAAAAAAAAAAAAB8BAABfcmVscy8ucmVsc1BLAQItABQABgAIAAAAIQAWfl94ywAA AOIAAAAPAAAAAAAAAAAAAAAAAAcCAABkcnMvZG93bnJldi54bWxQSwUGAAAAAAMAAwC3AAAA/wIA AAAA ">
                        <v:stroke dashstyle="1 1"/>
                      </v:shape>
                      <v:shape id="AutoShape 1080" o:spid="_x0000_s1558" type="#_x0000_t32" style="position:absolute;left:684;top:332;width:482;height:423;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2SP7ywAAAOMAAAAPAAAAZHJzL2Rvd25yZXYueG1sRI9BS8NA EIXvgv9hGcGb3aRUDbHbUgSlCD0YS8XbmB2T4O5s2F3b+O+dg9DjzHvz3jfL9eSdOlJMQ2AD5awA RdwGO3BnYP/2dFOBShnZogtMBn4pwXp1ebHE2oYTv9KxyZ2SEE41GuhzHmutU9uTxzQLI7FoXyF6 zDLGTtuIJwn3Ts+L4k57HFgaehzpsaf2u/nxBg7uxR2et5/Nbk/YfiyifcfNzpjrq2nzACrTlM/m /+utFfz726qsyvlCoOUnWYBe/QEAAP//AwBQSwECLQAUAAYACAAAACEA2+H2y+4AAACFAQAAEwAA AAAAAAAAAAAAAAAAAAAAW0NvbnRlbnRfVHlwZXNdLnhtbFBLAQItABQABgAIAAAAIQBa9CxbvwAA ABUBAAALAAAAAAAAAAAAAAAAAB8BAABfcmVscy8ucmVsc1BLAQItABQABgAIAAAAIQAc2SP7ywAA AOMAAAAPAAAAAAAAAAAAAAAAAAcCAABkcnMvZG93bnJldi54bWxQSwUGAAAAAAMAAwC3AAAA/wIA AAAA " strokeweight="1pt">
                        <v:stroke startarrow="classic"/>
                      </v:shape>
                    </v:group>
                  </v:group>
                </v:group>
                <v:group id="Group 1081" o:spid="_x0000_s1559" style="position:absolute;left:390;top:63;width:1135;height:1270" coordorigin="390,63" coordsize="1135,127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ZMhCyAAAAOMAAAAPAAAAZHJzL2Rvd25yZXYueG1sRE9La8JA EL4X/A/LCL3VTZSIRlcRsaUHKfgA8TZkxySYnQ3ZNYn/vlsoeJzvPct1byrRUuNKywriUQSCOLO6 5FzB+fT5MQPhPLLGyjIpeJKD9WrwtsRU244P1B59LkIIuxQVFN7XqZQuK8igG9maOHA32xj04Wxy qRvsQrip5DiKptJgyaGhwJq2BWX348Mo+Oqw20ziXbu/37bP6yn5uexjUup92G8WIDz1/iX+d3/r MD+J5rMkGU+m8PdTAECufgEAAP//AwBQSwECLQAUAAYACAAAACEA2+H2y+4AAACFAQAAEwAAAAAA AAAAAAAAAAAAAAAAW0NvbnRlbnRfVHlwZXNdLnhtbFBLAQItABQABgAIAAAAIQBa9CxbvwAAABUB AAALAAAAAAAAAAAAAAAAAB8BAABfcmVscy8ucmVsc1BLAQItABQABgAIAAAAIQBVZMhCyAAAAOMA AAAPAAAAAAAAAAAAAAAAAAcCAABkcnMvZG93bnJldi54bWxQSwUGAAAAAAMAAwC3AAAA/AIAAAAA ">
                  <v:shape id="Text Box 1082" o:spid="_x0000_s1560" type="#_x0000_t202" style="position:absolute;left:824;top:63;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9q65xgAAAOMAAAAPAAAAZHJzL2Rvd25yZXYueG1sRE9La8JA EL4X/A/LCL3prsFn6iqiFHqy+Cr0NmTHJDQ7G7JbE/+9WxB6nO89y3VnK3GjxpeONYyGCgRx5kzJ uYbz6X0wB+EDssHKMWm4k4f1qveyxNS4lg90O4ZcxBD2KWooQqhTKX1WkEU/dDVx5K6usRji2eTS NNjGcFvJRKmptFhybCiwpm1B2c/x12q47K/fX2P1me/spG5dpyTbhdT6td9t3kAE6sK/+On+MHH+ bJos1FglCfz9FAGQqwcAAAD//wMAUEsBAi0AFAAGAAgAAAAhANvh9svuAAAAhQEAABMAAAAAAAAA AAAAAAAAAAAAAFtDb250ZW50X1R5cGVzXS54bWxQSwECLQAUAAYACAAAACEAWvQsW78AAAAVAQAA CwAAAAAAAAAAAAAAAAAfAQAAX3JlbHMvLnJlbHNQSwECLQAUAAYACAAAACEAO/auucYAAADjAAAA DwAAAAAAAAAAAAAAAAAHAgAAZHJzL2Rvd25yZXYueG1sUEsFBgAAAAADAAMAtwAAAPoCAAAAAA== " filled="f" stroked="f">
                    <v:textbox>
                      <w:txbxContent>
                        <w:p w:rsidR="009B23FE" w:rsidRDefault="009B23FE" w:rsidP="009B23FE">
                          <w:r>
                            <w:t>3</w:t>
                          </w:r>
                        </w:p>
                      </w:txbxContent>
                    </v:textbox>
                  </v:shape>
                  <v:shape id="Text Box 1083" o:spid="_x0000_s1561" type="#_x0000_t202" style="position:absolute;left:579;top:957;width:705;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hvCexwAAAOMAAAAPAAAAZHJzL2Rvd25yZXYueG1sRE9fa8Iw EH8X/A7hBnvTZNJZ2xlFlMGeJuo22NvRnG1ZcylNZrtvvwiCj/f7f8v1YBtxoc7XjjU8TRUI4sKZ mksNH6fXyQKED8gGG8ek4Y88rFfj0RJz43o+0OUYShFD2OeooQqhzaX0RUUW/dS1xJE7u85iiGdX StNhH8NtI2dKzaXFmmNDhS1tKyp+jr9Ww+f7+fsrUftyZ5/b3g1Kss2k1o8Pw+YFRKAh3MU395uJ 89M0yRbJLM3g+lMEQK7+AQAA//8DAFBLAQItABQABgAIAAAAIQDb4fbL7gAAAIUBAAATAAAAAAAA AAAAAAAAAAAAAABbQ29udGVudF9UeXBlc10ueG1sUEsBAi0AFAAGAAgAAAAhAFr0LFu/AAAAFQEA AAsAAAAAAAAAAAAAAAAAHwEAAF9yZWxzLy5yZWxzUEsBAi0AFAAGAAgAAAAhABmG8J7HAAAA4wAA AA8AAAAAAAAAAAAAAAAABwIAAGRycy9kb3ducmV2LnhtbFBLBQYAAAAAAwADALcAAAD7AgAAAAA= " filled="f" stroked="f">
                    <v:textbox>
                      <w:txbxContent>
                        <w:p w:rsidR="009B23FE" w:rsidRDefault="009B23FE" w:rsidP="009B23FE"/>
                      </w:txbxContent>
                    </v:textbox>
                  </v:shape>
                  <v:shape id="Text Box 1084" o:spid="_x0000_s1562" type="#_x0000_t202" style="position:absolute;left:390;top:441;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7FJVygAAAOIAAAAPAAAAZHJzL2Rvd25yZXYueG1sRI/NasMw EITvhbyD2EBvjdRUMakTJZSWQk8pzU8ht8Xa2KbWylhq7Lx9FCj0OMzMN8xyPbhGnKkLtWcDjxMF grjwtubSwH73/jAHESKyxcYzGbhQgPVqdLfE3Pqev+i8jaVIEA45GqhibHMpQ1GRwzDxLXHyTr5z GJPsSmk77BPcNXKqVCYd1pwWKmzptaLiZ/vrDBw2p+O3Vp/lm5u1vR+UZPcsjbkfDy8LEJGG+B/+ a39YA3qmM62zpyncLqU7IFdXAAAA//8DAFBLAQItABQABgAIAAAAIQDb4fbL7gAAAIUBAAATAAAA AAAAAAAAAAAAAAAAAABbQ29udGVudF9UeXBlc10ueG1sUEsBAi0AFAAGAAgAAAAhAFr0LFu/AAAA FQEAAAsAAAAAAAAAAAAAAAAAHwEAAF9yZWxzLy5yZWxzUEsBAi0AFAAGAAgAAAAhABrsUlXKAAAA 4gAAAA8AAAAAAAAAAAAAAAAABwIAAGRycy9kb3ducmV2LnhtbFBLBQYAAAAAAwADALcAAAD+AgAA AAA= " filled="f" stroked="f">
                    <v:textbox>
                      <w:txbxContent>
                        <w:p w:rsidR="009B23FE" w:rsidRDefault="009B23FE" w:rsidP="009B23FE">
                          <w:r>
                            <w:t>1</w:t>
                          </w:r>
                        </w:p>
                      </w:txbxContent>
                    </v:textbox>
                  </v:shape>
                  <v:shape id="Text Box 1085" o:spid="_x0000_s1563" type="#_x0000_t202" style="position:absolute;left:980;top:476;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PwtNywAAAOMAAAAPAAAAZHJzL2Rvd25yZXYueG1sRI9La8Mw EITvgf4HsYXeEsnNA9eNEkpDoaeUpg/obbE2tqm1MpYaO/8+eyjkuDuzM9+ut6Nv1Yn62AS2kM0M KOIyuIYrC58fL9McVEzIDtvAZOFMEbabm8kaCxcGfqfTIVVKQjgWaKFOqSu0jmVNHuMsdMSiHUPv McnYV9r1OEi4b/W9MSvtsWFpqLGj55rK38Oft/C1P/58L8xbtfPLbgij0ewftLV3t+PTI6hEY7qa /69fneCbVZ7ly3km0PKTLEBvLgAAAP//AwBQSwECLQAUAAYACAAAACEA2+H2y+4AAACFAQAAEwAA AAAAAAAAAAAAAAAAAAAAW0NvbnRlbnRfVHlwZXNdLnhtbFBLAQItABQABgAIAAAAIQBa9CxbvwAA ABUBAAALAAAAAAAAAAAAAAAAAB8BAABfcmVscy8ucmVsc1BLAQItABQABgAIAAAAIQBqPwtNywAA AOMAAAAPAAAAAAAAAAAAAAAAAAcCAABkcnMvZG93bnJldi54bWxQSwUGAAAAAAMAAwC3AAAA/wIA AAAA " filled="f" stroked="f">
                    <v:textbox>
                      <w:txbxContent>
                        <w:p w:rsidR="009B23FE" w:rsidRDefault="009B23FE" w:rsidP="009B23FE">
                          <w:r>
                            <w:t>2</w:t>
                          </w:r>
                        </w:p>
                      </w:txbxContent>
                    </v:textbox>
                  </v:shape>
                </v:group>
                <w10:wrap type="square" anchorx="page"/>
              </v:group>
            </w:pict>
          </mc:Fallback>
        </mc:AlternateContent>
      </w: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B371D4" w:rsidP="00F82307">
      <w:pPr>
        <w:tabs>
          <w:tab w:val="left" w:pos="3402"/>
          <w:tab w:val="left" w:pos="5669"/>
          <w:tab w:val="left" w:pos="7937"/>
        </w:tabs>
        <w:spacing w:line="276" w:lineRule="auto"/>
        <w:jc w:val="both"/>
        <w:rPr>
          <w:b/>
          <w:color w:val="000000" w:themeColor="text1"/>
          <w:sz w:val="24"/>
          <w:szCs w:val="24"/>
          <w:lang w:val="sv-SE"/>
        </w:rPr>
      </w:pPr>
    </w:p>
    <w:p w:rsidR="00B371D4" w:rsidRPr="00F82307" w:rsidRDefault="009B23FE" w:rsidP="00F82307">
      <w:pPr>
        <w:tabs>
          <w:tab w:val="left" w:pos="3402"/>
          <w:tab w:val="left" w:pos="5669"/>
          <w:tab w:val="left" w:pos="7937"/>
        </w:tabs>
        <w:spacing w:line="276" w:lineRule="auto"/>
        <w:jc w:val="both"/>
        <w:rPr>
          <w:color w:val="000000" w:themeColor="text1"/>
          <w:sz w:val="24"/>
          <w:szCs w:val="24"/>
          <w:lang w:eastAsia="vi-VN"/>
        </w:rPr>
      </w:pPr>
      <w:r w:rsidRPr="00F82307">
        <w:rPr>
          <w:b/>
          <w:color w:val="000000" w:themeColor="text1"/>
          <w:sz w:val="24"/>
          <w:szCs w:val="24"/>
          <w:lang w:val="sv-SE"/>
        </w:rPr>
        <w:t>A</w:t>
      </w:r>
      <w:r w:rsidRPr="00F82307">
        <w:rPr>
          <w:b/>
          <w:color w:val="000000" w:themeColor="text1"/>
          <w:sz w:val="24"/>
          <w:szCs w:val="24"/>
        </w:rPr>
        <w:t xml:space="preserve">. </w:t>
      </w:r>
      <w:r w:rsidRPr="00F82307">
        <w:rPr>
          <w:color w:val="000000" w:themeColor="text1"/>
          <w:sz w:val="24"/>
          <w:szCs w:val="24"/>
        </w:rPr>
        <w:t>Quá trình 1-2 là quá trình đẳng tích</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 xml:space="preserve">S </w:t>
      </w:r>
    </w:p>
    <w:p w:rsidR="00B371D4" w:rsidRPr="00F82307" w:rsidRDefault="00B371D4" w:rsidP="00F82307">
      <w:pPr>
        <w:tabs>
          <w:tab w:val="left" w:pos="3402"/>
          <w:tab w:val="left" w:pos="5669"/>
          <w:tab w:val="left" w:pos="7937"/>
        </w:tabs>
        <w:spacing w:line="276" w:lineRule="auto"/>
        <w:jc w:val="both"/>
        <w:rPr>
          <w:i/>
          <w:iCs/>
          <w:color w:val="000000" w:themeColor="text1"/>
          <w:sz w:val="24"/>
          <w:szCs w:val="24"/>
        </w:rPr>
      </w:pPr>
      <w:r w:rsidRPr="00F82307">
        <w:rPr>
          <w:i/>
          <w:iCs/>
          <w:color w:val="000000" w:themeColor="text1"/>
          <w:sz w:val="24"/>
          <w:szCs w:val="24"/>
        </w:rPr>
        <w:t xml:space="preserve">Quá trình 1-2 là quá trình đẳng áp  </w:t>
      </w:r>
    </w:p>
    <w:p w:rsidR="00B371D4" w:rsidRPr="00F82307" w:rsidRDefault="009B23FE" w:rsidP="00F82307">
      <w:pPr>
        <w:tabs>
          <w:tab w:val="left" w:pos="3402"/>
          <w:tab w:val="left" w:pos="5669"/>
          <w:tab w:val="left" w:pos="7937"/>
        </w:tabs>
        <w:spacing w:line="276" w:lineRule="auto"/>
        <w:jc w:val="both"/>
        <w:rPr>
          <w:color w:val="000000" w:themeColor="text1"/>
          <w:sz w:val="24"/>
          <w:szCs w:val="24"/>
        </w:rPr>
      </w:pPr>
      <w:r w:rsidRPr="00F82307">
        <w:rPr>
          <w:b/>
          <w:color w:val="000000" w:themeColor="text1"/>
          <w:sz w:val="24"/>
          <w:szCs w:val="24"/>
        </w:rPr>
        <w:t xml:space="preserve">B. </w:t>
      </w:r>
      <w:r w:rsidRPr="00F82307">
        <w:rPr>
          <w:color w:val="000000" w:themeColor="text1"/>
          <w:sz w:val="24"/>
          <w:szCs w:val="24"/>
        </w:rPr>
        <w:t xml:space="preserve">Quá trình 2-3 là quá trình đẳng áp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B371D4" w:rsidRPr="00F82307" w:rsidRDefault="00B371D4" w:rsidP="00F82307">
      <w:pPr>
        <w:tabs>
          <w:tab w:val="left" w:pos="3402"/>
          <w:tab w:val="left" w:pos="5669"/>
          <w:tab w:val="left" w:pos="7937"/>
        </w:tabs>
        <w:spacing w:line="276" w:lineRule="auto"/>
        <w:jc w:val="both"/>
        <w:rPr>
          <w:i/>
          <w:iCs/>
          <w:color w:val="000000" w:themeColor="text1"/>
          <w:sz w:val="24"/>
          <w:szCs w:val="24"/>
        </w:rPr>
      </w:pPr>
      <w:r w:rsidRPr="00F82307">
        <w:rPr>
          <w:i/>
          <w:iCs/>
          <w:color w:val="000000" w:themeColor="text1"/>
          <w:sz w:val="24"/>
          <w:szCs w:val="24"/>
        </w:rPr>
        <w:t>Quá trình 2-3 là quá trình đẳng tích</w:t>
      </w:r>
    </w:p>
    <w:p w:rsidR="00B371D4" w:rsidRPr="00F82307" w:rsidRDefault="009B23FE" w:rsidP="00F82307">
      <w:pPr>
        <w:tabs>
          <w:tab w:val="left" w:pos="3402"/>
          <w:tab w:val="left" w:pos="5669"/>
          <w:tab w:val="left" w:pos="7937"/>
        </w:tabs>
        <w:spacing w:line="276" w:lineRule="auto"/>
        <w:jc w:val="both"/>
        <w:rPr>
          <w:color w:val="000000" w:themeColor="text1"/>
          <w:sz w:val="24"/>
          <w:szCs w:val="24"/>
        </w:rPr>
      </w:pPr>
      <w:r w:rsidRPr="00F82307">
        <w:rPr>
          <w:b/>
          <w:color w:val="000000" w:themeColor="text1"/>
          <w:sz w:val="24"/>
          <w:szCs w:val="24"/>
        </w:rPr>
        <w:t xml:space="preserve">C. </w:t>
      </w:r>
      <w:r w:rsidRPr="00F82307">
        <w:rPr>
          <w:color w:val="000000" w:themeColor="text1"/>
          <w:sz w:val="24"/>
          <w:szCs w:val="24"/>
        </w:rPr>
        <w:t>Quá trình 3-1 là quá trình đẳng nhiệt</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r w:rsidR="00B371D4" w:rsidRPr="00F82307">
        <w:rPr>
          <w:color w:val="000000" w:themeColor="text1"/>
          <w:sz w:val="24"/>
          <w:szCs w:val="24"/>
        </w:rPr>
        <w:t xml:space="preserve"> </w:t>
      </w:r>
    </w:p>
    <w:p w:rsidR="009B23FE" w:rsidRPr="00F82307" w:rsidRDefault="009B23FE" w:rsidP="00F82307">
      <w:pPr>
        <w:tabs>
          <w:tab w:val="left" w:pos="3402"/>
          <w:tab w:val="left" w:pos="5669"/>
          <w:tab w:val="left" w:pos="7937"/>
        </w:tabs>
        <w:spacing w:line="276" w:lineRule="auto"/>
        <w:jc w:val="both"/>
        <w:rPr>
          <w:i/>
          <w:iCs/>
          <w:color w:val="000000" w:themeColor="text1"/>
          <w:sz w:val="24"/>
          <w:szCs w:val="24"/>
        </w:rPr>
      </w:pPr>
      <w:r w:rsidRPr="00F82307">
        <w:rPr>
          <w:i/>
          <w:iCs/>
          <w:color w:val="000000" w:themeColor="text1"/>
          <w:sz w:val="24"/>
          <w:szCs w:val="24"/>
        </w:rPr>
        <w:t>(Không phải đẳng quá trình nào cả)</w:t>
      </w:r>
    </w:p>
    <w:p w:rsidR="00B371D4" w:rsidRPr="00F82307" w:rsidRDefault="009B23FE" w:rsidP="00F82307">
      <w:pPr>
        <w:tabs>
          <w:tab w:val="left" w:pos="3402"/>
          <w:tab w:val="left" w:pos="5669"/>
          <w:tab w:val="left" w:pos="7937"/>
        </w:tabs>
        <w:spacing w:line="276" w:lineRule="auto"/>
        <w:jc w:val="both"/>
        <w:rPr>
          <w:rFonts w:eastAsiaTheme="minorEastAsia"/>
          <w:i/>
          <w:iCs/>
          <w:color w:val="000000" w:themeColor="text1"/>
          <w:sz w:val="24"/>
          <w:szCs w:val="24"/>
        </w:rPr>
      </w:pPr>
      <w:r w:rsidRPr="00F82307">
        <w:rPr>
          <w:b/>
          <w:color w:val="000000" w:themeColor="text1"/>
          <w:sz w:val="24"/>
          <w:szCs w:val="24"/>
        </w:rPr>
        <w:t xml:space="preserve">D. </w:t>
      </w:r>
      <w:r w:rsidRPr="00F82307">
        <w:rPr>
          <w:color w:val="000000" w:themeColor="text1"/>
          <w:sz w:val="24"/>
          <w:szCs w:val="24"/>
        </w:rPr>
        <w:t xml:space="preserve">Nhiệt độ ở trạng thái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oMath>
      <w:r w:rsidRPr="00F82307">
        <w:rPr>
          <w:rFonts w:eastAsiaTheme="minorEastAsia"/>
          <w:color w:val="000000" w:themeColor="text1"/>
          <w:sz w:val="24"/>
          <w:szCs w:val="24"/>
        </w:rPr>
        <w:t xml:space="preserve"> cao hơn nhiệt độ ở trạng thái 2</w:t>
      </w:r>
      <w:r w:rsidR="00B371D4" w:rsidRPr="00F82307">
        <w:rPr>
          <w:rFonts w:eastAsiaTheme="minorEastAsia"/>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Đ</w:t>
      </w:r>
    </w:p>
    <w:p w:rsidR="009B23FE" w:rsidRPr="00F82307" w:rsidRDefault="009B23FE" w:rsidP="00F82307">
      <w:pPr>
        <w:tabs>
          <w:tab w:val="left" w:pos="3402"/>
          <w:tab w:val="left" w:pos="5669"/>
          <w:tab w:val="left" w:pos="7937"/>
        </w:tabs>
        <w:spacing w:line="276" w:lineRule="auto"/>
        <w:jc w:val="both"/>
        <w:rPr>
          <w:b/>
          <w:bCs/>
          <w:i/>
          <w:iCs/>
          <w:color w:val="000000" w:themeColor="text1"/>
          <w:sz w:val="24"/>
          <w:szCs w:val="24"/>
        </w:rPr>
      </w:pPr>
      <w:r w:rsidRPr="00F82307">
        <w:rPr>
          <w:rFonts w:eastAsiaTheme="minorEastAsia"/>
          <w:i/>
          <w:iCs/>
          <w:color w:val="000000" w:themeColor="text1"/>
          <w:sz w:val="24"/>
          <w:szCs w:val="24"/>
        </w:rPr>
        <w:t xml:space="preserve">(Do thể tích không đổi và vì </w:t>
      </w:r>
      <m:oMath>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3</m:t>
            </m:r>
          </m:sub>
        </m:sSub>
        <m:r>
          <w:rPr>
            <w:rFonts w:ascii="Cambria Math" w:eastAsiaTheme="minorEastAsia" w:hAnsi="Cambria Math"/>
            <w:color w:val="000000" w:themeColor="text1"/>
            <w:sz w:val="24"/>
            <w:szCs w:val="24"/>
          </w:rPr>
          <m:t>&gt;</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2</m:t>
            </m:r>
          </m:sub>
        </m:sSub>
        <m:r>
          <w:rPr>
            <w:rFonts w:ascii="Cambria Math" w:eastAsiaTheme="minorEastAsia" w:hAnsi="Cambria Math"/>
            <w:color w:val="000000" w:themeColor="text1"/>
            <w:sz w:val="24"/>
            <w:szCs w:val="24"/>
          </w:rPr>
          <m:t>=&gt;</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3</m:t>
            </m:r>
          </m:sub>
        </m:sSub>
        <m:r>
          <w:rPr>
            <w:rFonts w:ascii="Cambria Math" w:eastAsiaTheme="minorEastAsia" w:hAnsi="Cambria Math"/>
            <w:color w:val="000000" w:themeColor="text1"/>
            <w:sz w:val="24"/>
            <w:szCs w:val="24"/>
          </w:rPr>
          <m:t>&gt;</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2</m:t>
            </m:r>
          </m:sub>
        </m:sSub>
      </m:oMath>
      <w:r w:rsidRPr="00F82307">
        <w:rPr>
          <w:rFonts w:eastAsiaTheme="minorEastAsia"/>
          <w:i/>
          <w:iCs/>
          <w:color w:val="000000" w:themeColor="text1"/>
          <w:sz w:val="24"/>
          <w:szCs w:val="24"/>
        </w:rPr>
        <w:t>)</w:t>
      </w:r>
    </w:p>
    <w:p w:rsidR="009B23FE" w:rsidRPr="00F82307" w:rsidRDefault="009B23FE" w:rsidP="00F82307">
      <w:pPr>
        <w:spacing w:line="276" w:lineRule="auto"/>
        <w:rPr>
          <w:bCs/>
          <w:color w:val="000000" w:themeColor="text1"/>
          <w:sz w:val="24"/>
          <w:szCs w:val="24"/>
        </w:rPr>
      </w:pPr>
      <w:r w:rsidRPr="00F82307">
        <w:rPr>
          <w:b/>
          <w:bCs/>
          <w:color w:val="000000" w:themeColor="text1"/>
          <w:sz w:val="24"/>
          <w:szCs w:val="24"/>
        </w:rPr>
        <w:t xml:space="preserve">Câu 2: </w:t>
      </w:r>
      <w:r w:rsidRPr="00F82307">
        <w:rPr>
          <w:bCs/>
          <w:color w:val="000000" w:themeColor="text1"/>
          <w:sz w:val="24"/>
          <w:szCs w:val="24"/>
        </w:rPr>
        <w:t>Sự biến đổi trạng thái của một khối lượng khí lí tưởng mô tả như hình vẽ.</w:t>
      </w: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r w:rsidRPr="00F82307">
        <w:rPr>
          <w:rFonts w:eastAsia="SimSun"/>
          <w:noProof/>
          <w:color w:val="000000" w:themeColor="text1"/>
          <w:sz w:val="24"/>
          <w:szCs w:val="24"/>
        </w:rPr>
        <mc:AlternateContent>
          <mc:Choice Requires="wpg">
            <w:drawing>
              <wp:anchor distT="0" distB="0" distL="114300" distR="114300" simplePos="0" relativeHeight="251730944" behindDoc="0" locked="0" layoutInCell="1" allowOverlap="1" wp14:anchorId="3074A1E8" wp14:editId="05740685">
                <wp:simplePos x="0" y="0"/>
                <wp:positionH relativeFrom="column">
                  <wp:posOffset>971979</wp:posOffset>
                </wp:positionH>
                <wp:positionV relativeFrom="paragraph">
                  <wp:posOffset>9654</wp:posOffset>
                </wp:positionV>
                <wp:extent cx="1781810" cy="1162050"/>
                <wp:effectExtent l="0" t="0" r="0" b="0"/>
                <wp:wrapSquare wrapText="bothSides"/>
                <wp:docPr id="587194720" name="Nhóm 587194720"/>
                <wp:cNvGraphicFramePr/>
                <a:graphic xmlns:a="http://schemas.openxmlformats.org/drawingml/2006/main">
                  <a:graphicData uri="http://schemas.microsoft.com/office/word/2010/wordprocessingGroup">
                    <wpg:wgp>
                      <wpg:cNvGrpSpPr/>
                      <wpg:grpSpPr bwMode="auto">
                        <a:xfrm>
                          <a:off x="0" y="0"/>
                          <a:ext cx="1781810" cy="1162050"/>
                          <a:chOff x="0" y="0"/>
                          <a:chExt cx="2521" cy="1491"/>
                        </a:xfrm>
                      </wpg:grpSpPr>
                      <wpg:grpSp>
                        <wpg:cNvPr id="297" name="Group 1779"/>
                        <wpg:cNvGrpSpPr>
                          <a:grpSpLocks/>
                        </wpg:cNvGrpSpPr>
                        <wpg:grpSpPr bwMode="auto">
                          <a:xfrm>
                            <a:off x="391" y="234"/>
                            <a:ext cx="1831" cy="900"/>
                            <a:chOff x="391" y="234"/>
                            <a:chExt cx="1831" cy="900"/>
                          </a:xfrm>
                        </wpg:grpSpPr>
                        <wps:wsp>
                          <wps:cNvPr id="308" name="AutoShape 1780"/>
                          <wps:cNvCnPr>
                            <a:cxnSpLocks noChangeShapeType="1"/>
                          </wps:cNvCnPr>
                          <wps:spPr bwMode="auto">
                            <a:xfrm flipV="1">
                              <a:off x="391" y="502"/>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9" name="AutoShape 1781"/>
                          <wps:cNvCnPr>
                            <a:cxnSpLocks noChangeShapeType="1"/>
                          </wps:cNvCnPr>
                          <wps:spPr bwMode="auto">
                            <a:xfrm>
                              <a:off x="1518" y="502"/>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0" name="Line 1782"/>
                          <wps:cNvCnPr>
                            <a:cxnSpLocks noChangeShapeType="1"/>
                          </wps:cNvCnPr>
                          <wps:spPr bwMode="auto">
                            <a:xfrm flipV="1">
                              <a:off x="391" y="23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1" name="AutoShape 1783"/>
                          <wps:cNvCnPr>
                            <a:cxnSpLocks noChangeShapeType="1"/>
                          </wps:cNvCnPr>
                          <wps:spPr bwMode="auto">
                            <a:xfrm>
                              <a:off x="391" y="1134"/>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2" name="AutoShape 1784"/>
                          <wps:cNvCnPr>
                            <a:cxnSpLocks noChangeShapeType="1"/>
                          </wps:cNvCnPr>
                          <wps:spPr bwMode="auto">
                            <a:xfrm flipV="1">
                              <a:off x="391" y="944"/>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3" name="AutoShape 1785"/>
                          <wps:cNvCnPr>
                            <a:cxnSpLocks noChangeShapeType="1"/>
                          </wps:cNvCnPr>
                          <wps:spPr bwMode="auto">
                            <a:xfrm>
                              <a:off x="745" y="944"/>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314" name="Group 1786"/>
                          <wpg:cNvGrpSpPr>
                            <a:grpSpLocks/>
                          </wpg:cNvGrpSpPr>
                          <wpg:grpSpPr bwMode="auto">
                            <a:xfrm>
                              <a:off x="391" y="502"/>
                              <a:ext cx="1131" cy="629"/>
                              <a:chOff x="391" y="502"/>
                              <a:chExt cx="1131" cy="629"/>
                            </a:xfrm>
                          </wpg:grpSpPr>
                          <wps:wsp>
                            <wps:cNvPr id="315" name="AutoShape 1787"/>
                            <wps:cNvCnPr>
                              <a:cxnSpLocks noChangeShapeType="1"/>
                            </wps:cNvCnPr>
                            <wps:spPr bwMode="auto">
                              <a:xfrm flipV="1">
                                <a:off x="391" y="946"/>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16" name="Group 1788"/>
                            <wpg:cNvGrpSpPr>
                              <a:grpSpLocks/>
                            </wpg:cNvGrpSpPr>
                            <wpg:grpSpPr bwMode="auto">
                              <a:xfrm>
                                <a:off x="745" y="502"/>
                                <a:ext cx="777" cy="444"/>
                                <a:chOff x="745" y="502"/>
                                <a:chExt cx="777" cy="444"/>
                              </a:xfrm>
                            </wpg:grpSpPr>
                            <wps:wsp>
                              <wps:cNvPr id="317" name="AutoShape 1789"/>
                              <wps:cNvCnPr>
                                <a:cxnSpLocks noChangeShapeType="1"/>
                              </wps:cNvCnPr>
                              <wps:spPr bwMode="auto">
                                <a:xfrm flipV="1">
                                  <a:off x="745" y="502"/>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1790"/>
                              <wps:cNvCnPr>
                                <a:cxnSpLocks noChangeShapeType="1"/>
                              </wps:cNvCnPr>
                              <wps:spPr bwMode="auto">
                                <a:xfrm flipH="1">
                                  <a:off x="989" y="716"/>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98" name="Group 1791"/>
                        <wpg:cNvGrpSpPr>
                          <a:grpSpLocks/>
                        </wpg:cNvGrpSpPr>
                        <wpg:grpSpPr bwMode="auto">
                          <a:xfrm>
                            <a:off x="0" y="0"/>
                            <a:ext cx="2521" cy="1491"/>
                            <a:chOff x="0" y="0"/>
                            <a:chExt cx="2521" cy="1491"/>
                          </a:xfrm>
                        </wpg:grpSpPr>
                        <wps:wsp>
                          <wps:cNvPr id="299" name="Text Box 1792"/>
                          <wps:cNvSpPr txBox="1">
                            <a:spLocks noChangeArrowheads="1"/>
                          </wps:cNvSpPr>
                          <wps:spPr bwMode="auto">
                            <a:xfrm>
                              <a:off x="166" y="1050"/>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t>0</w:t>
                                </w:r>
                              </w:p>
                            </w:txbxContent>
                          </wps:txbx>
                          <wps:bodyPr rot="0" vert="horz" wrap="square" lIns="91440" tIns="45720" rIns="91440" bIns="45720" anchor="t" anchorCtr="0" upright="1">
                            <a:noAutofit/>
                          </wps:bodyPr>
                        </wps:wsp>
                        <wps:wsp>
                          <wps:cNvPr id="300" name="Text Box 1793"/>
                          <wps:cNvSpPr txBox="1">
                            <a:spLocks noChangeArrowheads="1"/>
                          </wps:cNvSpPr>
                          <wps:spPr bwMode="auto">
                            <a:xfrm>
                              <a:off x="1232" y="1050"/>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T</w:t>
                                </w:r>
                                <w:r>
                                  <w:rPr>
                                    <w:vertAlign w:val="subscript"/>
                                  </w:rPr>
                                  <w:t>1</w:t>
                                </w:r>
                              </w:p>
                            </w:txbxContent>
                          </wps:txbx>
                          <wps:bodyPr rot="0" vert="horz" wrap="square" lIns="91440" tIns="45720" rIns="91440" bIns="45720" anchor="t" anchorCtr="0" upright="1">
                            <a:noAutofit/>
                          </wps:bodyPr>
                        </wps:wsp>
                        <wps:wsp>
                          <wps:cNvPr id="301" name="Text Box 1794"/>
                          <wps:cNvSpPr txBox="1">
                            <a:spLocks noChangeArrowheads="1"/>
                          </wps:cNvSpPr>
                          <wps:spPr bwMode="auto">
                            <a:xfrm>
                              <a:off x="121" y="0"/>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302" name="Text Box 1795"/>
                          <wps:cNvSpPr txBox="1">
                            <a:spLocks noChangeArrowheads="1"/>
                          </wps:cNvSpPr>
                          <wps:spPr bwMode="auto">
                            <a:xfrm>
                              <a:off x="1960" y="1131"/>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T</w:t>
                                </w:r>
                              </w:p>
                            </w:txbxContent>
                          </wps:txbx>
                          <wps:bodyPr rot="0" vert="horz" wrap="square" lIns="91440" tIns="45720" rIns="91440" bIns="45720" anchor="t" anchorCtr="0" upright="1">
                            <a:noAutofit/>
                          </wps:bodyPr>
                        </wps:wsp>
                        <wps:wsp>
                          <wps:cNvPr id="303" name="Text Box 1796"/>
                          <wps:cNvSpPr txBox="1">
                            <a:spLocks noChangeArrowheads="1"/>
                          </wps:cNvSpPr>
                          <wps:spPr bwMode="auto">
                            <a:xfrm>
                              <a:off x="521" y="10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T</w:t>
                                </w:r>
                                <w:r>
                                  <w:rPr>
                                    <w:vertAlign w:val="subscript"/>
                                  </w:rPr>
                                  <w:t>2</w:t>
                                </w:r>
                              </w:p>
                            </w:txbxContent>
                          </wps:txbx>
                          <wps:bodyPr rot="0" vert="horz" wrap="square" lIns="91440" tIns="45720" rIns="91440" bIns="45720" anchor="t" anchorCtr="0" upright="1">
                            <a:noAutofit/>
                          </wps:bodyPr>
                        </wps:wsp>
                        <wps:wsp>
                          <wps:cNvPr id="304" name="Text Box 1797"/>
                          <wps:cNvSpPr txBox="1">
                            <a:spLocks noChangeArrowheads="1"/>
                          </wps:cNvSpPr>
                          <wps:spPr bwMode="auto">
                            <a:xfrm>
                              <a:off x="23" y="3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305" name="Text Box 1798"/>
                          <wps:cNvSpPr txBox="1">
                            <a:spLocks noChangeArrowheads="1"/>
                          </wps:cNvSpPr>
                          <wps:spPr bwMode="auto">
                            <a:xfrm>
                              <a:off x="0" y="726"/>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306" name="Text Box 1799"/>
                          <wps:cNvSpPr txBox="1">
                            <a:spLocks noChangeArrowheads="1"/>
                          </wps:cNvSpPr>
                          <wps:spPr bwMode="auto">
                            <a:xfrm>
                              <a:off x="1363" y="21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07" name="Text Box 1800"/>
                          <wps:cNvSpPr txBox="1">
                            <a:spLocks noChangeArrowheads="1"/>
                          </wps:cNvSpPr>
                          <wps:spPr bwMode="auto">
                            <a:xfrm>
                              <a:off x="433" y="602"/>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1532FFE" id="Nhóm 587194720" o:spid="_x0000_s1564" style="position:absolute;left:0;text-align:left;margin-left:76.55pt;margin-top:.75pt;width:140.3pt;height:91.5pt;z-index:251730944"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sHQSLwYAAMAtAAAOAAAAZHJzL2Uyb0RvYy54bWzsWltz4zQUfmeG/+DxO03kSxxnmu4s7e7C TIHObOFdsZ3YgyMZSW1Sfj1HFyu+JF3oNm6A5CEjW5YsnfOd2ydfvtuuS+cxY7ygZO6ii7HrZCSh aUFWc/fX+4/fTV2HC0xSXFKSzd2njLvvrr795nJTzTKP5rRMM+bAJITPNtXczYWoZqMRT/JsjfkF rTICnUvK1ljAJVuNUoY3MPu6HHnj8WS0oSytGE0yzuHuje50r9T8y2WWiF+WS54Jp5y7sDah/pn6 X8j/0dUlnq0YrvIiMcvAL1jFGhcEXmqnusECOw+s6E21LhJGOV2Ki4SuR3S5LJJM7QF2g8ad3Xxi 9KFSe1nNNqvKiglE25HTi6dNfn78xKrP1R0DSWyqFchCXTmLzU80BYXhB0HVzrZLtpY7hDU7WyXA JyvAbCucBG6iaIqmCOScQB9CE28cGhEnOeihNy7JP5iRXughMyyIkVTLCM/0K0eNZTXWqJuw/jvm FOnc9eLIdQhew5qV3BwURbGcSA7fbVMrCfZ4S5PfuXxPt7/xui9KwYe1OrBXzw80lKwkpr7ZTzzu iqA3aCcG1B12UApgLnyHCP51iPic4ypTQONSVEai/hiMV0v0PaBAPQRSnar9bCr16DW5Y1KkyZYY kTqEXueYrDL1/P1TBQrRCm0NkRccYLdfxM6yLKrf5MAG5Gq5hWOvI2zkge4l5lSHlRmeVYyLTxld O7Ixd7lguFjl4poSAq6BMj0/frzlQkOuHiBfS+jHoizhPp6VxNnM3Tj0QrUgTssilZ2yj7PV4rpk ziOWPkb9DH5bj8mZbzDP9XP8id9QobcBVk5S9Zo8w+kH0xa4KHUb9lMSBVQtMglpPlvQ9ElZLQBY gUHfHgAV8V5UKB23VPzqqGhgAYUIwAka74Eh0EiYeMr4z1gwofU4HkL6eu0hbguSSeegLPC4MHjW OfQ8sYlGxg0fxkMJG1DGPYg3eNbmHaG8JhcZLkXuStezzlLXKTPIsWRL+6pTcgoIot2eUOHLpR4X DQ2nUAcIhA6HYxW8DqPgLSPEfw4T3l5MqEzpuJh41kPEQSdX8wP/nD0MlT0gkPUeRxEO6iiiIFTJ Qw8KJnlA08j42LrqqfPC/0siaQpBiQpVPdUlAQIJafXVRdZ0olV3/CKrl+qBnzdFlsn2IOOs68w6 FthBjSKrO8yGg26pOUSRhQCKewxCAfBNvaTSK57VFa0fWuNQxmqFdsJVVgr1lkQnnj0bW/9ZOnXQ NCa1Iq1pTI9tGrUjsyivtRVFpiIO6mhnLaM3ZmcZ3VFWx29iGJbPabEPhtMZnH3oie2QqK3QXtsw gOUALklRDi/gH17RAgZxi3u5p3go7umHDvcUT4H1ALohQh23iCbgvyX1NFXGfjTlfxX39KzuX7Xa 3DkKw6wqPrndtgRrN7vwYqv02oVqLrhL0Uqe/bUoXOAHQHuGo61tuk9HN1KL1oid8+yPsWDYSUWy pTKqH52m82JL093LXX1Pt0DPxE16RrL+jthCTw12rllxS+G+Z4xuJCkJ7FGLw5VD9UYOc7iNwhxN IDaClJE9D6gF7YfGfPxIGZYVWc95MiBs/zY/I99t6VuYcw9VIraLrT44QDbX0pyqw6g+J4JzLWjk lP0JHAycEQGB/McDZhkwMT8SEEmMggDAINRFEEYeXLBmz6LZg0kCU81d4Tq6eS30QdRDxSQpXSuB UBnvloVipCVW9KoMAQzAGQhBPgQbk5k2EdSkdAZEkOcDm7AXQmGd6rwlhEymVyvrDCFlWv7Y0oJN CDUZoCEhBIvpu/pABh0ZwP3JF7jBI3ogm9SePVDrANIyiE34NLmiAeETAz6UB5L0gSoq6yAWTgwN 8YYQgthjqPYzhFoQsnxjE0KGs1JF5HAQUt846BjWOcE+hRjm2RPcM4JaCLKUZxNBNmeE7yWGQ5AH aJahqvsFxCkEMc/WFmf8tPBjCd4mfmzCOCh+dASLvA6JcRLwsYXFGT4t+FhauQkfmzAOCh/kT7QD 8ro0WBgYvvkNizDP1hVnBLUQZIn0HYKm+qtEc8A0XAALfA2gSTeCnQSAbGXxbwHQjlg0FCt8Jgyt 1nfIzWv11O7D66u/AAAA//8DAFBLAwQUAAYACAAAACEA3uzVTt8AAAAJAQAADwAAAGRycy9kb3du cmV2LnhtbEyPQUvDQBCF74L/YRnBm93ENFpiNqUU9VQEW6H0ts1Ok9DsbMhuk/TfOz3pbT7e4817 +XKyrRiw940jBfEsAoFUOtNQpeBn9/G0AOGDJqNbR6jgih6Wxf1drjPjRvrGYRsqwSHkM62gDqHL pPRljVb7meuQWDu53urA2FfS9HrkcNvK5yh6kVY3xB9q3eG6xvK8vVgFn6MeV0n8PmzOp/X1sEu/ 9psYlXp8mFZvIAJO4c8Mt/pcHQrudHQXMl60zGkSs/V2gGB9niSvII7Mi3kKssjl/wXFLwAAAP// AwBQSwECLQAUAAYACAAAACEAtoM4kv4AAADhAQAAEwAAAAAAAAAAAAAAAAAAAAAAW0NvbnRlbnRf VHlwZXNdLnhtbFBLAQItABQABgAIAAAAIQA4/SH/1gAAAJQBAAALAAAAAAAAAAAAAAAAAC8BAABf cmVscy8ucmVsc1BLAQItABQABgAIAAAAIQDcsHQSLwYAAMAtAAAOAAAAAAAAAAAAAAAAAC4CAABk cnMvZTJvRG9jLnhtbFBLAQItABQABgAIAAAAIQDe7NVO3wAAAAkBAAAPAAAAAAAAAAAAAAAAAIkI AABkcnMvZG93bnJldi54bWxQSwUGAAAAAAQABADzAAAAlQkAAAAA ">
                <v:group id="Group 1779" o:spid="_x0000_s1565" style="position:absolute;left:391;top:234;width:1831;height:900" coordorigin="391,234" coordsize="1831,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3AvbTxgAAANwAAAAPAAAAZHJzL2Rvd25yZXYueG1sRI9Pa8JA FMTvgt9heYK3uonin0ZXEVHpQQrVQuntkX0mwezbkF2T+O27QsHjMDO/YVabzpSiodoVlhXEowgE cWp1wZmC78vhbQHCeWSNpWVS8CAHm3W/t8JE25a/qDn7TAQIuwQV5N5XiZQuzcmgG9mKOHhXWxv0 QdaZ1DW2AW5KOY6imTRYcFjIsaJdTuntfDcKji2220m8b0636+7xe5l+/pxiUmo46LZLEJ46/wr/ tz+0gvH7HJ5nwhGQ6z8AAAD//wMAUEsBAi0AFAAGAAgAAAAhANvh9svuAAAAhQEAABMAAAAAAAAA AAAAAAAAAAAAAFtDb250ZW50X1R5cGVzXS54bWxQSwECLQAUAAYACAAAACEAWvQsW78AAAAVAQAA CwAAAAAAAAAAAAAAAAAfAQAAX3JlbHMvLnJlbHNQSwECLQAUAAYACAAAACEA9wL208YAAADcAAAA DwAAAAAAAAAAAAAAAAAHAgAAZHJzL2Rvd25yZXYueG1sUEsFBgAAAAADAAMAtwAAAPoCAAAAAA== ">
                  <v:shape id="AutoShape 1780" o:spid="_x0000_s1566" type="#_x0000_t32" style="position:absolute;left:391;top:502;width:1127;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HR2zwwAAANwAAAAPAAAAZHJzL2Rvd25yZXYueG1sRE9Na8JA EL0L/odlCt6aTWOxkmYVFRpaRKG26HXITpNgdjbNrjH+++6h4PHxvrPlYBrRU+dqywqeohgEcWF1 zaWC76+3xzkI55E1NpZJwY0cLBfjUYaptlf+pP7gSxFC2KWooPK+TaV0RUUGXWRb4sD92M6gD7Ar pe7wGsJNI5M4nkmDNYeGClvaVFScDxejYP67ft7l21v98dJOk7XLj3TaJ0pNHobVKwhPg7+L/93v WsE0DmvDmXAE5OIPAAD//wMAUEsBAi0AFAAGAAgAAAAhANvh9svuAAAAhQEAABMAAAAAAAAAAAAA AAAAAAAAAFtDb250ZW50X1R5cGVzXS54bWxQSwECLQAUAAYACAAAACEAWvQsW78AAAAVAQAACwAA AAAAAAAAAAAAAAAfAQAAX3JlbHMvLnJlbHNQSwECLQAUAAYACAAAACEAkB0ds8MAAADcAAAADwAA AAAAAAAAAAAAAAAHAgAAZHJzL2Rvd25yZXYueG1sUEsFBgAAAAADAAMAtwAAAPcCAAAAAA== ">
                    <v:stroke dashstyle="1 1"/>
                  </v:shape>
                  <v:shape id="AutoShape 1781" o:spid="_x0000_s1567" type="#_x0000_t32" style="position:absolute;left:1518;top:502;width:4;height:629;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8j4BwwAAANwAAAAPAAAAZHJzL2Rvd25yZXYueG1sRI9Pi8Iw FMTvgt8hPMGbJuuiuNUo4rIoePHPHjw+mmdbt3kpTdbWb28EweMwM79h5svWluJGtS8ca/gYKhDE qTMFZxp+Tz+DKQgfkA2WjknDnTwsF93OHBPjGj7Q7RgyESHsE9SQh1AlUvo0J4t+6Cri6F1cbTFE WWfS1NhEuC3lSKmJtFhwXMixonVO6d/x32qYlOq+Pe02DY+mZ7e/foextUbrfq9dzUAEasM7/Gpv jYZP9QXPM/EIyMUDAAD//wMAUEsBAi0AFAAGAAgAAAAhANvh9svuAAAAhQEAABMAAAAAAAAAAAAA AAAAAAAAAFtDb250ZW50X1R5cGVzXS54bWxQSwECLQAUAAYACAAAACEAWvQsW78AAAAVAQAACwAA AAAAAAAAAAAAAAAfAQAAX3JlbHMvLnJlbHNQSwECLQAUAAYACAAAACEAjvI+AcMAAADcAAAADwAA AAAAAAAAAAAAAAAHAgAAZHJzL2Rvd25yZXYueG1sUEsFBgAAAAADAAMAtwAAAPcCAAAAAA== ">
                    <v:stroke dashstyle="1 1"/>
                  </v:shape>
                  <v:line id="Line 1782" o:spid="_x0000_s1568" style="position:absolute;flip:y;visibility:visible;mso-wrap-style:square" from="391,234" to="391,11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JNBgwQAAANwAAAAPAAAAZHJzL2Rvd25yZXYueG1sRE/dasIw FL4XfIdwBt5pqoJINcom6GQ3o7UPcGyObV1zUpos1rc3F4Ndfnz/2/1gWhGod41lBfNZAoK4tLrh SkFxOU7XIJxH1thaJgVPcrDfjUdbTLV9cEYh95WIIexSVFB736VSurImg25mO+LI3Wxv0EfYV1L3 +IjhppWLJFlJgw3Hhho7OtRU/uS/RsHXZxGu5eHjvloXIZfPUxa+k0ypydvwvgHhafD/4j/3WStY zuP8eCYeAbl7AQAA//8DAFBLAQItABQABgAIAAAAIQDb4fbL7gAAAIUBAAATAAAAAAAAAAAAAAAA AAAAAABbQ29udGVudF9UeXBlc10ueG1sUEsBAi0AFAAGAAgAAAAhAFr0LFu/AAAAFQEAAAsAAAAA AAAAAAAAAAAAHwEAAF9yZWxzLy5yZWxzUEsBAi0AFAAGAAgAAAAhACIk0GDBAAAA3AAAAA8AAAAA AAAAAAAAAAAABwIAAGRycy9kb3ducmV2LnhtbFBLBQYAAAAAAwADALcAAAD1AgAAAAA= ">
                    <v:stroke endarrow="classic"/>
                  </v:line>
                  <v:shape id="AutoShape 1783" o:spid="_x0000_s1569" type="#_x0000_t32" style="position:absolute;left:391;top:1134;width:1831;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GirLxgAAANwAAAAPAAAAZHJzL2Rvd25yZXYueG1sRI9BS8NA FITvgv9heYIXsZsoiMRuS9EqPbSHpsXzM/uaDcm+TXfXNPrr3ULB4zAz3zDT+Wg7MZAPjWMF+SQD QVw53XCtYL97v38GESKyxs4xKfihAPPZ9dUUC+1OvKWhjLVIEA4FKjAx9oWUoTJkMUxcT5y8g/MW Y5K+ltrjKcFtJx+y7ElabDgtGOzp1VDVlt9WQYl++zt8fJq341q2y6/VZrhrN0rd3oyLFxCRxvgf vrRXWsFjnsP5TDoCcvYHAAD//wMAUEsBAi0AFAAGAAgAAAAhANvh9svuAAAAhQEAABMAAAAAAAAA AAAAAAAAAAAAAFtDb250ZW50X1R5cGVzXS54bWxQSwECLQAUAAYACAAAACEAWvQsW78AAAAVAQAA CwAAAAAAAAAAAAAAAAAfAQAAX3JlbHMvLnJlbHNQSwECLQAUAAYACAAAACEASBoqy8YAAADcAAAA DwAAAAAAAAAAAAAAAAAHAgAAZHJzL2Rvd25yZXYueG1sUEsFBgAAAAADAAMAtwAAAPoCAAAAAA== ">
                    <v:stroke endarrow="classic"/>
                  </v:shape>
                  <v:shape id="AutoShape 1784" o:spid="_x0000_s1570" type="#_x0000_t32" style="position:absolute;left:391;top:944;width:343;height:2;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LLyExQAAANwAAAAPAAAAZHJzL2Rvd25yZXYueG1sRI9Ba8JA FITvgv9heYI33RilldRVVFAUUagt7fWRfU2C2bcxu2r8925B8DjMzDfMZNaYUlypdoVlBYN+BII4 tbrgTMH316o3BuE8ssbSMim4k4PZtN2aYKLtjT/pevSZCBB2CSrIva8SKV2ak0HXtxVx8P5sbdAH WWdS13gLcFPKOIrepMGCw0KOFS1zSk/Hi1EwPi9G+/XuXmzfq2G8cOsf+j3ESnU7zfwDhKfGv8LP 9kYrGA5i+D8TjoCcPgAAAP//AwBQSwECLQAUAAYACAAAACEA2+H2y+4AAACFAQAAEwAAAAAAAAAA AAAAAAAAAAAAW0NvbnRlbnRfVHlwZXNdLnhtbFBLAQItABQABgAIAAAAIQBa9CxbvwAAABUBAAAL AAAAAAAAAAAAAAAAAB8BAABfcmVscy8ucmVsc1BLAQItABQABgAIAAAAIQB0LLyExQAAANwAAAAP AAAAAAAAAAAAAAAAAAcCAABkcnMvZG93bnJldi54bWxQSwUGAAAAAAMAAwC3AAAA+QIAAAAA ">
                    <v:stroke dashstyle="1 1"/>
                  </v:shape>
                  <v:shape id="AutoShape 1785" o:spid="_x0000_s1571" type="#_x0000_t32" style="position:absolute;left:745;top:944;width:4;height:187;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w582wQAAANwAAAAPAAAAZHJzL2Rvd25yZXYueG1sRI/NqsIw FIT3gu8QjuBOU5UrUo0iiii48W/h8tAc22pzUppo69ubC4LLYWa+YWaLxhTiRZXLLSsY9CMQxInV OacKLudNbwLCeWSNhWVS8CYHi3m7NcNY25qP9Dr5VAQIuxgVZN6XsZQuycig69uSOHg3Wxn0QVap 1BXWAW4KOYyisTSYc1jIsKRVRsnj9DQKxkX03p3325qHk6s93Nf+zxitVLfTLKcgPDX+F/62d1rB aDCC/zPhCMj5BwAA//8DAFBLAQItABQABgAIAAAAIQDb4fbL7gAAAIUBAAATAAAAAAAAAAAAAAAA AAAAAABbQ29udGVudF9UeXBlc10ueG1sUEsBAi0AFAAGAAgAAAAhAFr0LFu/AAAAFQEAAAsAAAAA AAAAAAAAAAAAHwEAAF9yZWxzLy5yZWxzUEsBAi0AFAAGAAgAAAAhAGrDnzbBAAAA3AAAAA8AAAAA AAAAAAAAAAAABwIAAGRycy9kb3ducmV2LnhtbFBLBQYAAAAAAwADALcAAAD1AgAAAAA= ">
                    <v:stroke dashstyle="1 1"/>
                  </v:shape>
                  <v:group id="Group 1786" o:spid="_x0000_s1572" style="position:absolute;left:391;top:502;width:1131;height:629" coordorigin="391,502" coordsize="1131,6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4mRjxgAAANwAAAAPAAAAZHJzL2Rvd25yZXYueG1sRI9Pa8JA FMTvQr/D8gq9mU2aWkqaVURq6UEKaqH09sg+k2D2bciu+fPtXaHgcZiZ3zD5ajSN6KlztWUFSRSD IC6srrlU8HPczt9AOI+ssbFMCiZysFo+zHLMtB14T/3BlyJA2GWooPK+zaR0RUUGXWRb4uCdbGfQ B9mVUnc4BLhp5HMcv0qDNYeFClvaVFScDxej4HPAYZ0mH/3ufNpMf8fF9+8uIaWeHsf1OwhPo7+H /9tfWkGavMDtTDgCcnkFAAD//wMAUEsBAi0AFAAGAAgAAAAhANvh9svuAAAAhQEAABMAAAAAAAAA AAAAAAAAAAAAAFtDb250ZW50X1R5cGVzXS54bWxQSwECLQAUAAYACAAAACEAWvQsW78AAAAVAQAA CwAAAAAAAAAAAAAAAAAfAQAAX3JlbHMvLnJlbHNQSwECLQAUAAYACAAAACEAHOJkY8YAAADcAAAA DwAAAAAAAAAAAAAAAAAHAgAAZHJzL2Rvd25yZXYueG1sUEsFBgAAAAADAAMAtwAAAPoCAAAAAA== ">
                    <v:shape id="AutoShape 1787" o:spid="_x0000_s1573" type="#_x0000_t32" style="position:absolute;left:391;top:946;width:354;height:18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5qpxgAAANwAAAAPAAAAZHJzL2Rvd25yZXYueG1sRI/dagIx FITvhb5DOIXeuVkrFVmNokKpRRDUUrw8bM7+tJuTbZK669sbodDLYWa+YebL3jTiQs7XlhWMkhQE cW51zaWCj9PrcArCB2SNjWVScCUPy8XDYI6Zth0f6HIMpYgQ9hkqqEJoMyl9XpFBn9iWOHqFdQZD lK6U2mEX4aaRz2k6kQZrjgsVtrSpKP8+/hoFb/7w8+mKdfe+X+W7r814262Ls1JPj/1qBiJQH/7D f+2tVjAevcD9TDwCcnEDAAD//wMAUEsBAi0AFAAGAAgAAAAhANvh9svuAAAAhQEAABMAAAAAAAAA AAAAAAAAAAAAAFtDb250ZW50X1R5cGVzXS54bWxQSwECLQAUAAYACAAAACEAWvQsW78AAAAVAQAA CwAAAAAAAAAAAAAAAAAfAQAAX3JlbHMvLnJlbHNQSwECLQAUAAYACAAAACEA/o+aqcYAAADcAAAA DwAAAAAAAAAAAAAAAAAHAgAAZHJzL2Rvd25yZXYueG1sUEsFBgAAAAADAAMAtwAAAPoCAAAAAA== ">
                      <v:stroke dashstyle="dash"/>
                    </v:shape>
                    <v:group id="Group 1788" o:spid="_x0000_s1574" style="position:absolute;left:745;top:502;width:777;height:444" coordorigin="745,502" coordsize="777,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fF+PxgAAANwAAAAPAAAAZHJzL2Rvd25yZXYueG1sRI/NasMw EITvgb6D2EJvieyahOBGCcG0pQdTiFMovS3WxjaxVsZS/fP2VaCQ4zAz3zC7w2RaMVDvGssK4lUE gri0uuFKwdf5bbkF4TyyxtYyKZjJwWH/sNhhqu3IJxoKX4kAYZeigtr7LpXSlTUZdCvbEQfvYnuD Psi+krrHMcBNK5+jaCMNNhwWauwoq6m8Fr9GwfuI4zGJX4f8esnmn/P68zuPSamnx+n4AsLT5O/h //aHVpDEG7idCUdA7v8AAAD//wMAUEsBAi0AFAAGAAgAAAAhANvh9svuAAAAhQEAABMAAAAAAAAA AAAAAAAAAAAAAFtDb250ZW50X1R5cGVzXS54bWxQSwECLQAUAAYACAAAACEAWvQsW78AAAAVAQAA CwAAAAAAAAAAAAAAAAAfAQAAX3JlbHMvLnJlbHNQSwECLQAUAAYACAAAACEAg3xfj8YAAADcAAAA DwAAAAAAAAAAAAAAAAAHAgAAZHJzL2Rvd25yZXYueG1sUEsFBgAAAAADAAMAtwAAAPoCAAAAAA== ">
                      <v:shape id="AutoShape 1789" o:spid="_x0000_s1575" type="#_x0000_t32" style="position:absolute;left:745;top:502;width:777;height:444;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j2nvwgAAANwAAAAPAAAAZHJzL2Rvd25yZXYueG1sRI9Bi8Iw FITvC/6H8IS9iKYqq1KNIoKwJ8Eq6PHRPNti81Kb2NZ/b4SFPQ4z8w2z2nSmFA3VrrCsYDyKQBCn VhecKTif9sMFCOeRNZaWScGLHGzWva8Vxtq2fKQm8ZkIEHYxKsi9r2IpXZqTQTeyFXHwbrY26IOs M6lrbAPclHISRTNpsOCwkGNFu5zSe/I0Cg4/g1nT+MfA4eGKbXJh2ZZTpb773XYJwlPn/8N/7V+t YDqew+dMOAJy/QYAAP//AwBQSwECLQAUAAYACAAAACEA2+H2y+4AAACFAQAAEwAAAAAAAAAAAAAA AAAAAAAAW0NvbnRlbnRfVHlwZXNdLnhtbFBLAQItABQABgAIAAAAIQBa9CxbvwAAABUBAAALAAAA AAAAAAAAAAAAAB8BAABfcmVscy8ucmVsc1BLAQItABQABgAIAAAAIQApj2nvwgAAANwAAAAPAAAA AAAAAAAAAAAAAAcCAABkcnMvZG93bnJldi54bWxQSwUGAAAAAAMAAwC3AAAA9gIAAAAA " strokeweight="1pt"/>
                      <v:shape id="AutoShape 1790" o:spid="_x0000_s1576" type="#_x0000_t32" style="position:absolute;left:989;top:716;width:165;height:88;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Ti4mwQAAANwAAAAPAAAAZHJzL2Rvd25yZXYueG1sRE/NisIw EL4v+A5hBC+LprqwSDWKKGW9eFj1AYZmbKvNJCbZWn36zWFhjx/f/3Ldm1Z05ENjWcF0koEgLq1u uFJwPhXjOYgQkTW2lknBkwKsV4O3JebaPvibumOsRArhkKOCOkaXSxnKmgyGiXXEibtYbzAm6Cup PT5SuGnlLMs+pcGGU0ONjrY1lbfjj1FQRH/fXq+H25d97YpDcPLd7TulRsN+swARqY//4j/3Xiv4 mKa16Uw6AnL1CwAA//8DAFBLAQItABQABgAIAAAAIQDb4fbL7gAAAIUBAAATAAAAAAAAAAAAAAAA AAAAAABbQ29udGVudF9UeXBlc10ueG1sUEsBAi0AFAAGAAgAAAAhAFr0LFu/AAAAFQEAAAsAAAAA AAAAAAAAAAAAHwEAAF9yZWxzLy5yZWxzUEsBAi0AFAAGAAgAAAAhADlOLibBAAAA3AAAAA8AAAAA AAAAAAAAAAAABwIAAGRycy9kb3ducmV2LnhtbFBLBQYAAAAAAwADALcAAAD1AgAAAAA= ">
                        <v:stroke endarrow="classic"/>
                      </v:shape>
                    </v:group>
                  </v:group>
                </v:group>
                <v:group id="Group 1791" o:spid="_x0000_s1577" style="position:absolute;width:2521;height:1491" coordsize="2521,14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nWKhwgAAANwAAAAPAAAAZHJzL2Rvd25yZXYueG1sRE9Ni8Iw EL0L+x/CLHjTtIrido0isi57EMG6IN6GZmyLzaQ0sa3/3hwEj4/3vVz3phItNa60rCAeRyCIM6tL zhX8n3ajBQjnkTVWlknBgxysVx+DJSbadnykNvW5CCHsElRQeF8nUrqsIINubGviwF1tY9AH2ORS N9iFcFPJSRTNpcGSQ0OBNW0Lym7p3Sj47bDbTOOfdn+7bh+X0+xw3sek1PCz33yD8NT7t/jl/tMK Jl9hbTgTjoBcPQEAAP//AwBQSwECLQAUAAYACAAAACEA2+H2y+4AAACFAQAAEwAAAAAAAAAAAAAA AAAAAAAAW0NvbnRlbnRfVHlwZXNdLnhtbFBLAQItABQABgAIAAAAIQBa9CxbvwAAABUBAAALAAAA AAAAAAAAAAAAAB8BAABfcmVscy8ucmVsc1BLAQItABQABgAIAAAAIQCGnWKhwgAAANwAAAAPAAAA AAAAAAAAAAAAAAcCAABkcnMvZG93bnJldi54bWxQSwUGAAAAAAMAAwC3AAAA9gIAAAAA ">
                  <v:shape id="Text Box 1792" o:spid="_x0000_s1578" type="#_x0000_t202" style="position:absolute;left:166;top:1050;width:355;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RUKGwwAAANwAAAAPAAAAZHJzL2Rvd25yZXYueG1sRI9Pi8Iw FMTvgt8hPGFvmii7YqtRZBfB0y7+BW+P5tkWm5fSRFu//WZhweMwM79hFqvOVuJBjS8daxiPFAji zJmScw3Hw2Y4A+EDssHKMWl4kofVst9bYGpcyzt67EMuIoR9ihqKEOpUSp8VZNGPXE0cvatrLIYo m1yaBtsIt5WcKDWVFkuOCwXW9FlQdtvfrYbT9/Vyflc/+Zf9qFvXKck2kVq/Dbr1HESgLrzC/+2t 0TBJEvg7E4+AXP4CAAD//wMAUEsBAi0AFAAGAAgAAAAhANvh9svuAAAAhQEAABMAAAAAAAAAAAAA AAAAAAAAAFtDb250ZW50X1R5cGVzXS54bWxQSwECLQAUAAYACAAAACEAWvQsW78AAAAVAQAACwAA AAAAAAAAAAAAAAAfAQAAX3JlbHMvLnJlbHNQSwECLQAUAAYACAAAACEATkVChsMAAADcAAAADwAA AAAAAAAAAAAAAAAHAgAAZHJzL2Rvd25yZXYueG1sUEsFBgAAAAADAAMAtwAAAPcCAAAAAA== " filled="f" stroked="f">
                    <v:textbox>
                      <w:txbxContent>
                        <w:p w:rsidR="009B23FE" w:rsidRDefault="009B23FE" w:rsidP="009B23FE">
                          <w:pPr>
                            <w:rPr>
                              <w:vertAlign w:val="subscript"/>
                            </w:rPr>
                          </w:pPr>
                          <w:r>
                            <w:t>0</w:t>
                          </w:r>
                        </w:p>
                      </w:txbxContent>
                    </v:textbox>
                  </v:shape>
                  <v:shape id="Text Box 1793" o:spid="_x0000_s1579" type="#_x0000_t202" style="position:absolute;left:1232;top:1050;width:57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lHEBwgAAANwAAAAPAAAAZHJzL2Rvd25yZXYueG1sRE9ba8Iw FH4f7D+EI+xtTbxszM4oQxnsSbGbgm+H5tiWNSehyWz99+ZB2OPHd1+sBtuKC3WhcaxhnCkQxKUz DVcafr4/n99AhIhssHVMGq4UYLV8fFhgblzPe7oUsRIphEOOGuoYfS5lKGuyGDLniRN3dp3FmGBX SdNhn8JtKydKvUqLDaeGGj2tayp/iz+r4bA9n44ztas29sX3blCS7Vxq/TQaPt5BRBriv/ju/jIa pirNT2fSEZDLGwAAAP//AwBQSwECLQAUAAYACAAAACEA2+H2y+4AAACFAQAAEwAAAAAAAAAAAAAA AAAAAAAAW0NvbnRlbnRfVHlwZXNdLnhtbFBLAQItABQABgAIAAAAIQBa9CxbvwAAABUBAAALAAAA AAAAAAAAAAAAAB8BAABfcmVscy8ucmVsc1BLAQItABQABgAIAAAAIQBBlHEBwgAAANwAAAAPAAAA AAAAAAAAAAAAAAcCAABkcnMvZG93bnJldi54bWxQSwUGAAAAAAMAAwC3AAAA9gIAAAAA " filled="f" stroked="f">
                    <v:textbox>
                      <w:txbxContent>
                        <w:p w:rsidR="009B23FE" w:rsidRDefault="009B23FE" w:rsidP="009B23FE">
                          <w:r>
                            <w:t>T</w:t>
                          </w:r>
                          <w:r>
                            <w:rPr>
                              <w:vertAlign w:val="subscript"/>
                            </w:rPr>
                            <w:t>1</w:t>
                          </w:r>
                        </w:p>
                      </w:txbxContent>
                    </v:textbox>
                  </v:shape>
                  <v:shape id="Text Box 1794" o:spid="_x0000_s1580" type="#_x0000_t202" style="position:absolute;left:121;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2NSawwAAANwAAAAPAAAAZHJzL2Rvd25yZXYueG1sRI9bi8Iw FITfF/Y/hLPg25p4WdGuUUQRfHLxCr4dmmNbtjkpTbT13xthYR+HmfmGmc5bW4o71b5wrKHXVSCI U2cKzjQcD+vPMQgfkA2WjknDgzzMZ+9vU0yMa3hH933IRISwT1BDHkKVSOnTnCz6rquIo3d1tcUQ ZZ1JU2MT4baUfaVG0mLBcSHHipY5pb/7m9Vw2l4v56H6yVb2q2pcqyTbidS689EuvkEEasN/+K+9 MRoGqgevM/EIyNkTAAD//wMAUEsBAi0AFAAGAAgAAAAhANvh9svuAAAAhQEAABMAAAAAAAAAAAAA AAAAAAAAAFtDb250ZW50X1R5cGVzXS54bWxQSwECLQAUAAYACAAAACEAWvQsW78AAAAVAQAACwAA AAAAAAAAAAAAAAAfAQAAX3JlbHMvLnJlbHNQSwECLQAUAAYACAAAACEALtjUmsMAAADcAAAADwAA AAAAAAAAAAAAAAAHAgAAZHJzL2Rvd25yZXYueG1sUEsFBgAAAAADAAMAtwAAAPcCAAAAAA== " filled="f" stroked="f">
                    <v:textbox>
                      <w:txbxContent>
                        <w:p w:rsidR="009B23FE" w:rsidRDefault="009B23FE" w:rsidP="009B23FE">
                          <w:pPr>
                            <w:rPr>
                              <w:sz w:val="20"/>
                              <w:szCs w:val="20"/>
                            </w:rPr>
                          </w:pPr>
                          <w:r>
                            <w:rPr>
                              <w:sz w:val="20"/>
                              <w:szCs w:val="20"/>
                            </w:rPr>
                            <w:t>V</w:t>
                          </w:r>
                        </w:p>
                      </w:txbxContent>
                    </v:textbox>
                  </v:shape>
                  <v:shape id="Text Box 1795" o:spid="_x0000_s1581" type="#_x0000_t202" style="position:absolute;left:1960;top:1131;width:561;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CkrtxAAAANwAAAAPAAAAZHJzL2Rvd25yZXYueG1sRI9Ba8JA FITvBf/D8gRvuqu2RdNsRJRCTy2mKnh7ZJ9JaPZtyG5N+u+7BaHHYWa+YdLNYBtxo87XjjXMZwoE ceFMzaWG4+frdAXCB2SDjWPS8EMeNtnoIcXEuJ4PdMtDKSKEfYIaqhDaREpfVGTRz1xLHL2r6yyG KLtSmg77CLeNXCj1LC3WHBcqbGlXUfGVf1sNp/fr5fyoPsq9fWp7NyjJdi21noyH7QuIQEP4D9/b b0bDUi3g70w8AjL7BQAA//8DAFBLAQItABQABgAIAAAAIQDb4fbL7gAAAIUBAAATAAAAAAAAAAAA AAAAAAAAAABbQ29udGVudF9UeXBlc10ueG1sUEsBAi0AFAAGAAgAAAAhAFr0LFu/AAAAFQEAAAsA AAAAAAAAAAAAAAAAHwEAAF9yZWxzLy5yZWxzUEsBAi0AFAAGAAgAAAAhAN4KSu3EAAAA3AAAAA8A AAAAAAAAAAAAAAAABwIAAGRycy9kb3ducmV2LnhtbFBLBQYAAAAAAwADALcAAAD4AgAAAAA= " filled="f" stroked="f">
                    <v:textbox>
                      <w:txbxContent>
                        <w:p w:rsidR="009B23FE" w:rsidRDefault="009B23FE" w:rsidP="009B23FE">
                          <w:pPr>
                            <w:rPr>
                              <w:sz w:val="20"/>
                              <w:szCs w:val="20"/>
                            </w:rPr>
                          </w:pPr>
                          <w:r>
                            <w:rPr>
                              <w:sz w:val="20"/>
                              <w:szCs w:val="20"/>
                            </w:rPr>
                            <w:t>T</w:t>
                          </w:r>
                        </w:p>
                      </w:txbxContent>
                    </v:textbox>
                  </v:shape>
                  <v:shape id="Text Box 1796" o:spid="_x0000_s1582" type="#_x0000_t202" style="position:absolute;left:521;top:1052;width:57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Ru92xAAAANwAAAAPAAAAZHJzL2Rvd25yZXYueG1sRI9Ba8JA FITvBf/D8gRvuqu2RdNsRJRCTy2mKnh7ZJ9JaPZtyG5N+u+7BaHHYWa+YdLNYBtxo87XjjXMZwoE ceFMzaWG4+frdAXCB2SDjWPS8EMeNtnoIcXEuJ4PdMtDKSKEfYIaqhDaREpfVGTRz1xLHL2r6yyG KLtSmg77CLeNXCj1LC3WHBcqbGlXUfGVf1sNp/fr5fyoPsq9fWp7NyjJdi21noyH7QuIQEP4D9/b b0bDUi3h70w8AjL7BQAA//8DAFBLAQItABQABgAIAAAAIQDb4fbL7gAAAIUBAAATAAAAAAAAAAAA AAAAAAAAAABbQ29udGVudF9UeXBlc10ueG1sUEsBAi0AFAAGAAgAAAAhAFr0LFu/AAAAFQEAAAsA AAAAAAAAAAAAAAAAHwEAAF9yZWxzLy5yZWxzUEsBAi0AFAAGAAgAAAAhALFG73bEAAAA3AAAAA8A AAAAAAAAAAAAAAAABwIAAGRycy9kb3ducmV2LnhtbFBLBQYAAAAAAwADALcAAAD4AgAAAAA= " filled="f" stroked="f">
                    <v:textbox>
                      <w:txbxContent>
                        <w:p w:rsidR="009B23FE" w:rsidRDefault="009B23FE" w:rsidP="009B23FE">
                          <w:r>
                            <w:t>T</w:t>
                          </w:r>
                          <w:r>
                            <w:rPr>
                              <w:vertAlign w:val="subscript"/>
                            </w:rPr>
                            <w:t>2</w:t>
                          </w:r>
                        </w:p>
                      </w:txbxContent>
                    </v:textbox>
                  </v:shape>
                  <v:shape id="Text Box 1797" o:spid="_x0000_s1583" type="#_x0000_t202" style="position:absolute;left:23;top:302;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3cCxAAAANwAAAAPAAAAZHJzL2Rvd25yZXYueG1sRI9Pa8JA FMTvgt9heUJvdddqRaOrSKXQk8X4B7w9ss8kmH0bsluTfvuuUPA4zMxvmOW6s5W4U+NLxxpGQwWC OHOm5FzD8fD5OgPhA7LByjFp+CUP61W/t8TEuJb3dE9DLiKEfYIaihDqREqfFWTRD11NHL2rayyG KJtcmgbbCLeVfFNqKi2WHBcKrOmjoOyW/lgNp931cp6o73xr3+vWdUqynUutXwbdZgEiUBee4f/2 l9EwVhN4nIlHQK7+AAAA//8DAFBLAQItABQABgAIAAAAIQDb4fbL7gAAAIUBAAATAAAAAAAAAAAA AAAAAAAAAABbQ29udGVudF9UeXBlc10ueG1sUEsBAi0AFAAGAAgAAAAhAFr0LFu/AAAAFQEAAAsA AAAAAAAAAAAAAAAAHwEAAF9yZWxzLy5yZWxzUEsBAi0AFAAGAAgAAAAhAD6vdwLEAAAA3AAAAA8A AAAAAAAAAAAAAAAABwIAAGRycy9kb3ducmV2LnhtbFBLBQYAAAAAAwADALcAAAD4AgAAAAA= " filled="f" stroked="f">
                    <v:textbox>
                      <w:txbxContent>
                        <w:p w:rsidR="009B23FE" w:rsidRDefault="009B23FE" w:rsidP="009B23FE">
                          <w:pPr>
                            <w:rPr>
                              <w:sz w:val="20"/>
                              <w:szCs w:val="20"/>
                              <w:vertAlign w:val="subscript"/>
                            </w:rPr>
                          </w:pPr>
                          <w:r>
                            <w:rPr>
                              <w:sz w:val="20"/>
                              <w:szCs w:val="20"/>
                            </w:rPr>
                            <w:t>V</w:t>
                          </w:r>
                          <w:r>
                            <w:rPr>
                              <w:sz w:val="20"/>
                              <w:szCs w:val="20"/>
                              <w:vertAlign w:val="subscript"/>
                            </w:rPr>
                            <w:t>1</w:t>
                          </w:r>
                        </w:p>
                      </w:txbxContent>
                    </v:textbox>
                  </v:shape>
                  <v:shape id="Text Box 1798" o:spid="_x0000_s1584" type="#_x0000_t202" style="position:absolute;top:726;width:498;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49KZwwAAANwAAAAPAAAAZHJzL2Rvd25yZXYueG1sRI9Ba8JA FITvgv9heUJvumutRVNXkUqhJ8VUBW+P7DMJzb4N2a1J/70rCB6HmfmGWaw6W4krNb50rGE8UiCI M2dKzjUcfr6GMxA+IBusHJOGf/KwWvZ7C0yMa3lP1zTkIkLYJ6ihCKFOpPRZQRb9yNXE0bu4xmKI ssmlabCNcFvJV6XepcWS40KBNX0WlP2mf1bDcXs5n97ULt/Yad26Tkm2c6n1y6Bbf4AI1IVn+NH+ Nhomagr3M/EIyOUNAAD//wMAUEsBAi0AFAAGAAgAAAAhANvh9svuAAAAhQEAABMAAAAAAAAAAAAA AAAAAAAAAFtDb250ZW50X1R5cGVzXS54bWxQSwECLQAUAAYACAAAACEAWvQsW78AAAAVAQAACwAA AAAAAAAAAAAAAAAfAQAAX3JlbHMvLnJlbHNQSwECLQAUAAYACAAAACEAUePSmcMAAADcAAAADwAA AAAAAAAAAAAAAAAHAgAAZHJzL2Rvd25yZXYueG1sUEsFBgAAAAADAAMAtwAAAPcCAAAAAA== " filled="f" stroked="f">
                    <v:textbox>
                      <w:txbxContent>
                        <w:p w:rsidR="009B23FE" w:rsidRDefault="009B23FE" w:rsidP="009B23FE">
                          <w:pPr>
                            <w:rPr>
                              <w:sz w:val="20"/>
                              <w:szCs w:val="20"/>
                              <w:vertAlign w:val="subscript"/>
                            </w:rPr>
                          </w:pPr>
                          <w:r>
                            <w:rPr>
                              <w:sz w:val="20"/>
                              <w:szCs w:val="20"/>
                            </w:rPr>
                            <w:t>V</w:t>
                          </w:r>
                          <w:r>
                            <w:rPr>
                              <w:sz w:val="20"/>
                              <w:szCs w:val="20"/>
                              <w:vertAlign w:val="subscript"/>
                            </w:rPr>
                            <w:t>2</w:t>
                          </w:r>
                        </w:p>
                      </w:txbxContent>
                    </v:textbox>
                  </v:shape>
                  <v:shape id="Text Box 1799" o:spid="_x0000_s1585" type="#_x0000_t202" style="position:absolute;left:1363;top:216;width:54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MUzuwwAAANwAAAAPAAAAZHJzL2Rvd25yZXYueG1sRI9Ba8JA FITvgv9heUJvumutoqmrSKXQk9JUBW+P7DMJzb4N2a1J/70rCB6HmfmGWa47W4krNb50rGE8UiCI M2dKzjUcfj6HcxA+IBusHJOGf/KwXvV7S0yMa/mbrmnIRYSwT1BDEUKdSOmzgiz6kauJo3dxjcUQ ZZNL02Ab4baSr0rNpMWS40KBNX0UlP2mf1bDcXc5n97UPt/aad26Tkm2C6n1y6DbvIMI1IVn+NH+ Mhomagb3M/EIyNUNAAD//wMAUEsBAi0AFAAGAAgAAAAhANvh9svuAAAAhQEAABMAAAAAAAAAAAAA AAAAAAAAAFtDb250ZW50X1R5cGVzXS54bWxQSwECLQAUAAYACAAAACEAWvQsW78AAAAVAQAACwAA AAAAAAAAAAAAAAAfAQAAX3JlbHMvLnJlbHNQSwECLQAUAAYACAAAACEAoTFM7sMAAADcAAAADwAA AAAAAAAAAAAAAAAHAgAAZHJzL2Rvd25yZXYueG1sUEsFBgAAAAADAAMAtwAAAPcCAAAAAA== " filled="f" stroked="f">
                    <v:textbox>
                      <w:txbxContent>
                        <w:p w:rsidR="009B23FE" w:rsidRDefault="009B23FE" w:rsidP="009B23FE">
                          <w:pPr>
                            <w:rPr>
                              <w:sz w:val="20"/>
                              <w:szCs w:val="20"/>
                              <w:vertAlign w:val="subscript"/>
                            </w:rPr>
                          </w:pPr>
                          <w:r>
                            <w:rPr>
                              <w:sz w:val="20"/>
                              <w:szCs w:val="20"/>
                            </w:rPr>
                            <w:t>(1)</w:t>
                          </w:r>
                        </w:p>
                      </w:txbxContent>
                    </v:textbox>
                  </v:shape>
                  <v:shape id="Text Box 1800" o:spid="_x0000_s1586" type="#_x0000_t202" style="position:absolute;left:433;top:602;width:547;height:3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fel1xAAAANwAAAAPAAAAZHJzL2Rvd25yZXYueG1sRI9bawIx FITfC/6HcIS+aaJtvaxGEUvBp4pX8O2wOe4ubk6WTequ/74pCH0cZuYbZr5sbSnuVPvCsYZBX4Eg Tp0pONNwPHz1JiB8QDZYOiYND/KwXHRe5pgY1/CO7vuQiQhhn6CGPIQqkdKnOVn0fVcRR+/qaosh yjqTpsYmwm0ph0qNpMWC40KOFa1zSm/7H6vh9H29nN/VNvu0H1XjWiXZTqXWr912NQMRqA3/4Wd7 YzS8qTH8nYlHQC5+AQAA//8DAFBLAQItABQABgAIAAAAIQDb4fbL7gAAAIUBAAATAAAAAAAAAAAA AAAAAAAAAABbQ29udGVudF9UeXBlc10ueG1sUEsBAi0AFAAGAAgAAAAhAFr0LFu/AAAAFQEAAAsA AAAAAAAAAAAAAAAAHwEAAF9yZWxzLy5yZWxzUEsBAi0AFAAGAAgAAAAhAM596XXEAAAA3AAAAA8A AAAAAAAAAAAAAAAABwIAAGRycy9kb3ducmV2LnhtbFBLBQYAAAAAAwADALcAAAD4AgAAAAA= " filled="f" stroked="f">
                    <v:textbox>
                      <w:txbxContent>
                        <w:p w:rsidR="009B23FE" w:rsidRDefault="009B23FE" w:rsidP="009B23FE">
                          <w:pPr>
                            <w:rPr>
                              <w:sz w:val="20"/>
                              <w:szCs w:val="20"/>
                              <w:vertAlign w:val="subscript"/>
                            </w:rPr>
                          </w:pPr>
                          <w:r>
                            <w:rPr>
                              <w:sz w:val="20"/>
                              <w:szCs w:val="20"/>
                            </w:rPr>
                            <w:t>(2)</w:t>
                          </w:r>
                        </w:p>
                      </w:txbxContent>
                    </v:textbox>
                  </v:shape>
                </v:group>
                <w10:wrap type="square"/>
              </v:group>
            </w:pict>
          </mc:Fallback>
        </mc:AlternateContent>
      </w: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9B23FE" w:rsidRPr="00F82307" w:rsidRDefault="009B23FE" w:rsidP="00F82307">
      <w:pPr>
        <w:tabs>
          <w:tab w:val="left" w:pos="3402"/>
          <w:tab w:val="left" w:pos="5669"/>
          <w:tab w:val="left" w:pos="7937"/>
        </w:tabs>
        <w:spacing w:line="276" w:lineRule="auto"/>
        <w:jc w:val="both"/>
        <w:rPr>
          <w:bCs/>
          <w:color w:val="000000" w:themeColor="text1"/>
          <w:sz w:val="24"/>
          <w:szCs w:val="24"/>
        </w:rPr>
      </w:pPr>
      <w:r w:rsidRPr="00F82307">
        <w:rPr>
          <w:b/>
          <w:bCs/>
          <w:color w:val="000000" w:themeColor="text1"/>
          <w:sz w:val="24"/>
          <w:szCs w:val="24"/>
        </w:rPr>
        <w:t xml:space="preserve">A. </w:t>
      </w:r>
      <w:r w:rsidRPr="00F82307">
        <w:rPr>
          <w:bCs/>
          <w:color w:val="000000" w:themeColor="text1"/>
          <w:sz w:val="24"/>
          <w:szCs w:val="24"/>
        </w:rPr>
        <w:t>Quá trình 1-2 là quá trình nén đẳng tích</w:t>
      </w:r>
      <w:r w:rsidR="00B371D4" w:rsidRPr="00F82307">
        <w:rPr>
          <w:bCs/>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tabs>
          <w:tab w:val="left" w:pos="3402"/>
          <w:tab w:val="left" w:pos="5669"/>
          <w:tab w:val="left" w:pos="7937"/>
        </w:tabs>
        <w:spacing w:line="276" w:lineRule="auto"/>
        <w:jc w:val="both"/>
        <w:rPr>
          <w:bCs/>
          <w:color w:val="000000" w:themeColor="text1"/>
          <w:sz w:val="24"/>
          <w:szCs w:val="24"/>
        </w:rPr>
      </w:pPr>
      <w:r w:rsidRPr="00F82307">
        <w:rPr>
          <w:b/>
          <w:bCs/>
          <w:color w:val="000000" w:themeColor="text1"/>
          <w:sz w:val="24"/>
          <w:szCs w:val="24"/>
        </w:rPr>
        <w:t xml:space="preserve">B. </w:t>
      </w:r>
      <w:r w:rsidRPr="00F82307">
        <w:rPr>
          <w:bCs/>
          <w:color w:val="000000" w:themeColor="text1"/>
          <w:sz w:val="24"/>
          <w:szCs w:val="24"/>
        </w:rPr>
        <w:t>Quá trình 1-2 là quá trình nén đẳng áp</w:t>
      </w:r>
      <w:r w:rsidR="00B371D4" w:rsidRPr="00F82307">
        <w:rPr>
          <w:bCs/>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Đ</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bCs/>
          <w:color w:val="000000" w:themeColor="text1"/>
          <w:sz w:val="24"/>
          <w:szCs w:val="24"/>
        </w:rPr>
        <w:t xml:space="preserve">C. </w:t>
      </w:r>
      <w:r w:rsidRPr="00F82307">
        <w:rPr>
          <w:bCs/>
          <w:color w:val="000000" w:themeColor="text1"/>
          <w:sz w:val="24"/>
          <w:szCs w:val="24"/>
        </w:rPr>
        <w:t xml:space="preserve">Nếu </w:t>
      </w:r>
      <m:oMath>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2 atm và </m:t>
        </m:r>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bCs/>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2</m:t>
            </m:r>
          </m:den>
        </m:f>
        <m:sSub>
          <m:sSubPr>
            <m:ctrlPr>
              <w:rPr>
                <w:rFonts w:ascii="Cambria Math" w:hAnsi="Cambria Math"/>
                <w:bCs/>
                <w:i/>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r>
          <w:rPr>
            <w:rFonts w:ascii="Cambria Math" w:hAnsi="Cambria Math"/>
            <w:color w:val="000000" w:themeColor="text1"/>
            <w:sz w:val="24"/>
            <w:szCs w:val="24"/>
          </w:rPr>
          <m:t xml:space="preserve"> </m:t>
        </m:r>
      </m:oMath>
      <w:r w:rsidRPr="00F82307">
        <w:rPr>
          <w:rFonts w:eastAsiaTheme="minorEastAsia"/>
          <w:bCs/>
          <w:color w:val="000000" w:themeColor="text1"/>
          <w:sz w:val="24"/>
          <w:szCs w:val="24"/>
        </w:rPr>
        <w:t xml:space="preserve">thì </w:t>
      </w:r>
      <m:oMath>
        <m:sSub>
          <m:sSubPr>
            <m:ctrlPr>
              <w:rPr>
                <w:rFonts w:ascii="Cambria Math" w:eastAsiaTheme="minorEastAsia" w:hAnsi="Cambria Math"/>
                <w:bCs/>
                <w:i/>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2</m:t>
            </m:r>
          </m:sub>
        </m:sSub>
        <m:r>
          <w:rPr>
            <w:rFonts w:ascii="Cambria Math" w:eastAsiaTheme="minorEastAsia" w:hAnsi="Cambria Math"/>
            <w:color w:val="000000" w:themeColor="text1"/>
            <w:sz w:val="24"/>
            <w:szCs w:val="24"/>
          </w:rPr>
          <m:t>=1 atm.</m:t>
        </m:r>
      </m:oMath>
      <w:r w:rsidR="00B371D4" w:rsidRPr="00F82307">
        <w:rPr>
          <w:rFonts w:eastAsiaTheme="minorEastAsia"/>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tabs>
          <w:tab w:val="left" w:pos="3402"/>
          <w:tab w:val="left" w:pos="5669"/>
          <w:tab w:val="left" w:pos="7937"/>
        </w:tabs>
        <w:spacing w:line="276" w:lineRule="auto"/>
        <w:jc w:val="both"/>
        <w:rPr>
          <w:rFonts w:eastAsiaTheme="minorEastAsia"/>
          <w:bCs/>
          <w:i/>
          <w:iCs/>
          <w:color w:val="000000" w:themeColor="text1"/>
          <w:sz w:val="24"/>
          <w:szCs w:val="24"/>
        </w:rPr>
      </w:pPr>
      <w:r w:rsidRPr="00F82307">
        <w:rPr>
          <w:rFonts w:eastAsiaTheme="minorEastAsia"/>
          <w:bCs/>
          <w:i/>
          <w:iCs/>
          <w:color w:val="000000" w:themeColor="text1"/>
          <w:sz w:val="24"/>
          <w:szCs w:val="24"/>
        </w:rPr>
        <w:t>( Vẫn bằng 2 atm)</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rFonts w:eastAsiaTheme="minorEastAsia"/>
          <w:b/>
          <w:bCs/>
          <w:color w:val="000000" w:themeColor="text1"/>
          <w:sz w:val="24"/>
          <w:szCs w:val="24"/>
        </w:rPr>
        <w:t xml:space="preserve">D. </w:t>
      </w:r>
      <w:r w:rsidRPr="00F82307">
        <w:rPr>
          <w:rFonts w:eastAsiaTheme="minorEastAsia"/>
          <w:bCs/>
          <w:color w:val="000000" w:themeColor="text1"/>
          <w:sz w:val="24"/>
          <w:szCs w:val="24"/>
        </w:rPr>
        <w:t xml:space="preserve">Nếu </w:t>
      </w:r>
      <m:oMath>
        <m:sSub>
          <m:sSubPr>
            <m:ctrlPr>
              <w:rPr>
                <w:rFonts w:ascii="Cambria Math" w:eastAsiaTheme="minorEastAsia" w:hAnsi="Cambria Math"/>
                <w:bCs/>
                <w:i/>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 xml:space="preserve">=10 lít và </m:t>
        </m:r>
      </m:oMath>
      <w:r w:rsidRPr="00F82307">
        <w:rPr>
          <w:rFonts w:eastAsiaTheme="minorEastAsia"/>
          <w:bCs/>
          <w:color w:val="000000" w:themeColor="text1"/>
          <w:sz w:val="24"/>
          <w:szCs w:val="24"/>
        </w:rPr>
        <w:t xml:space="preserve">thì </w:t>
      </w:r>
      <m:oMath>
        <m:sSub>
          <m:sSubPr>
            <m:ctrlPr>
              <w:rPr>
                <w:rFonts w:ascii="Cambria Math" w:eastAsiaTheme="minorEastAsia" w:hAnsi="Cambria Math"/>
                <w:bCs/>
                <w:i/>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2</m:t>
            </m:r>
          </m:sub>
        </m:sSub>
      </m:oMath>
      <w:r w:rsidRPr="00F82307">
        <w:rPr>
          <w:rFonts w:eastAsiaTheme="minorEastAsia"/>
          <w:bCs/>
          <w:color w:val="000000" w:themeColor="text1"/>
          <w:sz w:val="24"/>
          <w:szCs w:val="24"/>
        </w:rPr>
        <w:t xml:space="preserve"> chắc chắn bé hơn 5 lít</w:t>
      </w:r>
      <w:r w:rsidR="00B371D4" w:rsidRPr="00F82307">
        <w:rPr>
          <w:rFonts w:eastAsiaTheme="minorEastAsia"/>
          <w:bCs/>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tabs>
          <w:tab w:val="left" w:pos="3402"/>
          <w:tab w:val="left" w:pos="5669"/>
          <w:tab w:val="left" w:pos="7937"/>
        </w:tabs>
        <w:spacing w:line="276" w:lineRule="auto"/>
        <w:jc w:val="both"/>
        <w:rPr>
          <w:bCs/>
          <w:i/>
          <w:iCs/>
          <w:color w:val="000000" w:themeColor="text1"/>
          <w:sz w:val="24"/>
          <w:szCs w:val="24"/>
        </w:rPr>
      </w:pPr>
      <w:r w:rsidRPr="00F82307">
        <w:rPr>
          <w:rFonts w:eastAsiaTheme="minorEastAsia"/>
          <w:bCs/>
          <w:i/>
          <w:iCs/>
          <w:color w:val="000000" w:themeColor="text1"/>
          <w:sz w:val="24"/>
          <w:szCs w:val="24"/>
        </w:rPr>
        <w:t>(</w:t>
      </w:r>
      <m:oMath>
        <m:f>
          <m:fPr>
            <m:ctrlPr>
              <w:rPr>
                <w:rFonts w:ascii="Cambria Math" w:eastAsiaTheme="minorEastAsia" w:hAnsi="Cambria Math"/>
                <w:bCs/>
                <w:i/>
                <w:iCs/>
                <w:color w:val="000000" w:themeColor="text1"/>
                <w:sz w:val="24"/>
                <w:szCs w:val="24"/>
              </w:rPr>
            </m:ctrlPr>
          </m:fPr>
          <m:num>
            <m:sSub>
              <m:sSubPr>
                <m:ctrlPr>
                  <w:rPr>
                    <w:rFonts w:ascii="Cambria Math" w:eastAsiaTheme="minorEastAsia" w:hAnsi="Cambria Math"/>
                    <w:bCs/>
                    <w:i/>
                    <w:iCs/>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1</m:t>
                </m:r>
              </m:sub>
            </m:sSub>
          </m:num>
          <m:den>
            <m:sSub>
              <m:sSubPr>
                <m:ctrlPr>
                  <w:rPr>
                    <w:rFonts w:ascii="Cambria Math" w:eastAsiaTheme="minorEastAsia" w:hAnsi="Cambria Math"/>
                    <w:bCs/>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1</m:t>
                </m:r>
              </m:sub>
            </m:sSub>
          </m:den>
        </m:f>
        <m:r>
          <w:rPr>
            <w:rFonts w:ascii="Cambria Math" w:eastAsiaTheme="minorEastAsia" w:hAnsi="Cambria Math"/>
            <w:color w:val="000000" w:themeColor="text1"/>
            <w:sz w:val="24"/>
            <w:szCs w:val="24"/>
          </w:rPr>
          <m:t>=</m:t>
        </m:r>
        <m:f>
          <m:fPr>
            <m:ctrlPr>
              <w:rPr>
                <w:rFonts w:ascii="Cambria Math" w:eastAsiaTheme="minorEastAsia" w:hAnsi="Cambria Math"/>
                <w:bCs/>
                <w:i/>
                <w:iCs/>
                <w:color w:val="000000" w:themeColor="text1"/>
                <w:sz w:val="24"/>
                <w:szCs w:val="24"/>
              </w:rPr>
            </m:ctrlPr>
          </m:fPr>
          <m:num>
            <m:sSub>
              <m:sSubPr>
                <m:ctrlPr>
                  <w:rPr>
                    <w:rFonts w:ascii="Cambria Math" w:eastAsiaTheme="minorEastAsia" w:hAnsi="Cambria Math"/>
                    <w:bCs/>
                    <w:i/>
                    <w:iCs/>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2</m:t>
                </m:r>
              </m:sub>
            </m:sSub>
          </m:num>
          <m:den>
            <m:sSub>
              <m:sSubPr>
                <m:ctrlPr>
                  <w:rPr>
                    <w:rFonts w:ascii="Cambria Math" w:eastAsiaTheme="minorEastAsia" w:hAnsi="Cambria Math"/>
                    <w:bCs/>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2</m:t>
                </m:r>
              </m:sub>
            </m:sSub>
          </m:den>
        </m:f>
        <m:r>
          <w:rPr>
            <w:rFonts w:ascii="Cambria Math" w:eastAsiaTheme="minorEastAsia" w:hAnsi="Cambria Math"/>
            <w:color w:val="000000" w:themeColor="text1"/>
            <w:sz w:val="24"/>
            <w:szCs w:val="24"/>
          </w:rPr>
          <m:t>=&gt; Còn thiếu dữ kiện để kết luận)</m:t>
        </m:r>
      </m:oMath>
    </w:p>
    <w:p w:rsidR="009B23FE" w:rsidRPr="00F82307" w:rsidRDefault="009B23FE" w:rsidP="00F82307">
      <w:pPr>
        <w:spacing w:line="276" w:lineRule="auto"/>
        <w:rPr>
          <w:color w:val="000000" w:themeColor="text1"/>
          <w:sz w:val="24"/>
          <w:szCs w:val="24"/>
        </w:rPr>
      </w:pPr>
      <w:r w:rsidRPr="00F82307">
        <w:rPr>
          <w:b/>
          <w:bCs/>
          <w:color w:val="000000" w:themeColor="text1"/>
          <w:sz w:val="24"/>
          <w:szCs w:val="24"/>
        </w:rPr>
        <w:t>Câu 3:</w:t>
      </w:r>
      <w:r w:rsidRPr="00F82307">
        <w:rPr>
          <w:color w:val="000000" w:themeColor="text1"/>
          <w:sz w:val="24"/>
          <w:szCs w:val="24"/>
        </w:rPr>
        <w:t xml:space="preserve"> Một khối khí thực hiện 1 chu trình như hình vẽ. Cho T</w:t>
      </w:r>
      <w:r w:rsidRPr="00F82307">
        <w:rPr>
          <w:color w:val="000000" w:themeColor="text1"/>
          <w:sz w:val="24"/>
          <w:szCs w:val="24"/>
          <w:vertAlign w:val="subscript"/>
        </w:rPr>
        <w:t>2</w:t>
      </w:r>
      <w:r w:rsidRPr="00F82307">
        <w:rPr>
          <w:color w:val="000000" w:themeColor="text1"/>
          <w:sz w:val="24"/>
          <w:szCs w:val="24"/>
        </w:rPr>
        <w:t> = 300°K</w:t>
      </w: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r w:rsidRPr="00F82307">
        <w:rPr>
          <w:noProof/>
          <w:color w:val="000000" w:themeColor="text1"/>
          <w:sz w:val="24"/>
          <w:szCs w:val="24"/>
        </w:rPr>
        <w:drawing>
          <wp:anchor distT="0" distB="0" distL="114300" distR="114300" simplePos="0" relativeHeight="251731968" behindDoc="0" locked="0" layoutInCell="1" allowOverlap="1" wp14:anchorId="4F2AC97F" wp14:editId="3780FB48">
            <wp:simplePos x="0" y="0"/>
            <wp:positionH relativeFrom="column">
              <wp:posOffset>1281122</wp:posOffset>
            </wp:positionH>
            <wp:positionV relativeFrom="paragraph">
              <wp:posOffset>5629</wp:posOffset>
            </wp:positionV>
            <wp:extent cx="2052320" cy="1200150"/>
            <wp:effectExtent l="0" t="0" r="5080" b="0"/>
            <wp:wrapSquare wrapText="bothSides"/>
            <wp:docPr id="9890" name="Hình ảnh 9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0"/>
                    <pic:cNvPicPr>
                      <a:picLocks noChangeAspect="1" noChangeArrowheads="1"/>
                    </pic:cNvPicPr>
                  </pic:nvPicPr>
                  <pic:blipFill>
                    <a:blip r:embed="rId181" r:link="rId182">
                      <a:extLst>
                        <a:ext uri="{28A0092B-C50C-407E-A947-70E740481C1C}">
                          <a14:useLocalDpi xmlns:a14="http://schemas.microsoft.com/office/drawing/2010/main" val="0"/>
                        </a:ext>
                      </a:extLst>
                    </a:blip>
                    <a:srcRect/>
                    <a:stretch>
                      <a:fillRect/>
                    </a:stretch>
                  </pic:blipFill>
                  <pic:spPr bwMode="auto">
                    <a:xfrm>
                      <a:off x="0" y="0"/>
                      <a:ext cx="2052320" cy="1200150"/>
                    </a:xfrm>
                    <a:prstGeom prst="rect">
                      <a:avLst/>
                    </a:prstGeom>
                    <a:noFill/>
                  </pic:spPr>
                </pic:pic>
              </a:graphicData>
            </a:graphic>
            <wp14:sizeRelH relativeFrom="margin">
              <wp14:pctWidth>0</wp14:pctWidth>
            </wp14:sizeRelH>
            <wp14:sizeRelV relativeFrom="margin">
              <wp14:pctHeight>0</wp14:pctHeight>
            </wp14:sizeRelV>
          </wp:anchor>
        </w:drawing>
      </w: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B371D4" w:rsidP="00F82307">
      <w:pPr>
        <w:tabs>
          <w:tab w:val="left" w:pos="3402"/>
          <w:tab w:val="left" w:pos="5669"/>
          <w:tab w:val="left" w:pos="7937"/>
        </w:tabs>
        <w:spacing w:line="276" w:lineRule="auto"/>
        <w:jc w:val="both"/>
        <w:rPr>
          <w:b/>
          <w:bCs/>
          <w:color w:val="000000" w:themeColor="text1"/>
          <w:sz w:val="24"/>
          <w:szCs w:val="24"/>
        </w:rPr>
      </w:pP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bCs/>
          <w:color w:val="000000" w:themeColor="text1"/>
          <w:sz w:val="24"/>
          <w:szCs w:val="24"/>
        </w:rPr>
        <w:t xml:space="preserve">A. </w:t>
      </w:r>
      <w:r w:rsidRPr="00F82307">
        <w:rPr>
          <w:rFonts w:eastAsia="Arial"/>
          <w:color w:val="000000" w:themeColor="text1"/>
          <w:sz w:val="24"/>
          <w:szCs w:val="24"/>
          <w:lang w:val="pt-BR"/>
        </w:rPr>
        <w:t>Nhiệt</w:t>
      </w:r>
      <w:r w:rsidRPr="00F82307">
        <w:rPr>
          <w:rFonts w:eastAsia="Arial"/>
          <w:color w:val="000000" w:themeColor="text1"/>
          <w:sz w:val="24"/>
          <w:szCs w:val="24"/>
        </w:rPr>
        <w:t xml:space="preserve"> độ ở trạnh thái 1 là </w:t>
      </w:r>
      <m:oMath>
        <m:sSup>
          <m:sSupPr>
            <m:ctrlPr>
              <w:rPr>
                <w:rFonts w:ascii="Cambria Math" w:eastAsia="Arial" w:hAnsi="Cambria Math"/>
                <w:i/>
                <w:color w:val="000000" w:themeColor="text1"/>
                <w:sz w:val="24"/>
                <w:szCs w:val="24"/>
              </w:rPr>
            </m:ctrlPr>
          </m:sSupPr>
          <m:e>
            <m:r>
              <w:rPr>
                <w:rFonts w:ascii="Cambria Math" w:eastAsia="Arial" w:hAnsi="Cambria Math"/>
                <w:color w:val="000000" w:themeColor="text1"/>
                <w:sz w:val="24"/>
                <w:szCs w:val="24"/>
              </w:rPr>
              <m:t>27</m:t>
            </m:r>
          </m:e>
          <m:sup>
            <m:r>
              <w:rPr>
                <w:rFonts w:ascii="Cambria Math" w:eastAsia="Arial" w:hAnsi="Cambria Math"/>
                <w:color w:val="000000" w:themeColor="text1"/>
                <w:sz w:val="24"/>
                <w:szCs w:val="24"/>
              </w:rPr>
              <m:t>0</m:t>
            </m:r>
          </m:sup>
        </m:sSup>
        <m:r>
          <w:rPr>
            <w:rFonts w:ascii="Cambria Math" w:eastAsia="Arial" w:hAnsi="Cambria Math"/>
            <w:color w:val="000000" w:themeColor="text1"/>
            <w:sz w:val="24"/>
            <w:szCs w:val="24"/>
          </w:rPr>
          <m:t xml:space="preserve">C   </m:t>
        </m:r>
      </m:oMath>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Đ</w:t>
      </w:r>
    </w:p>
    <w:p w:rsidR="009B23FE" w:rsidRPr="00F82307" w:rsidRDefault="009B23FE" w:rsidP="00F82307">
      <w:pPr>
        <w:tabs>
          <w:tab w:val="left" w:pos="3402"/>
          <w:tab w:val="left" w:pos="5669"/>
          <w:tab w:val="left" w:pos="7937"/>
        </w:tabs>
        <w:spacing w:line="276" w:lineRule="auto"/>
        <w:jc w:val="both"/>
        <w:rPr>
          <w:b/>
          <w:bCs/>
          <w:i/>
          <w:iCs/>
          <w:color w:val="000000" w:themeColor="text1"/>
          <w:sz w:val="24"/>
          <w:szCs w:val="24"/>
        </w:rPr>
      </w:pPr>
      <w:r w:rsidRPr="00F82307">
        <w:rPr>
          <w:rFonts w:eastAsia="Arial"/>
          <w:i/>
          <w:iCs/>
          <w:color w:val="000000" w:themeColor="text1"/>
          <w:sz w:val="24"/>
          <w:szCs w:val="24"/>
        </w:rPr>
        <w:lastRenderedPageBreak/>
        <w:t>(</w:t>
      </w:r>
      <m:oMath>
        <m:sSub>
          <m:sSubPr>
            <m:ctrlPr>
              <w:rPr>
                <w:rFonts w:ascii="Cambria Math" w:eastAsia="Arial" w:hAnsi="Cambria Math"/>
                <w:i/>
                <w:iCs/>
                <w:color w:val="000000" w:themeColor="text1"/>
                <w:sz w:val="24"/>
                <w:szCs w:val="24"/>
              </w:rPr>
            </m:ctrlPr>
          </m:sSubPr>
          <m:e>
            <m:r>
              <w:rPr>
                <w:rFonts w:ascii="Cambria Math" w:eastAsia="Arial" w:hAnsi="Cambria Math"/>
                <w:color w:val="000000" w:themeColor="text1"/>
                <w:sz w:val="24"/>
                <w:szCs w:val="24"/>
              </w:rPr>
              <m:t>T</m:t>
            </m:r>
          </m:e>
          <m:sub>
            <m:r>
              <w:rPr>
                <w:rFonts w:ascii="Cambria Math" w:eastAsia="Arial" w:hAnsi="Cambria Math"/>
                <w:color w:val="000000" w:themeColor="text1"/>
                <w:sz w:val="24"/>
                <w:szCs w:val="24"/>
              </w:rPr>
              <m:t>1</m:t>
            </m:r>
          </m:sub>
        </m:sSub>
        <m:r>
          <w:rPr>
            <w:rFonts w:ascii="Cambria Math" w:eastAsia="Arial" w:hAnsi="Cambria Math"/>
            <w:color w:val="000000" w:themeColor="text1"/>
            <w:sz w:val="24"/>
            <w:szCs w:val="24"/>
          </w:rPr>
          <m:t>=</m:t>
        </m:r>
        <m:sSub>
          <m:sSubPr>
            <m:ctrlPr>
              <w:rPr>
                <w:rFonts w:ascii="Cambria Math" w:eastAsia="Arial" w:hAnsi="Cambria Math"/>
                <w:i/>
                <w:iCs/>
                <w:color w:val="000000" w:themeColor="text1"/>
                <w:sz w:val="24"/>
                <w:szCs w:val="24"/>
              </w:rPr>
            </m:ctrlPr>
          </m:sSubPr>
          <m:e>
            <m:r>
              <w:rPr>
                <w:rFonts w:ascii="Cambria Math" w:eastAsia="Arial" w:hAnsi="Cambria Math"/>
                <w:color w:val="000000" w:themeColor="text1"/>
                <w:sz w:val="24"/>
                <w:szCs w:val="24"/>
              </w:rPr>
              <m:t>T</m:t>
            </m:r>
          </m:e>
          <m:sub>
            <m:r>
              <w:rPr>
                <w:rFonts w:ascii="Cambria Math" w:eastAsia="Arial" w:hAnsi="Cambria Math"/>
                <w:color w:val="000000" w:themeColor="text1"/>
                <w:sz w:val="24"/>
                <w:szCs w:val="24"/>
              </w:rPr>
              <m:t>2</m:t>
            </m:r>
          </m:sub>
        </m:sSub>
        <m:r>
          <w:rPr>
            <w:rFonts w:ascii="Cambria Math" w:eastAsia="Arial" w:hAnsi="Cambria Math"/>
            <w:color w:val="000000" w:themeColor="text1"/>
            <w:sz w:val="24"/>
            <w:szCs w:val="24"/>
          </w:rPr>
          <m:t>=300K=&gt;</m:t>
        </m:r>
        <m:sSub>
          <m:sSubPr>
            <m:ctrlPr>
              <w:rPr>
                <w:rFonts w:ascii="Cambria Math" w:eastAsia="Arial" w:hAnsi="Cambria Math"/>
                <w:i/>
                <w:iCs/>
                <w:color w:val="000000" w:themeColor="text1"/>
                <w:sz w:val="24"/>
                <w:szCs w:val="24"/>
              </w:rPr>
            </m:ctrlPr>
          </m:sSubPr>
          <m:e>
            <m:r>
              <w:rPr>
                <w:rFonts w:ascii="Cambria Math" w:eastAsia="Arial" w:hAnsi="Cambria Math"/>
                <w:color w:val="000000" w:themeColor="text1"/>
                <w:sz w:val="24"/>
                <w:szCs w:val="24"/>
              </w:rPr>
              <m:t>t</m:t>
            </m:r>
          </m:e>
          <m:sub>
            <m:r>
              <w:rPr>
                <w:rFonts w:ascii="Cambria Math" w:eastAsia="Arial" w:hAnsi="Cambria Math"/>
                <w:color w:val="000000" w:themeColor="text1"/>
                <w:sz w:val="24"/>
                <w:szCs w:val="24"/>
              </w:rPr>
              <m:t>1</m:t>
            </m:r>
          </m:sub>
        </m:sSub>
        <m:r>
          <w:rPr>
            <w:rFonts w:ascii="Cambria Math" w:eastAsia="Arial" w:hAnsi="Cambria Math"/>
            <w:color w:val="000000" w:themeColor="text1"/>
            <w:sz w:val="24"/>
            <w:szCs w:val="24"/>
          </w:rPr>
          <m:t>=</m:t>
        </m:r>
        <m:sSup>
          <m:sSupPr>
            <m:ctrlPr>
              <w:rPr>
                <w:rFonts w:ascii="Cambria Math" w:eastAsia="Arial" w:hAnsi="Cambria Math"/>
                <w:i/>
                <w:iCs/>
                <w:color w:val="000000" w:themeColor="text1"/>
                <w:sz w:val="24"/>
                <w:szCs w:val="24"/>
              </w:rPr>
            </m:ctrlPr>
          </m:sSupPr>
          <m:e>
            <m:r>
              <w:rPr>
                <w:rFonts w:ascii="Cambria Math" w:eastAsia="Arial" w:hAnsi="Cambria Math"/>
                <w:color w:val="000000" w:themeColor="text1"/>
                <w:sz w:val="24"/>
                <w:szCs w:val="24"/>
              </w:rPr>
              <m:t>27</m:t>
            </m:r>
          </m:e>
          <m:sup>
            <m:r>
              <w:rPr>
                <w:rFonts w:ascii="Cambria Math" w:eastAsia="Arial" w:hAnsi="Cambria Math"/>
                <w:color w:val="000000" w:themeColor="text1"/>
                <w:sz w:val="24"/>
                <w:szCs w:val="24"/>
              </w:rPr>
              <m:t>0</m:t>
            </m:r>
          </m:sup>
        </m:sSup>
        <m:r>
          <w:rPr>
            <w:rFonts w:ascii="Cambria Math" w:eastAsia="Arial" w:hAnsi="Cambria Math"/>
            <w:color w:val="000000" w:themeColor="text1"/>
            <w:sz w:val="24"/>
            <w:szCs w:val="24"/>
          </w:rPr>
          <m:t>C</m:t>
        </m:r>
      </m:oMath>
      <w:r w:rsidR="00B371D4" w:rsidRPr="00F82307">
        <w:rPr>
          <w:rFonts w:eastAsia="Arial"/>
          <w:i/>
          <w:iCs/>
          <w:color w:val="000000" w:themeColor="text1"/>
          <w:sz w:val="24"/>
          <w:szCs w:val="24"/>
        </w:rPr>
        <w:t>)</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bCs/>
          <w:color w:val="000000" w:themeColor="text1"/>
          <w:sz w:val="24"/>
          <w:szCs w:val="24"/>
        </w:rPr>
        <w:t xml:space="preserve">B. </w:t>
      </w:r>
      <w:r w:rsidRPr="00F82307">
        <w:rPr>
          <w:color w:val="000000" w:themeColor="text1"/>
          <w:sz w:val="24"/>
          <w:szCs w:val="24"/>
        </w:rPr>
        <w:t>Quá trình 1-2: Đẳng nhiệt; 2-3 Đẳng tích và 3-1 đẳng áp</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bCs/>
          <w:color w:val="000000" w:themeColor="text1"/>
          <w:sz w:val="24"/>
          <w:szCs w:val="24"/>
        </w:rPr>
        <w:t xml:space="preserve">D. </w:t>
      </w:r>
      <w:r w:rsidRPr="00F82307">
        <w:rPr>
          <w:color w:val="000000" w:themeColor="text1"/>
          <w:sz w:val="24"/>
          <w:szCs w:val="24"/>
        </w:rPr>
        <w:t>Nhiệt độ chất khí ở trạng thái 3 là 900K</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Đ</w:t>
      </w:r>
    </w:p>
    <w:p w:rsidR="009B23FE" w:rsidRPr="00F82307" w:rsidRDefault="009B23FE" w:rsidP="00F82307">
      <w:pPr>
        <w:spacing w:line="276" w:lineRule="auto"/>
        <w:rPr>
          <w:b/>
          <w:bCs/>
          <w:i/>
          <w:iCs/>
          <w:color w:val="000000" w:themeColor="text1"/>
          <w:sz w:val="24"/>
          <w:szCs w:val="24"/>
        </w:rPr>
      </w:pPr>
      <w:r w:rsidRPr="00F82307">
        <w:rPr>
          <w:i/>
          <w:iCs/>
          <w:color w:val="000000" w:themeColor="text1"/>
          <w:sz w:val="24"/>
          <w:szCs w:val="24"/>
        </w:rPr>
        <w:t xml:space="preserve"> (</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1</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3</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den>
        </m:f>
        <m:r>
          <w:rPr>
            <w:rFonts w:ascii="Cambria Math" w:hAnsi="Cambria Math"/>
            <w:color w:val="000000" w:themeColor="text1"/>
            <w:sz w:val="24"/>
            <w:szCs w:val="24"/>
          </w:rPr>
          <m:t>=&gt;</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3</m:t>
            </m:r>
          </m:sub>
        </m:sSub>
        <m:r>
          <w:rPr>
            <w:rFonts w:ascii="Cambria Math" w:eastAsiaTheme="minorEastAsia" w:hAnsi="Cambria Math"/>
            <w:color w:val="000000" w:themeColor="text1"/>
            <w:sz w:val="24"/>
            <w:szCs w:val="24"/>
          </w:rPr>
          <m:t>=3</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900K</m:t>
        </m:r>
      </m:oMath>
      <w:r w:rsidRPr="00F82307">
        <w:rPr>
          <w:rFonts w:eastAsiaTheme="minorEastAsia"/>
          <w:i/>
          <w:iCs/>
          <w:color w:val="000000" w:themeColor="text1"/>
          <w:sz w:val="24"/>
          <w:szCs w:val="24"/>
        </w:rPr>
        <w:t>)</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bCs/>
          <w:color w:val="000000" w:themeColor="text1"/>
          <w:sz w:val="24"/>
          <w:szCs w:val="24"/>
        </w:rPr>
        <w:t xml:space="preserve">D. </w:t>
      </w:r>
      <w:r w:rsidRPr="00F82307">
        <w:rPr>
          <w:color w:val="000000" w:themeColor="text1"/>
          <w:sz w:val="24"/>
          <w:szCs w:val="24"/>
          <w:lang w:val="nl-NL"/>
        </w:rPr>
        <w:t>Thể</w:t>
      </w:r>
      <w:r w:rsidRPr="00F82307">
        <w:rPr>
          <w:color w:val="000000" w:themeColor="text1"/>
          <w:sz w:val="24"/>
          <w:szCs w:val="24"/>
        </w:rPr>
        <w:t xml:space="preserve"> tích trạng thái 2 là 4 lít</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tabs>
          <w:tab w:val="left" w:pos="3402"/>
          <w:tab w:val="left" w:pos="5669"/>
          <w:tab w:val="left" w:pos="7937"/>
        </w:tabs>
        <w:spacing w:line="276" w:lineRule="auto"/>
        <w:jc w:val="both"/>
        <w:rPr>
          <w:i/>
          <w:iCs/>
          <w:color w:val="000000" w:themeColor="text1"/>
          <w:sz w:val="24"/>
          <w:szCs w:val="24"/>
        </w:rPr>
      </w:pPr>
      <w:r w:rsidRPr="00F82307">
        <w:rPr>
          <w:i/>
          <w:iCs/>
          <w:color w:val="000000" w:themeColor="text1"/>
          <w:sz w:val="24"/>
          <w:szCs w:val="24"/>
        </w:rPr>
        <w:t>(</w:t>
      </w:r>
      <m:oMath>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2</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T</m:t>
                </m:r>
              </m:e>
              <m:sub>
                <m:r>
                  <w:rPr>
                    <w:rFonts w:ascii="Cambria Math" w:hAnsi="Cambria Math"/>
                    <w:color w:val="000000" w:themeColor="text1"/>
                    <w:sz w:val="24"/>
                    <w:szCs w:val="24"/>
                  </w:rPr>
                  <m:t>3</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3</m:t>
                </m:r>
              </m:sub>
            </m:sSub>
          </m:den>
        </m:f>
        <m:r>
          <w:rPr>
            <w:rFonts w:ascii="Cambria Math" w:hAnsi="Cambria Math"/>
            <w:color w:val="000000" w:themeColor="text1"/>
            <w:sz w:val="24"/>
            <w:szCs w:val="24"/>
          </w:rPr>
          <m:t>=&g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r>
          <w:rPr>
            <w:rFonts w:ascii="Cambria Math" w:eastAsiaTheme="minorEastAsia" w:hAnsi="Cambria Math"/>
            <w:color w:val="000000" w:themeColor="text1"/>
            <w:sz w:val="24"/>
            <w:szCs w:val="24"/>
          </w:rPr>
          <m:t>6 lít</m:t>
        </m:r>
      </m:oMath>
      <w:r w:rsidRPr="00F82307">
        <w:rPr>
          <w:rFonts w:eastAsiaTheme="minorEastAsia"/>
          <w:i/>
          <w:iCs/>
          <w:color w:val="000000" w:themeColor="text1"/>
          <w:sz w:val="24"/>
          <w:szCs w:val="24"/>
        </w:rPr>
        <w:t>)</w:t>
      </w:r>
    </w:p>
    <w:p w:rsidR="009B23FE" w:rsidRPr="00F82307" w:rsidRDefault="009B23FE" w:rsidP="00F82307">
      <w:pPr>
        <w:spacing w:line="276" w:lineRule="auto"/>
        <w:rPr>
          <w:color w:val="000000" w:themeColor="text1"/>
          <w:sz w:val="24"/>
          <w:szCs w:val="24"/>
        </w:rPr>
      </w:pPr>
      <w:r w:rsidRPr="00F82307">
        <w:rPr>
          <w:b/>
          <w:bCs/>
          <w:color w:val="000000" w:themeColor="text1"/>
          <w:sz w:val="24"/>
          <w:szCs w:val="24"/>
        </w:rPr>
        <w:t xml:space="preserve">Câu 4: </w:t>
      </w:r>
      <w:r w:rsidRPr="00F82307">
        <w:rPr>
          <w:color w:val="000000" w:themeColor="text1"/>
          <w:sz w:val="24"/>
          <w:szCs w:val="24"/>
        </w:rPr>
        <w:t>Có 1g khí Heli thực hiện một chu trình 1-2-3-4-1 được biểu diễn trên giãn đồ V-T.</w:t>
      </w:r>
    </w:p>
    <w:p w:rsidR="00B371D4" w:rsidRPr="00F82307" w:rsidRDefault="00B371D4" w:rsidP="00F82307">
      <w:pPr>
        <w:spacing w:line="276" w:lineRule="auto"/>
        <w:rPr>
          <w:b/>
          <w:color w:val="000000" w:themeColor="text1"/>
          <w:sz w:val="24"/>
          <w:szCs w:val="24"/>
        </w:rPr>
      </w:pPr>
      <w:r w:rsidRPr="00F82307">
        <w:rPr>
          <w:rFonts w:eastAsia="SimSun"/>
          <w:b/>
          <w:bCs/>
          <w:noProof/>
          <w:color w:val="000000" w:themeColor="text1"/>
          <w:sz w:val="24"/>
          <w:szCs w:val="24"/>
        </w:rPr>
        <mc:AlternateContent>
          <mc:Choice Requires="wpg">
            <w:drawing>
              <wp:anchor distT="0" distB="0" distL="114300" distR="114300" simplePos="0" relativeHeight="251729920" behindDoc="0" locked="0" layoutInCell="1" allowOverlap="1" wp14:anchorId="6A34D371" wp14:editId="07A09189">
                <wp:simplePos x="0" y="0"/>
                <wp:positionH relativeFrom="page">
                  <wp:posOffset>2147758</wp:posOffset>
                </wp:positionH>
                <wp:positionV relativeFrom="paragraph">
                  <wp:posOffset>8872</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2031557787" name="Nhóm 9860"/>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454832484" name="Group 5977"/>
                        <wpg:cNvGrpSpPr>
                          <a:grpSpLocks/>
                        </wpg:cNvGrpSpPr>
                        <wpg:grpSpPr bwMode="auto">
                          <a:xfrm>
                            <a:off x="0" y="-127"/>
                            <a:ext cx="3168" cy="2444"/>
                            <a:chOff x="0" y="-127"/>
                            <a:chExt cx="3168" cy="2444"/>
                          </a:xfrm>
                        </wpg:grpSpPr>
                        <wps:wsp>
                          <wps:cNvPr id="1151498949"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300</w:t>
                                </w:r>
                              </w:p>
                            </w:txbxContent>
                          </wps:txbx>
                          <wps:bodyPr rot="0" vert="horz" wrap="square" lIns="91440" tIns="45720" rIns="91440" bIns="45720" anchor="t" anchorCtr="0" upright="1">
                            <a:noAutofit/>
                          </wps:bodyPr>
                        </wps:wsp>
                        <wps:wsp>
                          <wps:cNvPr id="1421053629"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600</w:t>
                                </w:r>
                              </w:p>
                            </w:txbxContent>
                          </wps:txbx>
                          <wps:bodyPr rot="0" vert="horz" wrap="square" lIns="91440" tIns="45720" rIns="91440" bIns="45720" anchor="t" anchorCtr="0" upright="1">
                            <a:noAutofit/>
                          </wps:bodyPr>
                        </wps:wsp>
                        <wps:wsp>
                          <wps:cNvPr id="616991856"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6577877"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566093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O</w:t>
                                </w:r>
                              </w:p>
                            </w:txbxContent>
                          </wps:txbx>
                          <wps:bodyPr rot="0" vert="horz" wrap="square" lIns="91440" tIns="45720" rIns="91440" bIns="45720" anchor="t" anchorCtr="0" upright="1">
                            <a:noAutofit/>
                          </wps:bodyPr>
                        </wps:wsp>
                        <wps:wsp>
                          <wps:cNvPr id="919934188"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1447176023"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9357602"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9645670"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0500674"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0226599"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71999370"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56513683"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66259861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4176731"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879100"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9868649"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123629962"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1242759"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4665522"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1119735551"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1030198243"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1705203068"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1399788735"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1973753768"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879369456"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 xml:space="preserve">V  (lít )  </w:t>
                                </w:r>
                              </w:p>
                            </w:txbxContent>
                          </wps:txbx>
                          <wps:bodyPr rot="0" vert="horz" wrap="square" lIns="91440" tIns="45720" rIns="91440" bIns="45720" anchor="t" anchorCtr="0" upright="1">
                            <a:noAutofit/>
                          </wps:bodyPr>
                        </wps:wsp>
                      </wpg:grpSp>
                      <wps:wsp>
                        <wps:cNvPr id="1700143780"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8AF0684" id="Nhóm 9860" o:spid="_x0000_s1587" style="position:absolute;margin-left:169.1pt;margin-top:.7pt;width:179.05pt;height:134.65pt;z-index:251729920;mso-position-horizontal-relative:page" coordorigin=",-127" coordsize="3168,244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9m7PVAcAAGE6AAAOAAAAZHJzL2Uyb0RvYy54bWzsW1Fv2zYQfh+w/yDovbVIkZRo1Cm6pC0G dFuBdntnbNkWJouapMROf/2OpETTshPbSWM7gfMQyJZMkXcfv/vuSL57v5hl3m1SVqnMBz56G/he kg/lKM0nA//v75/exL5X1SIfiUzmycC/Syr//cWvv7ybF/0Ey6nMRknpQSN51Z8XA39a10W/16uG 02QmqreySHK4OZblTNTwsZz0RqWYQ+uzrIeDgPXmshwVpRwmVQXfXpmb/oVufzxOhvVf43GV1F42 8KFvtf5f6v/X6n/v4p3oT0pRTNNh0w3xiF7MRJrDS21TV6IW3k2ZrjU1S4elrOS4fjuUs54cj9Nh oscAo0FBZzSfS3lT6LFM+vNJYc0Epu3Y6dHNDv+8/VwW34qvJVhiXkzAFvqTdz3/Q47AYeKmlnpk i3E5UyOEPnsLbcA7a8BkUXtD+BLjKOQh9b0h3EMRCgJKjYmHU/DD8ndvEI7aGx+bH4eIAVjULzEh RN3tib55a8/pmdNNcwlD+Fp66WjgE0riEJOY+F4uZtB5bUCP8ki/TDWyHK/xFgz2ixz+W6m3de87 L93RHMthtRZZH5To/1xbwLypltCongaNb1NRJBpxlTJVY1eEKCI85oS3hv2uxvebXCjbxspV80L/ QAHJqxdwB/yvYVMZ+3q5vJyKfJJ8KEs5nyZiBD1F2snOT007lWpkG/4AW4AWDTOi2xH91uY0YgZH 6sKFkegXZVV/TuTMUxcDvwR+0L0Ut1+q2jzaPqLwkctPaZbB96Kf5StfADTVN4CZqq/6a3peL64X GokY6zeru9dydAfjKaXhHuBKuJjK8ofvzYF3Bn71340oE9/Lfs/BJhwRoohKfyA0wvChdO9cu3dE PoSmBn7te+bysjbkdlOU6WQKbzJeyOUHmMfjVI9x2atmAAAg0//nRxLBKKAhwxuRxI+DJIbQKSOp 4a4zkgzFNJzEEOMcxRSmuuH6L2meAB3FOqY3nHKZN3HNTNKtpEJCbJAAzepZ31IKTEIT0rBmOxuY 1hglg17szCjeHOY7xdQQpczSkaIbxTNVObm+zErvVijdov8aJqvcx0Af5CPdUcWoH/ORV98VEPfq MgWuzYBU4A2zZATkkoA8U1f66VqkGTwN15t5zHCWuq0MeTh6AKfSKIohXHecqhl+H6d64ywt/mnp r9EsiELDJmQ0yq/1L6YRMJJ2cWPnVu604aCJGEf2r+u9nXx9Wv7FAaaMBTy0Cs0REjFWpm+cfEAh gYBCFCgY6+gIzQYKE+rCzJV7UPGMOsKqq7OOcBQpRxxAhGKQgIb9XRyFR8ERprwNHrzJbVp2sYL0 mECy4uoMJAdIoLYjFLEAhy2SWh2hM9B9Qo6K202gaXVEk8cuUxMj7hWn6AB0KjpCBbkrUU2N3qju qitZq0kk+msKw41AhhM35EHH0g8oQFB+UO7selOXIZ7oTXCeBsXSnTo7O3sT7PosZQdKOSOURaC+ VzW+Ta6hRrGvxkdxZHh6zZutyMd8S9ngsCLwtUxOSgMKFdvIar+WaW2C+xhvItpE3TDQEW45ORt3 EnL25pPKxffUBIMwgCoX5baS07rTKtYnuRNqjiYCtSKqcWcYvogMXELmviX7bvK3+588rdwNKvYg unm4zsZWWT7N4WyzwzGI/AeTr8Oy8Zog2ikNF/1TLbkgShlFIYu7ApjvXUjbXHNR0VTl12vh1mZF 1BTLT0UMr3nYlbwvbNIyBmlpzNCac39SQc1GXyjcrdK1lcanPn9d755gQkMIpKdRCCsUKxIYag3Q 2UcmNFsl8NY6xZE51/XZTvx7WqGURDyOOKxgdp3qVq52yms2U247K5kpqS4lsa5L7FTRPDt4ty0a 94hjEgPrxmy5YN6IY753VWmzh0kIslsVrRGsW+jZ0Mpk62KoVrwi3fTC4i5CWC1yc9YtRPG9C1Eb AdAWGHnUWbMAzJl1rAh0ugln96xZHHaGv5YiBgpjhAmOaDftNTWjfQLyg45FhOpgsOTuUxVUr8az iBHGKMV2yjprSmZFp/Hu4dYmo6ZUSYFHVlje5k5bldrzLU2GNkE8ryi5K0oI8SiklFrJ7uLILY4d DkcoJrApE/RCbHbELVnFAkldPBgvnhFINhk9A8kFElRYEY8xscm7CyS36HY4IIXQFyM7OythJ4Ej mxOfceTiKAooBiyp3dWdzRIMdpapWX/wwAaZr4JRd5vdSaDIJuFnFLkoCjls9Y4hsm1CkWVwWAI4 HBsh+DNACmFVcVUg0SYPOqZAssn+GUkukkAeRTSMNvOR5fDDIqkVSIh0926dApBs0eAMJAdIUEMN GYcNIpsYybL4QXHUyOz1c0ARlGL1/mLY03I0nW23zbwUGC3PfR3qfEoUBIiEEZwicNdbGF455bRT ad7ZDgjrLSZOEdhmuBKmmk0NqrbzYPJ12GLdgyugpp/mOFSiT1g2R6eUiKzsUSgDMfWw+l4fIdDe hHOM+tRBc+ZSHZR0P+vnlydDL/4HAAD//wMAUEsDBBQABgAIAAAAIQBAXLS64QAAAAkBAAAPAAAA ZHJzL2Rvd25yZXYueG1sTI9NS8NAEIbvgv9hGcGb3Xxo2sZsSinqqRRsBeltmkyT0OxsyG6T9N+7 nvQ4PC/v+0y2mnQrBuptY1hBOAtAEBembLhS8HV4f1qAsA65xNYwKbiRhVV+f5dhWpqRP2nYu0r4 ErYpKqid61IpbVGTRjszHbFnZ9NrdP7sK1n2OPpy3cooCBKpsWG/UGNHm5qKy/6qFXyMOK7j8G3Y Xs6b2/HwsvvehqTU48O0fgXhaHJ/YfjV9+qQe6eTuXJpRasgjheRj3rwDMLzZJnEIE4KonkwB5ln 8v8H+Q8AAAD//wMAUEsBAi0AFAAGAAgAAAAhALaDOJL+AAAA4QEAABMAAAAAAAAAAAAAAAAAAAAA AFtDb250ZW50X1R5cGVzXS54bWxQSwECLQAUAAYACAAAACEAOP0h/9YAAACUAQAACwAAAAAAAAAA AAAAAAAvAQAAX3JlbHMvLnJlbHNQSwECLQAUAAYACAAAACEAEPZuz1QHAABhOgAADgAAAAAAAAAA AAAAAAAuAgAAZHJzL2Uyb0RvYy54bWxQSwECLQAUAAYACAAAACEAQFy0uuEAAAAJAQAADwAAAAAA AAAAAAAAAACuCQAAZHJzL2Rvd25yZXYueG1sUEsFBgAAAAAEAAQA8wAAALwKAAAAAA== ">
                <v:group id="Group 5977" o:spid="_x0000_s1588" style="position:absolute;top:-127;width:3168;height:2444" coordorigin=",-127" coordsize="3168,2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B7MUygAAAOIAAAAPAAAAZHJzL2Rvd25yZXYueG1sRI9Ba8JA FITvQv/D8oTe6iYaS4iuItKWHqSgFsTbI/tMgtm3IbtN4r/vCoLHYWa+YZbrwdSio9ZVlhXEkwgE cW51xYWC3+PnWwrCeWSNtWVScCMH69XLaImZtj3vqTv4QgQIuwwVlN43mZQuL8mgm9iGOHgX2xr0 QbaF1C32AW5qOY2id2mw4rBQYkPbkvLr4c8o+Oqx38zij253vWxv5+P857SLSanX8bBZgPA0+Gf4 0f7WCpJ5ks6mSZrA/VK4A3L1DwAA//8DAFBLAQItABQABgAIAAAAIQDb4fbL7gAAAIUBAAATAAAA AAAAAAAAAAAAAAAAAABbQ29udGVudF9UeXBlc10ueG1sUEsBAi0AFAAGAAgAAAAhAFr0LFu/AAAA FQEAAAsAAAAAAAAAAAAAAAAAHwEAAF9yZWxzLy5yZWxzUEsBAi0AFAAGAAgAAAAhAB4HsxTKAAAA 4gAAAA8AAAAAAAAAAAAAAAAABwIAAGRycy9kb3ducmV2LnhtbFBLBQYAAAAAAwADALcAAAD+AgAA AAA= ">
                  <v:shape id="Text Box 5978" o:spid="_x0000_s1589" type="#_x0000_t202" style="position:absolute;left:1008;top:1741;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sEyBxgAAAOMAAAAPAAAAZHJzL2Rvd25yZXYueG1sRE9fa8Iw EH8f7DuEG/g2k0odtjPKmAg+KXOb4NvRnG1ZcylNtPXbG0HY4/3+33w52EZcqPO1Yw3JWIEgLpyp udTw871+nYHwAdlg45g0XMnDcvH8NMfcuJ6/6LIPpYgh7HPUUIXQ5lL6oiKLfuxa4sidXGcxxLMr pemwj+G2kROl3qTFmmNDhS19VlT87c9Ww+/2dDykaleu7LTt3aAk20xqPXoZPt5BBBrCv/jh3pg4 P5kmaTbL0gzuP0UA5OIGAAD//wMAUEsBAi0AFAAGAAgAAAAhANvh9svuAAAAhQEAABMAAAAAAAAA AAAAAAAAAAAAAFtDb250ZW50X1R5cGVzXS54bWxQSwECLQAUAAYACAAAACEAWvQsW78AAAAVAQAA CwAAAAAAAAAAAAAAAAAfAQAAX3JlbHMvLnJlbHNQSwECLQAUAAYACAAAACEAnrBMgcYAAADjAAAA DwAAAAAAAAAAAAAAAAAHAgAAZHJzL2Rvd25yZXYueG1sUEsFBgAAAAADAAMAtwAAAPoCAAAAAA== " filled="f" stroked="f">
                    <v:textbox>
                      <w:txbxContent>
                        <w:p w:rsidR="009B23FE" w:rsidRDefault="009B23FE" w:rsidP="009B23FE">
                          <w:pPr>
                            <w:rPr>
                              <w:vertAlign w:val="subscript"/>
                            </w:rPr>
                          </w:pPr>
                          <w:r>
                            <w:rPr>
                              <w:vertAlign w:val="subscript"/>
                            </w:rPr>
                            <w:t>300</w:t>
                          </w:r>
                        </w:p>
                      </w:txbxContent>
                    </v:textbox>
                  </v:shape>
                  <v:shape id="Text Box 5979" o:spid="_x0000_s1590" type="#_x0000_t202" style="position:absolute;left:1611;top:1741;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0lccxwAAAOMAAAAPAAAAZHJzL2Rvd25yZXYueG1sRE9fa8Iw EH8X9h3CDfamiZ2Kdk1lbAg+Team4NvRnG1ZcylNZuu3NwNhj/f7f9l6sI24UOdrxxqmEwWCuHCm 5lLD99dmvAThA7LBxjFpuJKHdf4wyjA1rudPuuxDKWII+xQ1VCG0qZS+qMiin7iWOHJn11kM8exK aTrsY7htZKLUQlqsOTZU2NJbRcXP/tdqOHycT8eZ2pXvdt72blCS7Upq/fQ4vL6ACDSEf/HdvTVx /iyZqvnzIlnB308RAJnfAAAA//8DAFBLAQItABQABgAIAAAAIQDb4fbL7gAAAIUBAAATAAAAAAAA AAAAAAAAAAAAAABbQ29udGVudF9UeXBlc10ueG1sUEsBAi0AFAAGAAgAAAAhAFr0LFu/AAAAFQEA AAsAAAAAAAAAAAAAAAAAHwEAAF9yZWxzLy5yZWxzUEsBAi0AFAAGAAgAAAAhABjSVxzHAAAA4wAA AA8AAAAAAAAAAAAAAAAABwIAAGRycy9kb3ducmV2LnhtbFBLBQYAAAAAAwADALcAAAD7AgAAAAA= " filled="f" stroked="f">
                    <v:textbox>
                      <w:txbxContent>
                        <w:p w:rsidR="009B23FE" w:rsidRDefault="009B23FE" w:rsidP="009B23FE">
                          <w:pPr>
                            <w:rPr>
                              <w:vertAlign w:val="subscript"/>
                            </w:rPr>
                          </w:pPr>
                          <w:r>
                            <w:rPr>
                              <w:vertAlign w:val="subscript"/>
                            </w:rPr>
                            <w:t>600</w:t>
                          </w:r>
                        </w:p>
                      </w:txbxContent>
                    </v:textbox>
                  </v:shape>
                  <v:line id="Line 5980" o:spid="_x0000_s1591" style="position:absolute;visibility:visible;mso-wrap-style:square" from="432,156" to="432,188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2HIY6ygAAAOIAAAAPAAAAZHJzL2Rvd25yZXYueG1sRI9Ba8JA FITvhf6H5RV6q5tIXZLoKiIIolDQVujxmX1NQrNvQ3bV6K/vFgo9DjPzDTNbDLYVF+p941hDOkpA EJfONFxp+Hhfv2QgfEA22DomDTfysJg/PsywMO7Ke7ocQiUihH2BGuoQukJKX9Zk0Y9cRxy9L9db DFH2lTQ9XiPctnKcJEpabDgu1NjRqqby+3C2GlCu7iHbD7vX/Gjl59tSHU/3rdbPT8NyCiLQEP7D f+2N0aBSledpNlHweyneATn/AQAA//8DAFBLAQItABQABgAIAAAAIQDb4fbL7gAAAIUBAAATAAAA AAAAAAAAAAAAAAAAAABbQ29udGVudF9UeXBlc10ueG1sUEsBAi0AFAAGAAgAAAAhAFr0LFu/AAAA FQEAAAsAAAAAAAAAAAAAAAAAHwEAAF9yZWxzLy5yZWxzUEsBAi0AFAAGAAgAAAAhAPYchjrKAAAA 4gAAAA8AAAAAAAAAAAAAAAAABwIAAGRycy9kb3ducmV2LnhtbFBLBQYAAAAAAwADALcAAAD+AgAA AAA= ">
                    <v:stroke startarrow="block"/>
                  </v:line>
                  <v:line id="Line 5981" o:spid="_x0000_s1592" style="position:absolute;flip:y;visibility:visible;mso-wrap-style:square" from="157,1740" to="2736,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Ey2vywAAAOIAAAAPAAAAZHJzL2Rvd25yZXYueG1sRI9Ba8JA EIXvQv/DMgUvoW5UTGzqKm2tIEgPtT30OGSnSWh2NmSnGv99t1Dw+HjzvjdvtRlcq07Uh8azgekk BUVcettwZeDjfXe3BBUE2WLrmQxcKMBmfTNaYWH9md/odJRKRQiHAg3UIl2hdShrchgmviOO3pfv HUqUfaVtj+cId62epWmmHTYcG2rs6Lmm8vv44+Ibu1fezufJk9NJck8vn3JItRgzvh0eH0AJDXI9 /k/vrYFsmi3yfJnn8DcpckCvfwEAAP//AwBQSwECLQAUAAYACAAAACEA2+H2y+4AAACFAQAAEwAA AAAAAAAAAAAAAAAAAAAAW0NvbnRlbnRfVHlwZXNdLnhtbFBLAQItABQABgAIAAAAIQBa9CxbvwAA ABUBAAALAAAAAAAAAAAAAAAAAB8BAABfcmVscy8ucmVsc1BLAQItABQABgAIAAAAIQCiEy2vywAA AOIAAAAPAAAAAAAAAAAAAAAAAAcCAABkcnMvZG93bnJldi54bWxQSwUGAAAAAAMAAwC3AAAA/wIA AAAA ">
                    <v:stroke endarrow="block"/>
                  </v:line>
                  <v:shape id="Text Box 5982" o:spid="_x0000_s1593" type="#_x0000_t202" style="position:absolute;left:116;top:1661;width:432;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aSCoyQAAAOMAAAAPAAAAZHJzL2Rvd25yZXYueG1sRI9Ba8JA FITvgv9heUJvumuqQaOrlJZCTy21Knh7ZJ9JMPs2ZLcm/nu3UPA4zMw3zHrb21pcqfWVYw3TiQJB nDtTcaFh//M+XoDwAdlg7Zg03MjDdjMcrDEzruNvuu5CISKEfYYayhCaTEqfl2TRT1xDHL2zay2G KNtCmha7CLe1TJRKpcWK40KJDb2WlF92v1bD4fN8Os7UV/Fm503neiXZLqXWT6P+ZQUiUB8e4f/2 h9GQqGSepmr5PIO/T/EPyM0dAAD//wMAUEsBAi0AFAAGAAgAAAAhANvh9svuAAAAhQEAABMAAAAA AAAAAAAAAAAAAAAAAFtDb250ZW50X1R5cGVzXS54bWxQSwECLQAUAAYACAAAACEAWvQsW78AAAAV AQAACwAAAAAAAAAAAAAAAAAfAQAAX3JlbHMvLnJlbHNQSwECLQAUAAYACAAAACEAumkgqMkAAADj AAAADwAAAAAAAAAAAAAAAAAHAgAAZHJzL2Rvd25yZXYueG1sUEsFBgAAAAADAAMAtwAAAP0CAAAA AA== " filled="f" stroked="f">
                    <v:textbox>
                      <w:txbxContent>
                        <w:p w:rsidR="009B23FE" w:rsidRDefault="009B23FE" w:rsidP="009B23FE">
                          <w:r>
                            <w:t>O</w:t>
                          </w:r>
                        </w:p>
                      </w:txbxContent>
                    </v:textbox>
                  </v:shape>
                  <v:shape id="Text Box 5983" o:spid="_x0000_s1594" type="#_x0000_t202" style="position:absolute;left:2592;top:1597;width:576;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HoiqxwAAAOIAAAAPAAAAZHJzL2Rvd25yZXYueG1sRE/Pa8Iw FL4L/g/hCbvNpM6JrU1FNgY7TdRtsNujebbF5qU0me3+++UgePz4fufb0bbiSr1vHGtI5goEcelM w5WGz9Pb4xqED8gGW8ek4Y88bIvpJMfMuIEPdD2GSsQQ9hlqqEPoMil9WZNFP3cdceTOrrcYIuwr aXocYrht5UKplbTYcGyosaOXmsrL8ddq+Po4/3wv1b56tc/d4EYl2aZS64fZuNuACDSGu/jmfjca 0iRNn5bJOm6Ol+IdkMU/AAAA//8DAFBLAQItABQABgAIAAAAIQDb4fbL7gAAAIUBAAATAAAAAAAA AAAAAAAAAAAAAABbQ29udGVudF9UeXBlc10ueG1sUEsBAi0AFAAGAAgAAAAhAFr0LFu/AAAAFQEA AAsAAAAAAAAAAAAAAAAAHwEAAF9yZWxzLy5yZWxzUEsBAi0AFAAGAAgAAAAhABweiKrHAAAA4gAA AA8AAAAAAAAAAAAAAAAABwIAAGRycy9kb3ducmV2LnhtbFBLBQYAAAAAAwADALcAAAD7AgAAAAA= " filled="f" stroked="f">
                    <v:textbox>
                      <w:txbxContent>
                        <w:p w:rsidR="009B23FE" w:rsidRDefault="009B23FE" w:rsidP="009B23FE">
                          <w:pPr>
                            <w:rPr>
                              <w:vertAlign w:val="subscript"/>
                            </w:rPr>
                          </w:pPr>
                          <w:r>
                            <w:rPr>
                              <w:vertAlign w:val="subscript"/>
                            </w:rPr>
                            <w:t>T(K)</w:t>
                          </w:r>
                        </w:p>
                      </w:txbxContent>
                    </v:textbox>
                  </v:shape>
                  <v:line id="Line 5984" o:spid="_x0000_s1595" style="position:absolute;visibility:visible;mso-wrap-style:square" from="432,444" to="1872,4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IbRTyQAAAOMAAAAPAAAAZHJzL2Rvd25yZXYueG1sRE9LSwMx EL4L/Q9hCr3ZbB90dW1aVBBaq4euCh6HzTRZ3EyWTWy3/74pCB7ne89y3btGHKkLtWcFk3EGgrjy umaj4PPj5fYORIjIGhvPpOBMAdarwc0SC+1PvKdjGY1IIRwKVGBjbAspQ2XJYRj7ljhxB985jOns jNQdnlK4a+Q0yxbSYc2pwWJLz5aqn/LXKdjlm+bL8Hf5tj2EJ3//upfvxio1GvaPDyAi9fFf/Ofe 6DR/Ps8n+SKbzuD6UwJAri4AAAD//wMAUEsBAi0AFAAGAAgAAAAhANvh9svuAAAAhQEAABMAAAAA AAAAAAAAAAAAAAAAAFtDb250ZW50X1R5cGVzXS54bWxQSwECLQAUAAYACAAAACEAWvQsW78AAAAV AQAACwAAAAAAAAAAAAAAAAAfAQAAX3JlbHMvLnJlbHNQSwECLQAUAAYACAAAACEASiG0U8kAAADj AAAADwAAAAAAAAAAAAAAAAAHAgAAZHJzL2Rvd25yZXYueG1sUEsFBgAAAAADAAMAtwAAAP0CAAAA AA== ">
                    <v:stroke dashstyle="1 1"/>
                  </v:line>
                  <v:line id="Line 5985" o:spid="_x0000_s1596" style="position:absolute;visibility:visible;mso-wrap-style:square" from="432,1444" to="1152,14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aLTyAAAAOMAAAAPAAAAZHJzL2Rvd25yZXYueG1sRE/NTgIx EL6b+A7NkHiTFowgC4WoiQmKHlgw8TjZDu3G7XSzrbC+PSUx8Tjf/yxWvW/EkbpYB9YwGioQxFUw NVsN+93L7QOImJANNoFJwy9FWC2vrxZYmHDiLR3LZEUO4VigBpdSW0gZK0ce4zC0xJk7hM5jymdn penwlMN9I8dKTaTHmnODw5aeHVXf5Y/XsJmum0/LX+X76yE+hdnbVn5Yp/XNoH+cg0jUp3/xn3tt 8nw1mt3dTydqDJefMgByeQYAAP//AwBQSwECLQAUAAYACAAAACEA2+H2y+4AAACFAQAAEwAAAAAA AAAAAAAAAAAAAAAAW0NvbnRlbnRfVHlwZXNdLnhtbFBLAQItABQABgAIAAAAIQBa9CxbvwAAABUB AAALAAAAAAAAAAAAAAAAAB8BAABfcmVscy8ucmVsc1BLAQItABQABgAIAAAAIQD+iaLTyAAAAOMA AAAPAAAAAAAAAAAAAAAAAAcCAABkcnMvZG93bnJldi54bWxQSwUGAAAAAAMAAwC3AAAA/AIAAAAA ">
                    <v:stroke dashstyle="1 1"/>
                  </v:line>
                  <v:line id="Line 5986" o:spid="_x0000_s1597" style="position:absolute;visibility:visible;mso-wrap-style:square" from="1872,444" to="1872,174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AEhyywAAAOMAAAAPAAAAZHJzL2Rvd25yZXYueG1sRI9BT8Mw DIXvSPyHyEjcWAqiHSvLJkBCGgwOKyBxtBovqWicqglb+ff4gMTR9vN771uup9CrA42pi2zgclaA Im6j7dgZeH97vLgBlTKyxT4yGfihBOvV6ckSaxuPvKNDk50SE041GvA5D7XWqfUUMM3iQCy3fRwD ZhlHp+2IRzEPvb4qikoH7FgSPA704Kn9ar6Dge180384/mxenvbpPi6ed/rVeWPOz6a7W1CZpvwv /vveWKlflovquqzmQiFMsgC9+gUAAP//AwBQSwECLQAUAAYACAAAACEA2+H2y+4AAACFAQAAEwAA AAAAAAAAAAAAAAAAAAAAW0NvbnRlbnRfVHlwZXNdLnhtbFBLAQItABQABgAIAAAAIQBa9CxbvwAA ABUBAAALAAAAAAAAAAAAAAAAAB8BAABfcmVscy8ucmVsc1BLAQItABQABgAIAAAAIQBIAEhyywAA AOMAAAAPAAAAAAAAAAAAAAAAAAcCAABkcnMvZG93bnJldi54bWxQSwUGAAAAAAMAAwC3AAAA/wIA AAAA ">
                    <v:stroke dashstyle="1 1"/>
                  </v:line>
                  <v:line id="Line 5987" o:spid="_x0000_s1598" style="position:absolute;visibility:visible;mso-wrap-style:square" from="1152,1309" to="1152,175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f4BMygAAAOIAAAAPAAAAZHJzL2Rvd25yZXYueG1sRI9BawIx FITvhf6H8Arearbi1nZrlCoItrYHtxU8PjbPZOnmZdmkuv57Uyh4HGbmG2Y6710jjtSF2rOCh2EG grjyumaj4Ptrdf8EIkRkjY1nUnCmAPPZ7c0UC+1PvKVjGY1IEA4FKrAxtoWUobLkMAx9S5y8g+8c xiQ7I3WHpwR3jRxl2aN0WHNasNjS0lL1U/46BZvJutkZ3pcfb4ew8M/vW/lprFKDu/71BUSkPl7D /+21VpDnWZ6gkzH8XUp3QM4uAAAA//8DAFBLAQItABQABgAIAAAAIQDb4fbL7gAAAIUBAAATAAAA AAAAAAAAAAAAAAAAAABbQ29udGVudF9UeXBlc10ueG1sUEsBAi0AFAAGAAgAAAAhAFr0LFu/AAAA FQEAAAsAAAAAAAAAAAAAAAAAHwEAAF9yZWxzLy5yZWxzUEsBAi0AFAAGAAgAAAAhAFZ/gEzKAAAA 4gAAAA8AAAAAAAAAAAAAAAAABwIAAGRycy9kb3ducmV2LnhtbFBLBQYAAAAAAwADALcAAAD+AgAA AAA= ">
                    <v:stroke dashstyle="1 1"/>
                  </v:line>
                  <v:line id="Line 5988" o:spid="_x0000_s1599" style="position:absolute;visibility:visible;mso-wrap-style:square" from="1152,1115" to="115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11J7yQAAAOMAAAAPAAAAZHJzL2Rvd25yZXYueG1sRI/BbsIw EETvlfgHa5G4FZvQohIwCCGBeqrawAes4iUJxOsoNiH8Pa6ExHF35s3OLte9rUVHra8ca5iMFQji 3JmKCw3Hw+79C4QPyAZrx6ThTh7Wq8HbElPjbvxHXRYKEUPYp6ihDKFJpfR5SRb92DXEUTu51mKI Y1tI0+IthttaJkrNpMWK44USG9qWlF+yq4019kl+/6FMHSfbD/N7OHfcNyetR8N+swARqA8v85P+ NpFTU5Uks8/5HP5/iguQqwcAAAD//wMAUEsBAi0AFAAGAAgAAAAhANvh9svuAAAAhQEAABMAAAAA AAAAAAAAAAAAAAAAAFtDb250ZW50X1R5cGVzXS54bWxQSwECLQAUAAYACAAAACEAWvQsW78AAAAV AQAACwAAAAAAAAAAAAAAAAAfAQAAX3JlbHMvLnJlbHNQSwECLQAUAAYACAAAACEALNdSe8kAAADj AAAADwAAAAAAAAAAAAAAAAAHAgAAZHJzL2Rvd25yZXYueG1sUEsFBgAAAAADAAMAtwAAAP0CAAAA AA== ">
                    <v:stroke startarrow="oval" endarrow="oval"/>
                  </v:line>
                  <v:line id="Line 5989" o:spid="_x0000_s1600" style="position:absolute;visibility:visible;mso-wrap-style:square" from="1152,1165" to="115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ep4/zAAAAOMAAAAPAAAAZHJzL2Rvd25yZXYueG1sRI9Pa8JA EMXvhX6HZQre6sY/qEldRYRCsVAwreBxzE6T0OxsyG419dN3DoLHmXnz3vst171r1Jm6UHs2MBom oIgLb2suDXx9vj4vQIWIbLHxTAb+KMB69fiwxMz6C+/pnMdSiQmHDA1UMbaZ1qGoyGEY+pZYbt++ cxhl7EptO7yIuWv0OElm2mHNklBhS9uKip/81xlAvb3Gxb5/n6YHp48fm9nhdN0ZM3jqNy+gIvXx Lr59v1mpP56P0jSdzIVCmGQBevUPAAD//wMAUEsBAi0AFAAGAAgAAAAhANvh9svuAAAAhQEAABMA AAAAAAAAAAAAAAAAAAAAAFtDb250ZW50X1R5cGVzXS54bWxQSwECLQAUAAYACAAAACEAWvQsW78A AAAVAQAACwAAAAAAAAAAAAAAAAAfAQAAX3JlbHMvLnJlbHNQSwECLQAUAAYACAAAACEA1HqeP8wA AADjAAAADwAAAAAAAAAAAAAAAAAHAgAAZHJzL2Rvd25yZXYueG1sUEsFBgAAAAADAAMAtwAAAAAD AAAAAA== ">
                    <v:stroke startarrow="block"/>
                  </v:line>
                  <v:line id="Line 5990" o:spid="_x0000_s1601" style="position:absolute;flip:y;visibility:visible;mso-wrap-style:square" from="1296,444" to="1872,9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DTixxwAAAOMAAAAPAAAAZHJzL2Rvd25yZXYueG1sRE/dasIw FL4f7B3CGexmaOJqi1Sj7Ieh3m3qAxyas7asOQlNrN2efhEGuzzf/1ltRtuJgfrQOtYwmyoQxJUz LdcaTse3yQJEiMgGO8ek4ZsCbNa3NyssjbvwBw2HWIsUwqFEDU2MvpQyVA1ZDFPniRP36XqLMZ19 LU2PlxRuO/moVCEttpwaGvT00lD1dThbDWdVM/28dlnh589qOxj/Tg97re/vxqcliEhj/Bf/uXcm zc/zIp9lxSKD608JALn+BQAA//8DAFBLAQItABQABgAIAAAAIQDb4fbL7gAAAIUBAAATAAAAAAAA AAAAAAAAAAAAAABbQ29udGVudF9UeXBlc10ueG1sUEsBAi0AFAAGAAgAAAAhAFr0LFu/AAAAFQEA AAsAAAAAAAAAAAAAAAAAHwEAAF9yZWxzLy5yZWxzUEsBAi0AFAAGAAgAAAAhABMNOLHHAAAA4wAA AA8AAAAAAAAAAAAAAAAABwIAAGRycy9kb3ducmV2LnhtbFBLBQYAAAAAAwADALcAAAD7AgAAAAA= ">
                    <v:stroke endarrow="oval"/>
                  </v:line>
                  <v:line id="Line 5991" o:spid="_x0000_s1602" style="position:absolute;flip:y;visibility:visible;mso-wrap-style:square" from="1152,1165" to="187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j1MszAAAAOIAAAAPAAAAZHJzL2Rvd25yZXYueG1sRI9BS8NA FITvQv/D8gQvYjetGtLYbSmC4KGXVknx9sw+syHZt+nu2sZ/7xYEj8PMfMMs16PtxYl8aB0rmE0z EMS10y03Ct7fXu4KECEia+wdk4IfCrBeTa6WWGp35h2d9rERCcKhRAUmxqGUMtSGLIapG4iT9+W8 xZikb6T2eE5w28t5luXSYstpweBAz4bqbv9tFchie3v0m8+HruoOh4Wp6mr42Cp1cz1unkBEGuN/ +K/9qhXk+fxxUeSze7hcSndArn4BAAD//wMAUEsBAi0AFAAGAAgAAAAhANvh9svuAAAAhQEAABMA AAAAAAAAAAAAAAAAAAAAAFtDb250ZW50X1R5cGVzXS54bWxQSwECLQAUAAYACAAAACEAWvQsW78A AAAVAQAACwAAAAAAAAAAAAAAAAAfAQAAX3JlbHMvLnJlbHNQSwECLQAUAAYACAAAACEApI9TLMwA AADiAAAADwAAAAAAAAAAAAAAAAAHAgAAZHJzL2Rvd25yZXYueG1sUEsFBgAAAAADAAMAtwAAAAAD AAAAAA== "/>
                  <v:line id="Line 5992" o:spid="_x0000_s1603" style="position:absolute;visibility:visible;mso-wrap-style:square" from="1872,444" to="1872,87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d0cpyAAAAOMAAAAPAAAAZHJzL2Rvd25yZXYueG1sRE9fS8Mw EH8X9h3CDXxzaXWsW7dsiEXwQQfbxOdbczbF5lKa2MVvbwRhj/f7f5tdtJ0YafCtYwX5LANBXDvd cqPg/fR8twThA7LGzjEp+CEPu+3kZoOldhc+0HgMjUgh7EtUYELoSyl9bciin7meOHGfbrAY0jk0 Ug94SeG2k/dZtpAWW04NBnt6MlR/Hb+tgsJUB1nI6vW0r8Y2X8W3+HFeKXU7jY9rEIFiuIr/3S86 zc/m87xYFA85/P2UAJDbXwAAAP//AwBQSwECLQAUAAYACAAAACEA2+H2y+4AAACFAQAAEwAAAAAA AAAAAAAAAAAAAAAAW0NvbnRlbnRfVHlwZXNdLnhtbFBLAQItABQABgAIAAAAIQBa9CxbvwAAABUB AAALAAAAAAAAAAAAAAAAAB8BAABfcmVscy8ucmVsc1BLAQItABQABgAIAAAAIQBBd0cpyAAAAOMA AAAPAAAAAAAAAAAAAAAAAAcCAABkcnMvZG93bnJldi54bWxQSwUGAAAAAAMAAwC3AAAA/AIAAAAA ">
                    <v:stroke endarrow="block"/>
                  </v:line>
                  <v:line id="Line 5993" o:spid="_x0000_s1604" style="position:absolute;flip:y;visibility:visible;mso-wrap-style:square" from="1152,682" to="1584,11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YTBWygAAAOIAAAAPAAAAZHJzL2Rvd25yZXYueG1sRI9NS8NA EIbvgv9hGcFLsLu1YpvYbfGrIIgHqwePQ3ZMgtnZkB3b+O+dg+BxeOd9Zp71doq9OdCYu8Qe5jMH hrhOoePGw/vb7mIFJgtywD4xefihDNvN6ckaq5CO/EqHvTRGIZwr9NCKDJW1uW4pYp6lgVizzzRG FB3HxoYRjwqPvb107tpG7FgvtDjQfUv11/476hu7F35YLIq7aIuipMcPeXZWvD8/m25vwAhN8r/8 134KHq6W5WpZzp1KqJJywG5+AQAA//8DAFBLAQItABQABgAIAAAAIQDb4fbL7gAAAIUBAAATAAAA AAAAAAAAAAAAAAAAAABbQ29udGVudF9UeXBlc10ueG1sUEsBAi0AFAAGAAgAAAAhAFr0LFu/AAAA FQEAAAsAAAAAAAAAAAAAAAAAHwEAAF9yZWxzLy5yZWxzUEsBAi0AFAAGAAgAAAAhAKVhMFbKAAAA 4gAAAA8AAAAAAAAAAAAAAAAABwIAAGRycy9kb3ducmV2LnhtbFBLBQYAAAAAAwADALcAAAD+AgAA AAA= ">
                    <v:stroke endarrow="block"/>
                  </v:line>
                  <v:line id="Line 5994" o:spid="_x0000_s1605" style="position:absolute;flip:y;visibility:visible;mso-wrap-style:square" from="1439,1179" to="1871,132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hZSKyAAAAOMAAAAPAAAAZHJzL2Rvd25yZXYueG1sRE/dSsMw FL4XfIdwhN2ISyuldHXZ2IShQhU7fYBDc/qDzUlJsq2+vREEL8/3f9bb2YziTM4PlhWkywQEcWP1 wJ2Cz4/DXQHCB2SNo2VS8E0etpvrqzWW2l64pvMxdCKGsC9RQR/CVErpm54M+qWdiCPXWmcwxNN1 Uju8xHAzyvskyaXBgWNDjxM99tR8HU9GQRXStqrc4fZ1atOXN5PV9fvTXqnFzbx7ABFoDv/iP/ez jvOzYlXkRZ6t4PenCIDc/AAAAP//AwBQSwECLQAUAAYACAAAACEA2+H2y+4AAACFAQAAEwAAAAAA AAAAAAAAAAAAAAAAW0NvbnRlbnRfVHlwZXNdLnhtbFBLAQItABQABgAIAAAAIQBa9CxbvwAAABUB AAALAAAAAAAAAAAAAAAAAB8BAABfcmVscy8ucmVsc1BLAQItABQABgAIAAAAIQAjhZSKyAAAAOMA AAAPAAAAAAAAAAAAAAAAAAcCAABkcnMvZG93bnJldi54bWxQSwUGAAAAAAMAAwC3AAAA/AIAAAAA ">
                    <v:stroke startarrow="block" endarrow="oval"/>
                  </v:line>
                  <v:line id="Line 5995" o:spid="_x0000_s1606" style="position:absolute;flip:y;visibility:visible;mso-wrap-style:square" from="432,971" to="1296,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e4hdxgAAAOMAAAAPAAAAZHJzL2Rvd25yZXYueG1sRE/dasIw FL4f7B3CGexupnZQtDaVsSEOB4I/D3Bojm2wOSlNVqtPvwwEL8/3f4rlaFsxUO+NYwXTSQKCuHLa cK3geFi9zUD4gKyxdUwKruRhWT4/FZhrd+EdDftQixjCPkcFTQhdLqWvGrLoJ64jjtzJ9RZDPPta 6h4vMdy2Mk2STFo0HBsa7Oizoeq8/7UKws9tbcyw1ZsrDzdPu80XHjOlXl/GjwWIQGN4iO/ubx3n T9P3LJ3PsxT+f4oAyPIPAAD//wMAUEsBAi0AFAAGAAgAAAAhANvh9svuAAAAhQEAABMAAAAAAAAA AAAAAAAAAAAAAFtDb250ZW50X1R5cGVzXS54bWxQSwECLQAUAAYACAAAACEAWvQsW78AAAAVAQAA CwAAAAAAAAAAAAAAAAAfAQAAX3JlbHMvLnJlbHNQSwECLQAUAAYACAAAACEAX3uIXcYAAADjAAAA DwAAAAAAAAAAAAAAAAAHAgAAZHJzL2Rvd25yZXYueG1sUEsFBgAAAAADAAMAtwAAAPoCAAAAAA== ">
                    <v:stroke dashstyle="1 1"/>
                  </v:line>
                  <v:line id="Line 5996" o:spid="_x0000_s1607" style="position:absolute;flip:y;visibility:visible;mso-wrap-style:square" from="432,1453" to="1152,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CCkWxwAAAOMAAAAPAAAAZHJzL2Rvd25yZXYueG1sRE/basJA EH0v9B+WEfpWN6ZeU1cpLUWxIHj5gCE7TRazsyG7jdGvdwWhj3PuM192thItNd44VjDoJyCIc6cN FwqOh+/XKQgfkDVWjknBhTwsF89Pc8y0O/OO2n0oRAxhn6GCMoQ6k9LnJVn0fVcTR+7XNRZDPJtC 6gbPMdxWMk2SsbRoODaUWNNnSflp/2cVhJ/ryph2qzcXbq+edpsvPI6Veul1H+8gAnXhX/xwr3Wc /zYdpMN0MprB/acIgFzcAAAA//8DAFBLAQItABQABgAIAAAAIQDb4fbL7gAAAIUBAAATAAAAAAAA AAAAAAAAAAAAAABbQ29udGVudF9UeXBlc10ueG1sUEsBAi0AFAAGAAgAAAAhAFr0LFu/AAAAFQEA AAsAAAAAAAAAAAAAAAAAHwEAAF9yZWxzLy5yZWxzUEsBAi0AFAAGAAgAAAAhALEIKRbHAAAA4wAA AA8AAAAAAAAAAAAAAAAABwIAAGRycy9kb3ducmV2LnhtbFBLBQYAAAAAAwADALcAAAD7AgAAAAA= ">
                    <v:stroke dashstyle="1 1"/>
                  </v:line>
                  <v:shape id="Text Box 5997" o:spid="_x0000_s1608" type="#_x0000_t202" style="position:absolute;left:772;top:562;width:576;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OLqbxgAAAOMAAAAPAAAAZHJzL2Rvd25yZXYueG1sRE9fa8Iw EH8X9h3CDXzTxGLL1hlFHMKeFN0m+HY0Z1vWXEqT2e7bG0HY4/3+32I12EZcqfO1Yw2zqQJBXDhT c6nh63M7eQHhA7LBxjFp+CMPq+XTaIG5cT0f6HoMpYgh7HPUUIXQ5lL6oiKLfupa4shdXGcxxLMr pemwj+G2kYlSmbRYc2yosKVNRcXP8ddq+N5dzqe52pfvNm17NyjJ9lVqPX4e1m8gAg3hX/xwf5g4 f5bNsyxNkwTuP0UA5PIGAAD//wMAUEsBAi0AFAAGAAgAAAAhANvh9svuAAAAhQEAABMAAAAAAAAA AAAAAAAAAAAAAFtDb250ZW50X1R5cGVzXS54bWxQSwECLQAUAAYACAAAACEAWvQsW78AAAAVAQAA CwAAAAAAAAAAAAAAAAAfAQAAX3JlbHMvLnJlbHNQSwECLQAUAAYACAAAACEA3zi6m8YAAADjAAAA DwAAAAAAAAAAAAAAAAAHAgAAZHJzL2Rvd25yZXYueG1sUEsFBgAAAAADAAMAtwAAAPoCAAAAAA== " filled="f" stroked="f">
                    <v:textbox>
                      <w:txbxContent>
                        <w:p w:rsidR="009B23FE" w:rsidRDefault="009B23FE" w:rsidP="009B23FE">
                          <w:pPr>
                            <w:rPr>
                              <w:vertAlign w:val="subscript"/>
                            </w:rPr>
                          </w:pPr>
                          <w:r>
                            <w:rPr>
                              <w:sz w:val="18"/>
                            </w:rPr>
                            <w:t>4</w:t>
                          </w:r>
                        </w:p>
                      </w:txbxContent>
                    </v:textbox>
                  </v:shape>
                  <v:shape id="Text Box 5998" o:spid="_x0000_s1609" type="#_x0000_t202" style="position:absolute;left:1845;top:876;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vj3VxwAAAOMAAAAPAAAAZHJzL2Rvd25yZXYueG1sRE9fa8Iw EH8f7DuEG/g2kzo7tTOKTASfHHM62NvRnG1ZcylNtPXbG2Gwx/v9v/myt7W4UOsrxxqSoQJBnDtT caHh8LV5noLwAdlg7Zg0XMnDcvH4MMfMuI4/6bIPhYgh7DPUUIbQZFL6vCSLfuga4sidXGsxxLMt pGmxi+G2liOlXqXFimNDiQ29l5T/7s9Ww3F3+vkeq49ibdOmc72SbGdS68FTv3oDEagP/+I/99bE +Ukym7ykaZrA/acIgFzcAAAA//8DAFBLAQItABQABgAIAAAAIQDb4fbL7gAAAIUBAAATAAAAAAAA AAAAAAAAAAAAAABbQ29udGVudF9UeXBlc10ueG1sUEsBAi0AFAAGAAgAAAAhAFr0LFu/AAAAFQEA AAsAAAAAAAAAAAAAAAAAHwEAAF9yZWxzLy5yZWxzUEsBAi0AFAAGAAgAAAAhAIK+PdXHAAAA4wAA AA8AAAAAAAAAAAAAAAAABwIAAGRycy9kb3ducmV2LnhtbFBLBQYAAAAAAwADALcAAAD7AgAAAAA= " filled="f" stroked="f">
                    <v:textbox>
                      <w:txbxContent>
                        <w:p w:rsidR="009B23FE" w:rsidRDefault="009B23FE" w:rsidP="009B23FE">
                          <w:pPr>
                            <w:rPr>
                              <w:vertAlign w:val="subscript"/>
                            </w:rPr>
                          </w:pPr>
                          <w:r>
                            <w:rPr>
                              <w:vertAlign w:val="subscript"/>
                            </w:rPr>
                            <w:t>2</w:t>
                          </w:r>
                        </w:p>
                      </w:txbxContent>
                    </v:textbox>
                  </v:shape>
                  <v:shape id="Text Box 5999" o:spid="_x0000_s1610" type="#_x0000_t202" style="position:absolute;left:33;top:1174;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CQTHxgAAAOMAAAAPAAAAZHJzL2Rvd25yZXYueG1sRE9Li8Iw EL4v7H8II3jTxMcuWo2yKIInl3VXwdvQjG2xmZQm2vrvjSDscb73zJetLcWNal841jDoKxDEqTMF Zxr+fje9CQgfkA2WjknDnTwsF+9vc0yMa/iHbvuQiRjCPkENeQhVIqVPc7Lo+64ijtzZ1RZDPOtM mhqbGG5LOVTqU1osODbkWNEqp/Syv1oNh935dByr72xtP6rGtUqynUqtu532awYiUBv+xS/31sT5 aqQG08lwPILnTxEAuXgAAAD//wMAUEsBAi0AFAAGAAgAAAAhANvh9svuAAAAhQEAABMAAAAAAAAA AAAAAAAAAAAAAFtDb250ZW50X1R5cGVzXS54bWxQSwECLQAUAAYACAAAACEAWvQsW78AAAAVAQAA CwAAAAAAAAAAAAAAAAAfAQAAX3JlbHMvLnJlbHNQSwECLQAUAAYACAAAACEAKgkEx8YAAADjAAAA DwAAAAAAAAAAAAAAAAAHAgAAZHJzL2Rvd25yZXYueG1sUEsFBgAAAAADAAMAtwAAAPoCAAAAAA== " filled="f" stroked="f">
                    <v:textbox>
                      <w:txbxContent>
                        <w:p w:rsidR="009B23FE" w:rsidRDefault="009B23FE" w:rsidP="009B23FE">
                          <w:pPr>
                            <w:rPr>
                              <w:vertAlign w:val="subscript"/>
                            </w:rPr>
                          </w:pPr>
                          <w:r>
                            <w:rPr>
                              <w:vertAlign w:val="subscript"/>
                            </w:rPr>
                            <w:t>1</w:t>
                          </w:r>
                        </w:p>
                      </w:txbxContent>
                    </v:textbox>
                  </v:shape>
                  <v:shape id="Text Box 6000" o:spid="_x0000_s1611" type="#_x0000_t202" style="position:absolute;top:156;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blnBygAAAOMAAAAPAAAAZHJzL2Rvd25yZXYueG1sRI9Bb8Iw DIXvSPyHyJO4jWQw2NYR0DQ0idPQ2IbEzWpMW9E4VRNo+ffzYRJH+z2/93mx6n2tLtTGKrCFh7EB RZwHV3Fh4ef74/4ZVEzIDuvAZOFKEVbL4WCBmQsdf9FllwolIRwztFCm1GRax7wkj3EcGmLRjqH1 mGRsC+1a7CTc13pizFx7rFgaSmzovaT8tDt7C7+fx8P+0WyLtZ81XeiNZv+irR3d9W+voBL16Wb+ v944wX8ys4mZmrlAy0+yAL38AwAA//8DAFBLAQItABQABgAIAAAAIQDb4fbL7gAAAIUBAAATAAAA AAAAAAAAAAAAAAAAAABbQ29udGVudF9UeXBlc10ueG1sUEsBAi0AFAAGAAgAAAAhAFr0LFu/AAAA FQEAAAsAAAAAAAAAAAAAAAAAHwEAAF9yZWxzLy5yZWxzUEsBAi0AFAAGAAgAAAAhALtuWcHKAAAA 4wAAAA8AAAAAAAAAAAAAAAAABwIAAGRycy9kb3ducmV2LnhtbFBLBQYAAAAAAwADALcAAAD+AgAA AAA= " filled="f" stroked="f">
                    <v:textbox>
                      <w:txbxContent>
                        <w:p w:rsidR="009B23FE" w:rsidRDefault="009B23FE" w:rsidP="009B23FE">
                          <w:pPr>
                            <w:rPr>
                              <w:vertAlign w:val="subscript"/>
                            </w:rPr>
                          </w:pPr>
                          <w:r>
                            <w:rPr>
                              <w:vertAlign w:val="subscript"/>
                            </w:rPr>
                            <w:t>4</w:t>
                          </w:r>
                        </w:p>
                      </w:txbxContent>
                    </v:textbox>
                  </v:shape>
                  <v:shape id="Text Box 6001" o:spid="_x0000_s1612" type="#_x0000_t202" style="position:absolute;left:1111;top:1374;width:554;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1rAryxwAAAOMAAAAPAAAAZHJzL2Rvd25yZXYueG1sRE9fa8Iw EH8f+B3CCb7NZFNn2xlFFMGnjblN8O1ozrasuZQm2vrtzWCwx/v9v8Wqt7W4UusrxxqexgoEce5M xYWGr8/dYwLCB2SDtWPScCMPq+XgYYGZcR1/0PUQChFD2GeooQyhyaT0eUkW/dg1xJE7u9ZiiGdb SNNiF8NtLZ+VepEWK44NJTa0KSn/OVyshu+38+k4Ve/F1s6azvVKsk2l1qNhv34FEagP/+I/997E +ZM0nSfJfDKD358iAHJ5BwAA//8DAFBLAQItABQABgAIAAAAIQDb4fbL7gAAAIUBAAATAAAAAAAA AAAAAAAAAAAAAABbQ29udGVudF9UeXBlc10ueG1sUEsBAi0AFAAGAAgAAAAhAFr0LFu/AAAAFQEA AAsAAAAAAAAAAAAAAAAAHwEAAF9yZWxzLy5yZWxzUEsBAi0AFAAGAAgAAAAhADWsCvLHAAAA4wAA AA8AAAAAAAAAAAAAAAAABwIAAGRycy9kb3ducmV2LnhtbFBLBQYAAAAAAwADALcAAAD7AgAAAAA= " filled="f" stroked="f">
                    <v:textbox>
                      <w:txbxContent>
                        <w:p w:rsidR="009B23FE" w:rsidRDefault="009B23FE" w:rsidP="009B23FE">
                          <w:pPr>
                            <w:rPr>
                              <w:vertAlign w:val="subscript"/>
                            </w:rPr>
                          </w:pPr>
                          <w:r>
                            <w:rPr>
                              <w:sz w:val="18"/>
                            </w:rPr>
                            <w:t>3</w:t>
                          </w:r>
                        </w:p>
                      </w:txbxContent>
                    </v:textbox>
                  </v:shape>
                  <v:shape id="Text Box 6002" o:spid="_x0000_s1613" type="#_x0000_t202" style="position:absolute;left:1845;top:147;width:554;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idl3ywAAAOMAAAAPAAAAZHJzL2Rvd25yZXYueG1sRI9La8Mw EITvgf4HsYXeEql5uXGjhNAS6Kmh6QN6W6yNbWqtjKXG7r/vHgI57s7szLfr7eAbdaYu1oEt3E8M KOIiuJpLCx/v+/EDqJiQHTaBycIfRdhubkZrzF3o+Y3Ox1QqCeGYo4UqpTbXOhYVeYyT0BKLdgqd xyRjV2rXYS/hvtFTY5baY83SUGFLTxUVP8dfb+Hz9fT9NTeH8tkv2j4MRrNfaWvvbofdI6hEQ7qa L9cvTvBX2SxbzLKlQMtPsgC9+QcAAP//AwBQSwECLQAUAAYACAAAACEA2+H2y+4AAACFAQAAEwAA AAAAAAAAAAAAAAAAAAAAW0NvbnRlbnRfVHlwZXNdLnhtbFBLAQItABQABgAIAAAAIQBa9CxbvwAA ABUBAAALAAAAAAAAAAAAAAAAAB8BAABfcmVscy8ucmVsc1BLAQItABQABgAIAAAAIQBIidl3ywAA AOMAAAAPAAAAAAAAAAAAAAAAAAcCAABkcnMvZG93bnJldi54bWxQSwUGAAAAAAMAAwC3AAAA/wIA AAAA " filled="f" stroked="f">
                    <v:textbox>
                      <w:txbxContent>
                        <w:p w:rsidR="009B23FE" w:rsidRDefault="009B23FE" w:rsidP="009B23FE">
                          <w:pPr>
                            <w:rPr>
                              <w:vertAlign w:val="subscript"/>
                            </w:rPr>
                          </w:pPr>
                          <w:r>
                            <w:rPr>
                              <w:sz w:val="18"/>
                            </w:rPr>
                            <w:t>1</w:t>
                          </w:r>
                        </w:p>
                      </w:txbxContent>
                    </v:textbox>
                  </v:shape>
                  <v:shape id="Text Box 6003" o:spid="_x0000_s1614" type="#_x0000_t202" style="position:absolute;left:45;top:-127;width:782;height:55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g/bMygAAAOIAAAAPAAAAZHJzL2Rvd25yZXYueG1sRI9Pa8JA FMTvhX6H5RV6q7v1T2qiq4gi9FRRq+DtkX0modm3Ibs16bfvFgoeh5n5DTNf9rYWN2p95VjD60CB IM6dqbjQ8HncvkxB+IBssHZMGn7Iw3Lx+DDHzLiO93Q7hEJECPsMNZQhNJmUPi/Joh+4hjh6V9da DFG2hTQtdhFuazlUKpEWK44LJTa0Lin/OnxbDaeP6+U8VrtiYydN53ol2aZS6+enfjUDEagP9/B/ +91omL6loyQdTxL4uxTvgFz8AgAA//8DAFBLAQItABQABgAIAAAAIQDb4fbL7gAAAIUBAAATAAAA AAAAAAAAAAAAAAAAAABbQ29udGVudF9UeXBlc10ueG1sUEsBAi0AFAAGAAgAAAAhAFr0LFu/AAAA FQEAAAsAAAAAAAAAAAAAAAAAHwEAAF9yZWxzLy5yZWxzUEsBAi0AFAAGAAgAAAAhAAeD9szKAAAA 4gAAAA8AAAAAAAAAAAAAAAAABwIAAGRycy9kb3ducmV2LnhtbFBLBQYAAAAAAwADALcAAAD+AgAA AAA= " filled="f" stroked="f">
                    <v:textbox>
                      <w:txbxContent>
                        <w:p w:rsidR="009B23FE" w:rsidRDefault="009B23FE" w:rsidP="009B23FE">
                          <w:pPr>
                            <w:rPr>
                              <w:vertAlign w:val="subscript"/>
                            </w:rPr>
                          </w:pPr>
                          <w:r>
                            <w:rPr>
                              <w:vertAlign w:val="subscript"/>
                            </w:rPr>
                            <w:t xml:space="preserve">V  (lít )  </w:t>
                          </w:r>
                        </w:p>
                      </w:txbxContent>
                    </v:textbox>
                  </v:shape>
                </v:group>
                <v:line id="Line 6278" o:spid="_x0000_s1615" style="position:absolute;visibility:visible;mso-wrap-style:square" from="1871,423" to="1871,1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iGC/zQAAAOMAAAAPAAAAZHJzL2Rvd25yZXYueG1sRI9BTwIx EIXvJv6HZky4SYuYhawUQiQk4MEImsBx2I67q9vppi2767+3BxOPM/PmvfctVoNtREc+1I41TMYK BHHhTM2lho/37f0cRIjIBhvHpOGHAqyWtzcLzI3r+UDdMZYimXDIUUMVY5tLGYqKLIaxa4nT7dN5 izGNvpTGY5/MbSMflMqkxZpTQoUtPVdUfB+vVsPr9C3r1vuX3XDaZ5dic7icv3qv9ehuWD+BiDTE f/Hf986k+jOlJo/T2TxRJKa0ALn8BQAA//8DAFBLAQItABQABgAIAAAAIQDb4fbL7gAAAIUBAAAT AAAAAAAAAAAAAAAAAAAAAABbQ29udGVudF9UeXBlc10ueG1sUEsBAi0AFAAGAAgAAAAhAFr0LFu/ AAAAFQEAAAsAAAAAAAAAAAAAAAAAHwEAAF9yZWxzLy5yZWxzUEsBAi0AFAAGAAgAAAAhAFOIYL/N AAAA4wAAAA8AAAAAAAAAAAAAAAAABwIAAGRycy9kb3ducmV2LnhtbFBLBQYAAAAAAwADALcAAAAB AwAAAAA= "/>
                <w10:wrap type="through" anchorx="page"/>
              </v:group>
            </w:pict>
          </mc:Fallback>
        </mc:AlternateContent>
      </w: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B371D4" w:rsidP="00F82307">
      <w:pPr>
        <w:spacing w:line="276" w:lineRule="auto"/>
        <w:rPr>
          <w:b/>
          <w:color w:val="000000" w:themeColor="text1"/>
          <w:sz w:val="24"/>
          <w:szCs w:val="24"/>
        </w:rPr>
      </w:pP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color w:val="000000" w:themeColor="text1"/>
          <w:sz w:val="24"/>
          <w:szCs w:val="24"/>
        </w:rPr>
        <w:t>A.</w:t>
      </w:r>
      <w:r w:rsidRPr="00F82307">
        <w:rPr>
          <w:color w:val="000000" w:themeColor="text1"/>
          <w:sz w:val="24"/>
          <w:szCs w:val="24"/>
        </w:rPr>
        <w:t xml:space="preserve"> Quá trình 4 đến 1 là quá trình đẳng tích.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spacing w:line="276" w:lineRule="auto"/>
        <w:rPr>
          <w:i/>
          <w:iCs/>
          <w:color w:val="000000" w:themeColor="text1"/>
          <w:sz w:val="24"/>
          <w:szCs w:val="24"/>
        </w:rPr>
      </w:pPr>
      <w:r w:rsidRPr="00F82307">
        <w:rPr>
          <w:i/>
          <w:iCs/>
          <w:color w:val="000000" w:themeColor="text1"/>
          <w:sz w:val="24"/>
          <w:szCs w:val="24"/>
        </w:rPr>
        <w:t>(Quá trình 4-1 là quá trình đẳng áp)</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color w:val="000000" w:themeColor="text1"/>
          <w:sz w:val="24"/>
          <w:szCs w:val="24"/>
        </w:rPr>
        <w:t xml:space="preserve">B. </w:t>
      </w:r>
      <w:r w:rsidRPr="00F82307">
        <w:rPr>
          <w:color w:val="000000" w:themeColor="text1"/>
          <w:sz w:val="24"/>
          <w:szCs w:val="24"/>
        </w:rPr>
        <w:t>Chu trình có 2 quá trình đẳng nhiệt, 01 quá trình đẳng tích và 1 quá trình đẳng áp.</w:t>
      </w:r>
      <w:r w:rsidR="00B371D4" w:rsidRPr="00F82307">
        <w:rPr>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S</w:t>
      </w:r>
    </w:p>
    <w:p w:rsidR="009B23FE" w:rsidRPr="00F82307" w:rsidRDefault="009B23FE" w:rsidP="00F82307">
      <w:pPr>
        <w:tabs>
          <w:tab w:val="left" w:pos="3402"/>
          <w:tab w:val="left" w:pos="5669"/>
          <w:tab w:val="left" w:pos="7937"/>
        </w:tabs>
        <w:spacing w:line="276" w:lineRule="auto"/>
        <w:jc w:val="both"/>
        <w:rPr>
          <w:i/>
          <w:iCs/>
          <w:color w:val="000000" w:themeColor="text1"/>
          <w:sz w:val="24"/>
          <w:szCs w:val="24"/>
        </w:rPr>
      </w:pPr>
      <w:r w:rsidRPr="00F82307">
        <w:rPr>
          <w:i/>
          <w:iCs/>
          <w:color w:val="000000" w:themeColor="text1"/>
          <w:sz w:val="24"/>
          <w:szCs w:val="24"/>
        </w:rPr>
        <w:t>( 2 quá trình đẳng áp và 2 quá trình đẳng nhiệt)</w:t>
      </w:r>
    </w:p>
    <w:p w:rsidR="00B371D4"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b/>
          <w:color w:val="000000" w:themeColor="text1"/>
          <w:sz w:val="24"/>
          <w:szCs w:val="24"/>
        </w:rPr>
        <w:t xml:space="preserve">C. </w:t>
      </w:r>
      <w:r w:rsidRPr="00F82307">
        <w:rPr>
          <w:color w:val="000000" w:themeColor="text1"/>
          <w:sz w:val="24"/>
          <w:szCs w:val="24"/>
        </w:rPr>
        <w:t xml:space="preserve">Nếu cho </w:t>
      </w:r>
      <m:oMath>
        <m:r>
          <w:rPr>
            <w:rFonts w:ascii="Cambria Math" w:hAnsi="Cambria Math"/>
            <w:color w:val="000000" w:themeColor="text1"/>
            <w:sz w:val="24"/>
            <w:szCs w:val="24"/>
          </w:rPr>
          <m:t xml:space="preserve">R=0,082 </m:t>
        </m:r>
        <m:f>
          <m:fPr>
            <m:ctrlPr>
              <w:rPr>
                <w:rFonts w:ascii="Cambria Math" w:hAnsi="Cambria Math"/>
                <w:i/>
                <w:color w:val="000000" w:themeColor="text1"/>
                <w:sz w:val="24"/>
                <w:szCs w:val="24"/>
              </w:rPr>
            </m:ctrlPr>
          </m:fPr>
          <m:num>
            <m:r>
              <w:rPr>
                <w:rFonts w:ascii="Cambria Math" w:hAnsi="Cambria Math"/>
                <w:color w:val="000000" w:themeColor="text1"/>
                <w:sz w:val="24"/>
                <w:szCs w:val="24"/>
              </w:rPr>
              <m:t>atm.l</m:t>
            </m:r>
          </m:num>
          <m:den>
            <m:r>
              <w:rPr>
                <w:rFonts w:ascii="Cambria Math" w:hAnsi="Cambria Math"/>
                <w:color w:val="000000" w:themeColor="text1"/>
                <w:sz w:val="24"/>
                <w:szCs w:val="24"/>
              </w:rPr>
              <m:t>mol.K</m:t>
            </m:r>
          </m:den>
        </m:f>
        <m:r>
          <w:rPr>
            <w:rFonts w:ascii="Cambria Math" w:hAnsi="Cambria Math"/>
            <w:color w:val="000000" w:themeColor="text1"/>
            <w:sz w:val="24"/>
            <w:szCs w:val="24"/>
          </w:rPr>
          <m:t xml:space="preserve"> </m:t>
        </m:r>
      </m:oMath>
      <w:r w:rsidRPr="00F82307">
        <w:rPr>
          <w:rFonts w:eastAsiaTheme="minorEastAsia"/>
          <w:color w:val="000000" w:themeColor="text1"/>
          <w:sz w:val="24"/>
          <w:szCs w:val="24"/>
        </w:rPr>
        <w:t>thì áp suất tại trạng thái 1 là 12,3 atm</w:t>
      </w:r>
      <w:r w:rsidR="00B371D4" w:rsidRPr="00F82307">
        <w:rPr>
          <w:rFonts w:eastAsiaTheme="minorEastAsia"/>
          <w:color w:val="000000" w:themeColor="text1"/>
          <w:sz w:val="24"/>
          <w:szCs w:val="24"/>
        </w:rPr>
        <w:t xml:space="preserve">  </w:t>
      </w:r>
      <w:r w:rsidR="00B371D4" w:rsidRPr="00F82307">
        <w:rPr>
          <w:rFonts w:ascii="Cambria Math" w:eastAsia="Cambria Math" w:hAnsi="Cambria Math" w:cs="Cambria Math"/>
          <w:color w:val="000000" w:themeColor="text1"/>
          <w:sz w:val="24"/>
          <w:szCs w:val="24"/>
        </w:rPr>
        <w:t>⟹</w:t>
      </w:r>
      <w:r w:rsidR="00B371D4" w:rsidRPr="00F82307">
        <w:rPr>
          <w:rFonts w:eastAsia="Cambria Math"/>
          <w:color w:val="000000" w:themeColor="text1"/>
          <w:sz w:val="24"/>
          <w:szCs w:val="24"/>
        </w:rPr>
        <w:t xml:space="preserve"> </w:t>
      </w:r>
      <w:r w:rsidR="00B371D4" w:rsidRPr="00F82307">
        <w:rPr>
          <w:b/>
          <w:bCs/>
          <w:color w:val="000000" w:themeColor="text1"/>
          <w:sz w:val="24"/>
          <w:szCs w:val="24"/>
        </w:rPr>
        <w:t>Đ</w:t>
      </w:r>
    </w:p>
    <w:p w:rsidR="009B23FE" w:rsidRPr="00F82307" w:rsidRDefault="00910486" w:rsidP="00F82307">
      <w:pPr>
        <w:tabs>
          <w:tab w:val="left" w:pos="3402"/>
          <w:tab w:val="left" w:pos="5669"/>
          <w:tab w:val="left" w:pos="7937"/>
        </w:tabs>
        <w:spacing w:line="276" w:lineRule="auto"/>
        <w:jc w:val="both"/>
        <w:rPr>
          <w:rFonts w:eastAsiaTheme="minorEastAsia"/>
          <w:color w:val="000000" w:themeColor="text1"/>
          <w:sz w:val="24"/>
          <w:szCs w:val="24"/>
        </w:rPr>
      </w:pPr>
      <m:oMathPara>
        <m:oMath>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1</m:t>
              </m:r>
            </m:sub>
          </m:sSub>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m:t>
          </m:r>
          <m:r>
            <w:rPr>
              <w:rFonts w:ascii="Cambria Math" w:eastAsiaTheme="minorEastAsia" w:hAnsi="Cambria Math"/>
              <w:color w:val="000000" w:themeColor="text1"/>
              <w:sz w:val="24"/>
              <w:szCs w:val="24"/>
            </w:rPr>
            <m:t>nR</m:t>
          </m:r>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gt;</m:t>
          </m:r>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4=1.0,082.600=&gt;</m:t>
          </m:r>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1</m:t>
              </m:r>
            </m:sub>
          </m:sSub>
          <m:r>
            <w:rPr>
              <w:rFonts w:ascii="Cambria Math" w:eastAsiaTheme="minorEastAsia" w:hAnsi="Cambria Math"/>
              <w:color w:val="000000" w:themeColor="text1"/>
              <w:sz w:val="24"/>
              <w:szCs w:val="24"/>
            </w:rPr>
            <m:t>=12,3</m:t>
          </m:r>
          <m:r>
            <w:rPr>
              <w:rFonts w:ascii="Cambria Math" w:eastAsiaTheme="minorEastAsia" w:hAnsi="Cambria Math"/>
              <w:color w:val="000000" w:themeColor="text1"/>
              <w:sz w:val="24"/>
              <w:szCs w:val="24"/>
            </w:rPr>
            <m:t>atm</m:t>
          </m:r>
        </m:oMath>
      </m:oMathPara>
    </w:p>
    <w:p w:rsidR="001F41E9" w:rsidRPr="00F82307" w:rsidRDefault="009B23FE" w:rsidP="00F82307">
      <w:pPr>
        <w:tabs>
          <w:tab w:val="left" w:pos="3402"/>
          <w:tab w:val="left" w:pos="5669"/>
          <w:tab w:val="left" w:pos="7937"/>
        </w:tabs>
        <w:spacing w:line="276" w:lineRule="auto"/>
        <w:jc w:val="both"/>
        <w:rPr>
          <w:rFonts w:eastAsiaTheme="minorEastAsia"/>
          <w:bCs/>
          <w:color w:val="000000" w:themeColor="text1"/>
          <w:sz w:val="24"/>
          <w:szCs w:val="24"/>
        </w:rPr>
      </w:pPr>
      <w:r w:rsidRPr="00F82307">
        <w:rPr>
          <w:rFonts w:eastAsiaTheme="minorEastAsia"/>
          <w:b/>
          <w:color w:val="000000" w:themeColor="text1"/>
          <w:sz w:val="24"/>
          <w:szCs w:val="24"/>
        </w:rPr>
        <w:t xml:space="preserve">D. </w:t>
      </w:r>
      <w:r w:rsidRPr="00F82307">
        <w:rPr>
          <w:rFonts w:eastAsiaTheme="minorEastAsia"/>
          <w:color w:val="000000" w:themeColor="text1"/>
          <w:sz w:val="24"/>
          <w:szCs w:val="24"/>
        </w:rPr>
        <w:t xml:space="preserve">Thể tích của trạng thái 4 là 2 lít </w:t>
      </w:r>
      <w:r w:rsidR="001F41E9" w:rsidRPr="00F82307">
        <w:rPr>
          <w:rFonts w:eastAsiaTheme="minorEastAsia"/>
          <w:color w:val="000000" w:themeColor="text1"/>
          <w:sz w:val="24"/>
          <w:szCs w:val="24"/>
        </w:rPr>
        <w:t xml:space="preserve"> </w:t>
      </w:r>
      <w:r w:rsidR="001F41E9" w:rsidRPr="00F82307">
        <w:rPr>
          <w:rFonts w:ascii="Cambria Math" w:eastAsia="Cambria Math" w:hAnsi="Cambria Math" w:cs="Cambria Math"/>
          <w:color w:val="000000" w:themeColor="text1"/>
          <w:sz w:val="24"/>
          <w:szCs w:val="24"/>
        </w:rPr>
        <w:t>⟹</w:t>
      </w:r>
      <w:r w:rsidR="001F41E9" w:rsidRPr="00F82307">
        <w:rPr>
          <w:rFonts w:eastAsia="Cambria Math"/>
          <w:color w:val="000000" w:themeColor="text1"/>
          <w:sz w:val="24"/>
          <w:szCs w:val="24"/>
        </w:rPr>
        <w:t xml:space="preserve"> </w:t>
      </w:r>
      <w:r w:rsidR="001F41E9" w:rsidRPr="00F82307">
        <w:rPr>
          <w:b/>
          <w:bCs/>
          <w:color w:val="000000" w:themeColor="text1"/>
          <w:sz w:val="24"/>
          <w:szCs w:val="24"/>
        </w:rPr>
        <w:t>Đ</w:t>
      </w:r>
    </w:p>
    <w:p w:rsidR="001F41E9" w:rsidRPr="00F82307" w:rsidRDefault="009B23FE" w:rsidP="00F82307">
      <w:pPr>
        <w:tabs>
          <w:tab w:val="left" w:pos="3402"/>
          <w:tab w:val="left" w:pos="5669"/>
          <w:tab w:val="left" w:pos="7937"/>
        </w:tabs>
        <w:spacing w:line="276" w:lineRule="auto"/>
        <w:jc w:val="both"/>
        <w:rPr>
          <w:rFonts w:eastAsiaTheme="minorEastAsia"/>
          <w:i/>
          <w:iCs/>
          <w:color w:val="000000" w:themeColor="text1"/>
          <w:sz w:val="24"/>
          <w:szCs w:val="24"/>
        </w:rPr>
      </w:pPr>
      <w:r w:rsidRPr="00F82307">
        <w:rPr>
          <w:rFonts w:eastAsiaTheme="minorEastAsia"/>
          <w:i/>
          <w:iCs/>
          <w:color w:val="000000" w:themeColor="text1"/>
          <w:sz w:val="24"/>
          <w:szCs w:val="24"/>
        </w:rPr>
        <w:t>(</w:t>
      </w:r>
      <m:oMath>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p</m:t>
            </m:r>
          </m:e>
          <m:sub>
            <m:r>
              <w:rPr>
                <w:rFonts w:ascii="Cambria Math" w:eastAsiaTheme="minorEastAsia" w:hAnsi="Cambria Math"/>
                <w:color w:val="000000" w:themeColor="text1"/>
                <w:sz w:val="24"/>
                <w:szCs w:val="24"/>
              </w:rPr>
              <m:t>4</m:t>
            </m:r>
          </m:sub>
        </m:sSub>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4</m:t>
            </m:r>
          </m:sub>
        </m:sSub>
        <m:r>
          <w:rPr>
            <w:rFonts w:ascii="Cambria Math" w:eastAsiaTheme="minorEastAsia" w:hAnsi="Cambria Math"/>
            <w:color w:val="000000" w:themeColor="text1"/>
            <w:sz w:val="24"/>
            <w:szCs w:val="24"/>
          </w:rPr>
          <m:t>=nR</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T</m:t>
            </m:r>
          </m:e>
          <m:sub>
            <m:r>
              <w:rPr>
                <w:rFonts w:ascii="Cambria Math" w:eastAsiaTheme="minorEastAsia" w:hAnsi="Cambria Math"/>
                <w:color w:val="000000" w:themeColor="text1"/>
                <w:sz w:val="24"/>
                <w:szCs w:val="24"/>
              </w:rPr>
              <m:t>4</m:t>
            </m:r>
          </m:sub>
        </m:sSub>
        <m:r>
          <w:rPr>
            <w:rFonts w:ascii="Cambria Math" w:eastAsiaTheme="minorEastAsia" w:hAnsi="Cambria Math"/>
            <w:color w:val="000000" w:themeColor="text1"/>
            <w:sz w:val="24"/>
            <w:szCs w:val="24"/>
          </w:rPr>
          <m:t>=&gt;12,3.</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4</m:t>
            </m:r>
          </m:sub>
        </m:sSub>
        <m:r>
          <w:rPr>
            <w:rFonts w:ascii="Cambria Math" w:eastAsiaTheme="minorEastAsia" w:hAnsi="Cambria Math"/>
            <w:color w:val="000000" w:themeColor="text1"/>
            <w:sz w:val="24"/>
            <w:szCs w:val="24"/>
          </w:rPr>
          <m:t>=1.0,082.300=&gt;</m:t>
        </m:r>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V</m:t>
            </m:r>
          </m:e>
          <m:sub>
            <m:r>
              <w:rPr>
                <w:rFonts w:ascii="Cambria Math" w:eastAsiaTheme="minorEastAsia" w:hAnsi="Cambria Math"/>
                <w:color w:val="000000" w:themeColor="text1"/>
                <w:sz w:val="24"/>
                <w:szCs w:val="24"/>
              </w:rPr>
              <m:t>4</m:t>
            </m:r>
          </m:sub>
        </m:sSub>
        <m:r>
          <w:rPr>
            <w:rFonts w:ascii="Cambria Math" w:eastAsiaTheme="minorEastAsia" w:hAnsi="Cambria Math"/>
            <w:color w:val="000000" w:themeColor="text1"/>
            <w:sz w:val="24"/>
            <w:szCs w:val="24"/>
          </w:rPr>
          <m:t>=2 lít</m:t>
        </m:r>
      </m:oMath>
    </w:p>
    <w:p w:rsidR="009B23FE" w:rsidRPr="00F82307" w:rsidRDefault="009B23FE" w:rsidP="00F82307">
      <w:pPr>
        <w:tabs>
          <w:tab w:val="left" w:pos="3402"/>
          <w:tab w:val="left" w:pos="5669"/>
          <w:tab w:val="left" w:pos="7937"/>
        </w:tabs>
        <w:spacing w:line="276" w:lineRule="auto"/>
        <w:jc w:val="both"/>
        <w:rPr>
          <w:rFonts w:ascii="Cambria Math" w:eastAsiaTheme="minorEastAsia" w:hAnsi="Cambria Math"/>
          <w:color w:val="000000" w:themeColor="text1"/>
          <w:sz w:val="24"/>
          <w:szCs w:val="24"/>
          <w:oMath/>
        </w:rPr>
      </w:pPr>
    </w:p>
    <w:p w:rsidR="001F41E9" w:rsidRPr="00F82307" w:rsidRDefault="001F41E9" w:rsidP="00F82307">
      <w:pPr>
        <w:spacing w:line="276" w:lineRule="auto"/>
        <w:jc w:val="both"/>
        <w:rPr>
          <w:b/>
          <w:bCs/>
          <w:color w:val="000000" w:themeColor="text1"/>
          <w:sz w:val="24"/>
          <w:szCs w:val="24"/>
        </w:rPr>
      </w:pPr>
      <w:r w:rsidRPr="00F82307">
        <w:rPr>
          <w:b/>
          <w:bCs/>
          <w:color w:val="000000" w:themeColor="text1"/>
          <w:sz w:val="24"/>
          <w:szCs w:val="24"/>
        </w:rPr>
        <w:t>3. Câu trắc nghiệm trả lời ngắn ( 1,5 điểm )</w:t>
      </w:r>
    </w:p>
    <w:p w:rsidR="009B23FE" w:rsidRPr="00F82307" w:rsidRDefault="001F41E9" w:rsidP="00F82307">
      <w:pPr>
        <w:spacing w:line="276" w:lineRule="auto"/>
        <w:rPr>
          <w:rFonts w:eastAsia="Calibri"/>
          <w:i/>
          <w:iCs/>
          <w:color w:val="000000" w:themeColor="text1"/>
          <w:sz w:val="24"/>
          <w:szCs w:val="24"/>
          <w:lang w:val="pt-BR"/>
          <w14:ligatures w14:val="standardContextual"/>
        </w:rPr>
      </w:pPr>
      <w:r w:rsidRPr="00F82307">
        <w:rPr>
          <w:rFonts w:eastAsia="Calibri"/>
          <w:i/>
          <w:iCs/>
          <w:color w:val="000000" w:themeColor="text1"/>
          <w:sz w:val="24"/>
          <w:szCs w:val="24"/>
          <w:lang w:val="pt-BR"/>
          <w14:ligatures w14:val="standardContextual"/>
        </w:rPr>
        <w:t>Thí sinh trả lời từ câu 1 đến câu 6. Mỗi câu trả lời đúng thí sinh được 0,25 điểm</w:t>
      </w:r>
    </w:p>
    <w:p w:rsidR="009B23FE" w:rsidRPr="00F82307" w:rsidRDefault="009B23FE" w:rsidP="00F82307">
      <w:pPr>
        <w:spacing w:line="276" w:lineRule="auto"/>
        <w:rPr>
          <w:color w:val="000000" w:themeColor="text1"/>
          <w:sz w:val="24"/>
          <w:szCs w:val="24"/>
          <w:lang w:val="fr-FR"/>
        </w:rPr>
      </w:pPr>
      <w:r w:rsidRPr="00F82307">
        <w:rPr>
          <w:b/>
          <w:bCs/>
          <w:color w:val="000000" w:themeColor="text1"/>
          <w:sz w:val="24"/>
          <w:szCs w:val="24"/>
          <w:lang w:val="fr-FR"/>
        </w:rPr>
        <w:t>Câu</w:t>
      </w:r>
      <w:r w:rsidRPr="00F82307">
        <w:rPr>
          <w:b/>
          <w:color w:val="000000" w:themeColor="text1"/>
          <w:sz w:val="24"/>
          <w:szCs w:val="24"/>
          <w:lang w:val="fr-FR"/>
        </w:rPr>
        <w:t xml:space="preserve"> 1</w:t>
      </w:r>
      <w:r w:rsidRPr="00F82307">
        <w:rPr>
          <w:b/>
          <w:bCs/>
          <w:color w:val="000000" w:themeColor="text1"/>
          <w:sz w:val="24"/>
          <w:szCs w:val="24"/>
          <w:lang w:val="fr-FR"/>
        </w:rPr>
        <w:t xml:space="preserve">. </w:t>
      </w:r>
      <w:r w:rsidRPr="00F82307">
        <w:rPr>
          <w:color w:val="000000" w:themeColor="text1"/>
          <w:sz w:val="24"/>
          <w:szCs w:val="24"/>
          <w:lang w:val="fr-FR"/>
        </w:rPr>
        <w:t>Một khối khí khi đặt ở điều kiện nhiệt độ không đổi thì có sự biến</w:t>
      </w:r>
    </w:p>
    <w:p w:rsidR="009B23FE" w:rsidRPr="00F82307" w:rsidRDefault="009B23FE" w:rsidP="00F82307">
      <w:pPr>
        <w:spacing w:line="276" w:lineRule="auto"/>
        <w:rPr>
          <w:color w:val="000000" w:themeColor="text1"/>
          <w:sz w:val="24"/>
          <w:szCs w:val="24"/>
          <w:lang w:val="fr-FR"/>
        </w:rPr>
      </w:pPr>
      <w:r w:rsidRPr="00F82307">
        <w:rPr>
          <w:color w:val="000000" w:themeColor="text1"/>
          <w:sz w:val="24"/>
          <w:szCs w:val="24"/>
          <w:lang w:val="fr-FR"/>
        </w:rPr>
        <w:t>thiên của thể tích theo áp suất như hình vẽ</w:t>
      </w:r>
      <w:r w:rsidRPr="00F82307">
        <w:rPr>
          <w:b/>
          <w:bCs/>
          <w:color w:val="000000" w:themeColor="text1"/>
          <w:sz w:val="24"/>
          <w:szCs w:val="24"/>
          <w:lang w:val="fr-FR"/>
        </w:rPr>
        <w:t xml:space="preserve">. </w:t>
      </w:r>
      <w:r w:rsidRPr="00F82307">
        <w:rPr>
          <w:color w:val="000000" w:themeColor="text1"/>
          <w:sz w:val="24"/>
          <w:szCs w:val="24"/>
          <w:lang w:val="fr-FR"/>
        </w:rPr>
        <w:t>Khi p suất có gi trị 1</w:t>
      </w:r>
      <w:r w:rsidRPr="00F82307">
        <w:rPr>
          <w:color w:val="000000" w:themeColor="text1"/>
          <w:sz w:val="24"/>
          <w:szCs w:val="24"/>
        </w:rPr>
        <w:t xml:space="preserve"> </w:t>
      </w:r>
      <w:r w:rsidRPr="00F82307">
        <w:rPr>
          <w:color w:val="000000" w:themeColor="text1"/>
          <w:sz w:val="24"/>
          <w:szCs w:val="24"/>
          <w:lang w:val="fr-FR"/>
        </w:rPr>
        <w:t>kN/m</w:t>
      </w:r>
      <w:r w:rsidRPr="00F82307">
        <w:rPr>
          <w:color w:val="000000" w:themeColor="text1"/>
          <w:sz w:val="24"/>
          <w:szCs w:val="24"/>
          <w:vertAlign w:val="superscript"/>
          <w:lang w:val="fr-FR"/>
        </w:rPr>
        <w:t>2</w:t>
      </w:r>
      <w:r w:rsidRPr="00F82307">
        <w:rPr>
          <w:color w:val="000000" w:themeColor="text1"/>
          <w:sz w:val="24"/>
          <w:szCs w:val="24"/>
          <w:lang w:val="fr-FR"/>
        </w:rPr>
        <w:t xml:space="preserve"> thì</w:t>
      </w:r>
    </w:p>
    <w:p w:rsidR="009B23FE" w:rsidRPr="00F82307" w:rsidRDefault="009B23FE" w:rsidP="00F82307">
      <w:pPr>
        <w:spacing w:line="276" w:lineRule="auto"/>
        <w:rPr>
          <w:b/>
          <w:bCs/>
          <w:color w:val="000000" w:themeColor="text1"/>
          <w:sz w:val="24"/>
          <w:szCs w:val="24"/>
          <w:lang w:val="fr-FR"/>
        </w:rPr>
      </w:pPr>
      <w:r w:rsidRPr="00F82307">
        <w:rPr>
          <w:color w:val="000000" w:themeColor="text1"/>
          <w:sz w:val="24"/>
          <w:szCs w:val="24"/>
          <w:lang w:val="fr-FR"/>
        </w:rPr>
        <w:t>thể tích của khối khí bằng</w:t>
      </w:r>
      <w:r w:rsidRPr="00F82307">
        <w:rPr>
          <w:b/>
          <w:bCs/>
          <w:color w:val="000000" w:themeColor="text1"/>
          <w:sz w:val="24"/>
          <w:szCs w:val="24"/>
          <w:lang w:val="fr-FR"/>
        </w:rPr>
        <w:t>.</w:t>
      </w:r>
    </w:p>
    <w:p w:rsidR="001F41E9" w:rsidRPr="00F82307" w:rsidRDefault="001F41E9" w:rsidP="00F82307">
      <w:pPr>
        <w:spacing w:line="276" w:lineRule="auto"/>
        <w:rPr>
          <w:color w:val="000000" w:themeColor="text1"/>
          <w:sz w:val="24"/>
          <w:szCs w:val="24"/>
          <w:lang w:eastAsia="vi-VN"/>
        </w:rPr>
      </w:pPr>
      <w:r w:rsidRPr="00F82307">
        <w:rPr>
          <w:noProof/>
          <w:color w:val="000000" w:themeColor="text1"/>
          <w:sz w:val="24"/>
          <w:szCs w:val="24"/>
        </w:rPr>
        <mc:AlternateContent>
          <mc:Choice Requires="wpg">
            <w:drawing>
              <wp:anchor distT="0" distB="0" distL="114300" distR="114300" simplePos="0" relativeHeight="251723776" behindDoc="0" locked="0" layoutInCell="1" allowOverlap="1" wp14:anchorId="35FBF56F" wp14:editId="1E0373CD">
                <wp:simplePos x="0" y="0"/>
                <wp:positionH relativeFrom="page">
                  <wp:posOffset>1068585</wp:posOffset>
                </wp:positionH>
                <wp:positionV relativeFrom="paragraph">
                  <wp:posOffset>63174</wp:posOffset>
                </wp:positionV>
                <wp:extent cx="1892410" cy="1144077"/>
                <wp:effectExtent l="0" t="0" r="0" b="0"/>
                <wp:wrapNone/>
                <wp:docPr id="3484" name="Nhóm 3484"/>
                <wp:cNvGraphicFramePr/>
                <a:graphic xmlns:a="http://schemas.openxmlformats.org/drawingml/2006/main">
                  <a:graphicData uri="http://schemas.microsoft.com/office/word/2010/wordprocessingGroup">
                    <wpg:wgp>
                      <wpg:cNvGrpSpPr/>
                      <wpg:grpSpPr bwMode="auto">
                        <a:xfrm>
                          <a:off x="0" y="0"/>
                          <a:ext cx="1892410" cy="1144077"/>
                          <a:chOff x="0" y="0"/>
                          <a:chExt cx="2389" cy="1401"/>
                        </a:xfrm>
                      </wpg:grpSpPr>
                      <wpg:grpSp>
                        <wpg:cNvPr id="2" name="Group 2810"/>
                        <wpg:cNvGrpSpPr>
                          <a:grpSpLocks/>
                        </wpg:cNvGrpSpPr>
                        <wpg:grpSpPr bwMode="auto">
                          <a:xfrm>
                            <a:off x="446" y="144"/>
                            <a:ext cx="1086" cy="900"/>
                            <a:chOff x="446" y="144"/>
                            <a:chExt cx="1086" cy="900"/>
                          </a:xfrm>
                        </wpg:grpSpPr>
                        <wps:wsp>
                          <wps:cNvPr id="10" name="AutoShape 2811"/>
                          <wps:cNvCnPr>
                            <a:cxnSpLocks noChangeShapeType="1"/>
                          </wps:cNvCnPr>
                          <wps:spPr bwMode="auto">
                            <a:xfrm flipH="1">
                              <a:off x="689" y="723"/>
                              <a:ext cx="4" cy="321"/>
                            </a:xfrm>
                            <a:prstGeom prst="straightConnector1">
                              <a:avLst/>
                            </a:prstGeom>
                            <a:noFill/>
                            <a:ln w="9525">
                              <a:solidFill>
                                <a:srgbClr val="000000"/>
                              </a:solidFill>
                              <a:prstDash val="sysDot"/>
                              <a:round/>
                              <a:headEnd/>
                              <a:tailEnd/>
                            </a:ln>
                          </wps:spPr>
                          <wps:bodyPr/>
                        </wps:wsp>
                        <wps:wsp>
                          <wps:cNvPr id="11" name="AutoShape 2812"/>
                          <wps:cNvCnPr>
                            <a:cxnSpLocks noChangeShapeType="1"/>
                          </wps:cNvCnPr>
                          <wps:spPr bwMode="auto">
                            <a:xfrm>
                              <a:off x="939" y="902"/>
                              <a:ext cx="0" cy="142"/>
                            </a:xfrm>
                            <a:prstGeom prst="straightConnector1">
                              <a:avLst/>
                            </a:prstGeom>
                            <a:noFill/>
                            <a:ln w="9525">
                              <a:solidFill>
                                <a:srgbClr val="000000"/>
                              </a:solidFill>
                              <a:prstDash val="sysDot"/>
                              <a:round/>
                              <a:headEnd/>
                              <a:tailEnd/>
                            </a:ln>
                          </wps:spPr>
                          <wps:bodyPr/>
                        </wps:wsp>
                        <wpg:grpSp>
                          <wpg:cNvPr id="12" name="Group 2813"/>
                          <wpg:cNvGrpSpPr>
                            <a:grpSpLocks/>
                          </wpg:cNvGrpSpPr>
                          <wpg:grpSpPr bwMode="auto">
                            <a:xfrm>
                              <a:off x="446" y="144"/>
                              <a:ext cx="1086" cy="900"/>
                              <a:chOff x="446" y="144"/>
                              <a:chExt cx="1086" cy="900"/>
                            </a:xfrm>
                          </wpg:grpSpPr>
                          <wps:wsp>
                            <wps:cNvPr id="14" name="Arc 2814"/>
                            <wps:cNvSpPr>
                              <a:spLocks/>
                            </wps:cNvSpPr>
                            <wps:spPr bwMode="auto">
                              <a:xfrm rot="5022356" flipV="1">
                                <a:off x="591" y="295"/>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15" name="Line 2815"/>
                            <wps:cNvCnPr/>
                            <wps:spPr bwMode="auto">
                              <a:xfrm flipV="1">
                                <a:off x="446" y="144"/>
                                <a:ext cx="0" cy="900"/>
                              </a:xfrm>
                              <a:prstGeom prst="line">
                                <a:avLst/>
                              </a:prstGeom>
                              <a:noFill/>
                              <a:ln w="9525">
                                <a:solidFill>
                                  <a:srgbClr val="000000"/>
                                </a:solidFill>
                                <a:round/>
                                <a:headEnd/>
                                <a:tailEnd type="stealth" w="med" len="med"/>
                              </a:ln>
                            </wps:spPr>
                            <wps:bodyPr/>
                          </wps:wsp>
                          <wps:wsp>
                            <wps:cNvPr id="16" name="AutoShape 2816"/>
                            <wps:cNvCnPr>
                              <a:cxnSpLocks noChangeShapeType="1"/>
                            </wps:cNvCnPr>
                            <wps:spPr bwMode="auto">
                              <a:xfrm>
                                <a:off x="446" y="1044"/>
                                <a:ext cx="1086" cy="0"/>
                              </a:xfrm>
                              <a:prstGeom prst="straightConnector1">
                                <a:avLst/>
                              </a:prstGeom>
                              <a:noFill/>
                              <a:ln w="9525">
                                <a:solidFill>
                                  <a:srgbClr val="000000"/>
                                </a:solidFill>
                                <a:round/>
                                <a:headEnd/>
                                <a:tailEnd type="stealth" w="med" len="med"/>
                              </a:ln>
                            </wps:spPr>
                            <wps:bodyPr/>
                          </wps:wsp>
                        </wpg:grpSp>
                        <wps:wsp>
                          <wps:cNvPr id="13" name="AutoShape 2817"/>
                          <wps:cNvCnPr>
                            <a:cxnSpLocks noChangeShapeType="1"/>
                          </wps:cNvCnPr>
                          <wps:spPr bwMode="auto">
                            <a:xfrm>
                              <a:off x="446" y="902"/>
                              <a:ext cx="493" cy="0"/>
                            </a:xfrm>
                            <a:prstGeom prst="straightConnector1">
                              <a:avLst/>
                            </a:prstGeom>
                            <a:noFill/>
                            <a:ln w="9525">
                              <a:solidFill>
                                <a:srgbClr val="000000"/>
                              </a:solidFill>
                              <a:prstDash val="sysDot"/>
                              <a:round/>
                              <a:headEnd/>
                              <a:tailEnd/>
                            </a:ln>
                          </wps:spPr>
                          <wps:bodyPr/>
                        </wps:wsp>
                      </wpg:grpSp>
                      <wpg:grpSp>
                        <wpg:cNvPr id="3" name="Group 2818"/>
                        <wpg:cNvGrpSpPr>
                          <a:grpSpLocks/>
                        </wpg:cNvGrpSpPr>
                        <wpg:grpSpPr bwMode="auto">
                          <a:xfrm>
                            <a:off x="0" y="0"/>
                            <a:ext cx="2389" cy="1401"/>
                            <a:chOff x="0" y="0"/>
                            <a:chExt cx="2389" cy="1401"/>
                          </a:xfrm>
                        </wpg:grpSpPr>
                        <wps:wsp>
                          <wps:cNvPr id="4" name="Text Box 2819"/>
                          <wps:cNvSpPr txBox="1">
                            <a:spLocks noChangeArrowheads="1"/>
                          </wps:cNvSpPr>
                          <wps:spPr bwMode="auto">
                            <a:xfrm>
                              <a:off x="183" y="902"/>
                              <a:ext cx="342" cy="360"/>
                            </a:xfrm>
                            <a:prstGeom prst="rect">
                              <a:avLst/>
                            </a:prstGeom>
                            <a:noFill/>
                            <a:ln>
                              <a:noFill/>
                            </a:ln>
                          </wps:spPr>
                          <wps:txbx>
                            <w:txbxContent>
                              <w:p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5" name="Text Box 2820"/>
                          <wps:cNvSpPr txBox="1">
                            <a:spLocks noChangeArrowheads="1"/>
                          </wps:cNvSpPr>
                          <wps:spPr bwMode="auto">
                            <a:xfrm>
                              <a:off x="389" y="0"/>
                              <a:ext cx="820" cy="360"/>
                            </a:xfrm>
                            <a:prstGeom prst="rect">
                              <a:avLst/>
                            </a:prstGeom>
                            <a:noFill/>
                            <a:ln>
                              <a:noFill/>
                            </a:ln>
                          </wps:spPr>
                          <wps:txbx>
                            <w:txbxContent>
                              <w:p w:rsidR="009B23FE" w:rsidRDefault="009B23FE" w:rsidP="009B23FE">
                                <w:pPr>
                                  <w:rPr>
                                    <w:sz w:val="20"/>
                                    <w:szCs w:val="20"/>
                                  </w:rPr>
                                </w:pPr>
                                <w:r>
                                  <w:rPr>
                                    <w:sz w:val="20"/>
                                    <w:szCs w:val="20"/>
                                  </w:rPr>
                                  <w:t>V(m</w:t>
                                </w:r>
                                <w:r>
                                  <w:rPr>
                                    <w:sz w:val="20"/>
                                    <w:szCs w:val="20"/>
                                    <w:vertAlign w:val="superscript"/>
                                  </w:rPr>
                                  <w:t>3</w:t>
                                </w:r>
                                <w:r>
                                  <w:rPr>
                                    <w:sz w:val="20"/>
                                    <w:szCs w:val="20"/>
                                  </w:rPr>
                                  <w:t>)</w:t>
                                </w:r>
                              </w:p>
                            </w:txbxContent>
                          </wps:txbx>
                          <wps:bodyPr rot="0" vert="horz" wrap="square" lIns="91440" tIns="45720" rIns="91440" bIns="45720" anchor="t" anchorCtr="0" upright="1">
                            <a:noAutofit/>
                          </wps:bodyPr>
                        </wps:wsp>
                        <wps:wsp>
                          <wps:cNvPr id="6" name="Text Box 2821"/>
                          <wps:cNvSpPr txBox="1">
                            <a:spLocks noChangeArrowheads="1"/>
                          </wps:cNvSpPr>
                          <wps:spPr bwMode="auto">
                            <a:xfrm>
                              <a:off x="1323" y="1041"/>
                              <a:ext cx="1066" cy="360"/>
                            </a:xfrm>
                            <a:prstGeom prst="rect">
                              <a:avLst/>
                            </a:prstGeom>
                            <a:noFill/>
                            <a:ln>
                              <a:noFill/>
                            </a:ln>
                          </wps:spPr>
                          <wps:txbx>
                            <w:txbxContent>
                              <w:p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wps:txbx>
                          <wps:bodyPr rot="0" vert="horz" wrap="square" lIns="91440" tIns="45720" rIns="91440" bIns="45720" anchor="t" anchorCtr="0" upright="1">
                            <a:noAutofit/>
                          </wps:bodyPr>
                        </wps:wsp>
                        <wps:wsp>
                          <wps:cNvPr id="7" name="Text Box 2822"/>
                          <wps:cNvSpPr txBox="1">
                            <a:spLocks noChangeArrowheads="1"/>
                          </wps:cNvSpPr>
                          <wps:spPr bwMode="auto">
                            <a:xfrm>
                              <a:off x="389" y="985"/>
                              <a:ext cx="550" cy="360"/>
                            </a:xfrm>
                            <a:prstGeom prst="rect">
                              <a:avLst/>
                            </a:prstGeom>
                            <a:noFill/>
                            <a:ln>
                              <a:noFill/>
                            </a:ln>
                          </wps:spPr>
                          <wps:txbx>
                            <w:txbxContent>
                              <w:p w:rsidR="009B23FE" w:rsidRDefault="009B23FE" w:rsidP="009B23FE">
                                <w:pPr>
                                  <w:rPr>
                                    <w:sz w:val="20"/>
                                    <w:szCs w:val="20"/>
                                  </w:rPr>
                                </w:pPr>
                                <w:r>
                                  <w:rPr>
                                    <w:sz w:val="20"/>
                                    <w:szCs w:val="20"/>
                                  </w:rPr>
                                  <w:t xml:space="preserve">   1 </w:t>
                                </w:r>
                              </w:p>
                            </w:txbxContent>
                          </wps:txbx>
                          <wps:bodyPr rot="0" vert="horz" wrap="square" lIns="91440" tIns="45720" rIns="91440" bIns="45720" anchor="t" anchorCtr="0" upright="1">
                            <a:noAutofit/>
                          </wps:bodyPr>
                        </wps:wsp>
                        <wps:wsp>
                          <wps:cNvPr id="8" name="Text Box 2823"/>
                          <wps:cNvSpPr txBox="1">
                            <a:spLocks noChangeArrowheads="1"/>
                          </wps:cNvSpPr>
                          <wps:spPr bwMode="auto">
                            <a:xfrm>
                              <a:off x="773" y="979"/>
                              <a:ext cx="550" cy="360"/>
                            </a:xfrm>
                            <a:prstGeom prst="rect">
                              <a:avLst/>
                            </a:prstGeom>
                            <a:noFill/>
                            <a:ln>
                              <a:noFill/>
                            </a:ln>
                          </wps:spPr>
                          <wps:txbx>
                            <w:txbxContent>
                              <w:p w:rsidR="009B23FE" w:rsidRDefault="009B23FE" w:rsidP="009B23FE">
                                <w:pPr>
                                  <w:rPr>
                                    <w:sz w:val="20"/>
                                    <w:szCs w:val="20"/>
                                  </w:rPr>
                                </w:pPr>
                                <w:r>
                                  <w:rPr>
                                    <w:sz w:val="20"/>
                                    <w:szCs w:val="20"/>
                                  </w:rPr>
                                  <w:t xml:space="preserve">2 </w:t>
                                </w:r>
                              </w:p>
                            </w:txbxContent>
                          </wps:txbx>
                          <wps:bodyPr rot="0" vert="horz" wrap="square" lIns="91440" tIns="45720" rIns="91440" bIns="45720" anchor="t" anchorCtr="0" upright="1">
                            <a:noAutofit/>
                          </wps:bodyPr>
                        </wps:wsp>
                        <wps:wsp>
                          <wps:cNvPr id="9" name="Text Box 2824"/>
                          <wps:cNvSpPr txBox="1">
                            <a:spLocks noChangeArrowheads="1"/>
                          </wps:cNvSpPr>
                          <wps:spPr bwMode="auto">
                            <a:xfrm>
                              <a:off x="0" y="673"/>
                              <a:ext cx="550" cy="360"/>
                            </a:xfrm>
                            <a:prstGeom prst="rect">
                              <a:avLst/>
                            </a:prstGeom>
                            <a:noFill/>
                            <a:ln>
                              <a:noFill/>
                            </a:ln>
                          </wps:spPr>
                          <wps:txbx>
                            <w:txbxContent>
                              <w:p w:rsidR="009B23FE" w:rsidRDefault="009B23FE" w:rsidP="009B23FE">
                                <w:pPr>
                                  <w:rPr>
                                    <w:sz w:val="20"/>
                                    <w:szCs w:val="20"/>
                                  </w:rPr>
                                </w:pPr>
                                <w:r>
                                  <w:rPr>
                                    <w:sz w:val="20"/>
                                    <w:szCs w:val="20"/>
                                  </w:rPr>
                                  <w:t>2,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E92A8B" id="Nhóm 3484" o:spid="_x0000_s1616" style="position:absolute;margin-left:84.15pt;margin-top:4.95pt;width:149pt;height:90.1pt;z-index:251723776;mso-position-horizontal-relative:page" coordsize="2389,14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xQtMYQYAANwjAAAOAAAAZHJzL2Uyb0RvYy54bWzsWm1v2zYQ/j5g/4HQxw2tJflVRp2iTbpu QLcWaLbvtF4soZKokXTs9Nfv7kjJtGwnRZu5GZYWcGTxRPKOD597jvKLl9uqZDepVIWoF17w3PdY WsciKerVwvvz+pdnM48pzeuEl6JOF95tqryXFz/+8GLTzNNQ5KJMUsmgk1rNN83Cy7Vu5oOBivO0 4uq5aNIaGjMhK67hq1wNEsk30HtVDkLfnww2QiaNFHGqFNy9Mo3eBfWfZWms32eZSjUrFx7MTdOn pM8lfg4uXvD5SvImL2I7Df4Vs6h4UcOgXVdXXHO2lsVBV1URS6FEpp/HohqILCvilHwAbwK/581b KdYN+bKab1ZNFyYIbS9OX91t/MfNW9l8bD5IiMSmWUEs6Btbbn4XCSwYX2tBnm0zWaGHMGe2pQDe dgFMt5rFcDOYReEogDjH0BYEo5E/nZoQxzmsw8Fzcf7GPhkOZ5F9bOQH+MyAz82QA2dazhzNJcz/ g2RFsvBCj9W8ghlT1Fg4g3lYn3ZOmiUCD9+J+JPCUbBzt90Z7N4YjEYTj6Gno5HxsouDP4MWDELk W4x1ATh4aBeEoP/YyRjAZlE7PKhvw8PHnDcpwUxhKGw8cRlNQF8BBMgGg0prs2nI8rL+IDGi8ba2 EWW1uMx5vUrJ/vq2gfUwq7n3CH5RgLnjEWZZWTS/4oMO3iaIDwjoNBzux3pkAj0M91HD541U+m0q KoYXC09pyYtVri9FXQMtCGm65zfvlDZwax/AUWvxS1GWcJ/Py5ptYCHH4Zjmo0RZJNiIbUqulpel ZDcc+YX+WezumWHPV1zlxk7dqiuhjReww+uEhslTnryx15oXpbkGBJQ1wdREDFGv5kuR3NKOBfgS FMztfx8TwVFMhOjL3gI/OCYcJERDg4TIp3H5vN11Le+M6H63d/5/SLAs3mfI4JAiaS/1KRCz2BNF 7umKExQJ3GMpUsZIjpQG7EbAnEoU4eYaok3TgmZ3cKAUwFljPwyHY0glyIh/9RhxHMFuBEYMo/E+ I05mlhOnISUfZyfEa8OJOLGW+WC5E+BAvLVK2hwKeymrSpBCPz9jPv43Q+wMYOzOIAwm/lEjANy9 RtfdUD8NYKANo956w113w5FRftyoGw6MzJxO9DZs59UZnugRAmkcuGtuY8fIDOv0BsHvwstzk2uI HW3IIXcySJgopXAFGqFQJWFQYGnBbZOawApbTxiD32hMmxnGu9sYXEJjwkxrbP7aGUnIjn25LD0G cnlpVqXhGh2h6cIlZkezZizvrjJIkAuvBs0PBcFWyzUWCO8/tW5W4ia9FtSD7qlCmMuuNV4vi/h1 +tm1DYIoNBnAgrKhLuwUwLdoMj3RYmxsSJ2uYUx06k6PQD+ITyBnYGUev0OoGtyYGTi57rftcSlU aiJiQmBjQQuMuHAY42FF0bdIH0b0CF5B6Qk8mQv52WMbKONA5/295hJQV/5Wgy6OsAiBuo++jMbI iEy6LUu3hdcxdLXwtAd7Ei8vtakV141E7dgycC1QE2cFCUckciPIrE4DGXYuPQbUYxLQu6JOMQPR tnakGKzsPYnmWGo5qFF6EstWNQCPtipstbMV2yVMh/isTTKIKqvHcZedEUlMUxWidMpLnQNKFl6V JoCPFA4s8MqA/zGpbEj4RyqvCc7UWVqMI1D9Q1Ze2KWt7zsI+KeL2766aFf4EVRcd5LLg0Jidzxx rk0P6uUIPOig5ezwOCjCRhFMD08+HjE4zlCO76PiREHWLWR3ZDUze3z/SOoh6zEjBKw8aln98PAN mOXhDuzOcFgFotZsiWv06bXYYi6MHMLEmovpLbS0OVyZuqw7sXolpdjgIQyohr0jqy8p1xziDGaw rKhC+8cTQziXoJ0xnNyzN1CBf3H23EunkGaPJDK9XW7NGemwYwmjWJ50FMWlk1EOfEAp7vLt+eBD 5+Atfe7OtmYoXJFWvyd4LDu1cvcJPASeTq254CEGsdn4fOAJhnA6juQT+COawQ5AgT+xryS+J4I6 Sn6iH+dVy/RI9grdQ/XzIailn2jWO1Qcj78/AUElbyn5CT4OfOAV+4H4MW/Jzk5A06kVP1Pa6Tv6 eRTw6Uj5CT4OfOAs9RA+/TcZ59HOpjqZAIhgnz8y8HR8/F8Bj1uC0jX8hIR+VmF/7oK/UXG/0+nl 7kc5F/8AAAD//wMAUEsDBBQABgAIAAAAIQBGW2R73gAAAAkBAAAPAAAAZHJzL2Rvd25yZXYueG1s TI9BS8NAEIXvgv9hmYI3u4nV0KTZlFLUUxFsBfG2zU6T0OxsyG6T9N87nuzx4z3efJOvJ9uKAXvf OFIQzyMQSKUzDVUKvg5vj0sQPmgyunWECq7oYV3c3+U6M26kTxz2oRI8Qj7TCuoQukxKX9ZotZ+7 Domzk+utDox9JU2vRx63rXyKokRa3RBfqHWH2xrL8/5iFbyPetws4tdhdz5trz+Hl4/vXYxKPcym zQpEwCn8l+FPn9WhYKeju5DxomVOlguuKkhTEJw/JwnzkYM0ikEWubz9oPgFAAD//wMAUEsBAi0A FAAGAAgAAAAhALaDOJL+AAAA4QEAABMAAAAAAAAAAAAAAAAAAAAAAFtDb250ZW50X1R5cGVzXS54 bWxQSwECLQAUAAYACAAAACEAOP0h/9YAAACUAQAACwAAAAAAAAAAAAAAAAAvAQAAX3JlbHMvLnJl bHNQSwECLQAUAAYACAAAACEAHcULTGEGAADcIwAADgAAAAAAAAAAAAAAAAAuAgAAZHJzL2Uyb0Rv Yy54bWxQSwECLQAUAAYACAAAACEARltke94AAAAJAQAADwAAAAAAAAAAAAAAAAC7CAAAZHJzL2Rv d25yZXYueG1sUEsFBgAAAAAEAAQA8wAAAMYJAAAAAA== ">
                <v:group id="Group 2810" o:spid="_x0000_s1617" style="position:absolute;left:446;top:144;width:1086;height:900" coordorigin="446,144"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MBtcxAAAANoAAAAPAAAAZHJzL2Rvd25yZXYueG1sRI9Pa8JA FMTvBb/D8gRvdROlpUTXEMSKh1CoFsTbI/tMgtm3IbvNn2/fLRR6HGbmN8w2HU0jeupcbVlBvIxA EBdW11wq+Lq8P7+BcB5ZY2OZFEzkIN3NnraYaDvwJ/VnX4oAYZeggsr7NpHSFRUZdEvbEgfvbjuD PsiulLrDIcBNI1dR9CoN1hwWKmxpX1HxOH8bBccBh2wdH/r8cd9Pt8vLxzWPSanFfMw2IDyN/j/8 1z5pBSv4vRJugNz9AAAA//8DAFBLAQItABQABgAIAAAAIQDb4fbL7gAAAIUBAAATAAAAAAAAAAAA AAAAAAAAAABbQ29udGVudF9UeXBlc10ueG1sUEsBAi0AFAAGAAgAAAAhAFr0LFu/AAAAFQEAAAsA AAAAAAAAAAAAAAAAHwEAAF9yZWxzLy5yZWxzUEsBAi0AFAAGAAgAAAAhALIwG1zEAAAA2gAAAA8A AAAAAAAAAAAAAAAABwIAAGRycy9kb3ducmV2LnhtbFBLBQYAAAAAAwADALcAAAD4AgAAAAA= ">
                  <v:shape id="AutoShape 2811" o:spid="_x0000_s1618" type="#_x0000_t32" style="position:absolute;left:689;top:723;width:4;height:321;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mJSSxQAAANsAAAAPAAAAZHJzL2Rvd25yZXYueG1sRI9Ba8JA EIXvBf/DMkJvumlaqkRX0UKlUhRqRa9DdpoEs7Npdqvx3zsHobcZ3pv3vpnOO1erM7Wh8mzgaZiA Is69rbgwsP9+H4xBhYhssfZMBq4UYD7rPUwxs/7CX3TexUJJCIcMDZQxNpnWIS/JYRj6hli0H986 jLK2hbYtXiTc1TpNklftsGJpKLGht5Ly0+7PGRj/Ll82q89rtR41z+kyrA503KbGPPa7xQRUpC7+ m+/XH1bwhV5+kQH07AYAAP//AwBQSwECLQAUAAYACAAAACEA2+H2y+4AAACFAQAAEwAAAAAAAAAA AAAAAAAAAAAAW0NvbnRlbnRfVHlwZXNdLnhtbFBLAQItABQABgAIAAAAIQBa9CxbvwAAABUBAAAL AAAAAAAAAAAAAAAAAB8BAABfcmVscy8ucmVsc1BLAQItABQABgAIAAAAIQCgmJSSxQAAANsAAAAP AAAAAAAAAAAAAAAAAAcCAABkcnMvZG93bnJldi54bWxQSwUGAAAAAAMAAwC3AAAA+QIAAAAA ">
                    <v:stroke dashstyle="1 1"/>
                  </v:shape>
                  <v:shape id="AutoShape 2812" o:spid="_x0000_s1619" type="#_x0000_t32" style="position:absolute;left:939;top:902;width:0;height:142;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PVtWvQAAANsAAAAPAAAAZHJzL2Rvd25yZXYueG1sRE9LCsIw EN0L3iGM4E5TBUWqUUQRBTf+Fi6HZmyrzaQ00dbbG0FwN4/3ndmiMYV4UeVyywoG/QgEcWJ1zqmC y3nTm4BwHlljYZkUvMnBYt5uzTDWtuYjvU4+FSGEXYwKMu/LWEqXZGTQ9W1JHLibrQz6AKtU6grr EG4KOYyisTSYc2jIsKRVRsnj9DQKxkX03p3325qHk6s93Nd+ZIxWqttpllMQnhr/F//cOx3mD+D7 SzhAzj8AAAD//wMAUEsBAi0AFAAGAAgAAAAhANvh9svuAAAAhQEAABMAAAAAAAAAAAAAAAAAAAAA AFtDb250ZW50X1R5cGVzXS54bWxQSwECLQAUAAYACAAAACEAWvQsW78AAAAVAQAACwAAAAAAAAAA AAAAAAAfAQAAX3JlbHMvLnJlbHNQSwECLQAUAAYACAAAACEAtj1bVr0AAADbAAAADwAAAAAAAAAA AAAAAAAHAgAAZHJzL2Rvd25yZXYueG1sUEsFBgAAAAADAAMAtwAAAPECAAAAAA== ">
                    <v:stroke dashstyle="1 1"/>
                  </v:shape>
                  <v:group id="Group 2813" o:spid="_x0000_s1620" style="position:absolute;left:446;top:144;width:1086;height:900" coordorigin="446,144"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o/n2wQAAANsAAAAPAAAAZHJzL2Rvd25yZXYueG1sRE9Ni8Iw EL0L+x/CCHvTtC6KVKOIrMseRLAKy96GZmyLzaQ0sa3/3giCt3m8z1mue1OJlhpXWlYQjyMQxJnV JecKzqfdaA7CeWSNlWVScCcH69XHYImJth0fqU19LkIIuwQVFN7XiZQuK8igG9uaOHAX2xj0ATa5 1A12IdxUchJFM2mw5NBQYE3bgrJrejMKfjrsNl/xd7u/Xrb3/9P08LePSanPYb9ZgPDU+7f45f7V Yf4Enr+EA+TqAQAA//8DAFBLAQItABQABgAIAAAAIQDb4fbL7gAAAIUBAAATAAAAAAAAAAAAAAAA AAAAAABbQ29udGVudF9UeXBlc10ueG1sUEsBAi0AFAAGAAgAAAAhAFr0LFu/AAAAFQEAAAsAAAAA AAAAAAAAAAAAHwEAAF9yZWxzLy5yZWxzUEsBAi0AFAAGAAgAAAAhAHKj+fbBAAAA2wAAAA8AAAAA AAAAAAAAAAAABwIAAGRycy9kb3ducmV2LnhtbFBLBQYAAAAAAwADALcAAAD1AgAAAAA= ">
                    <v:shape id="Arc 2814" o:spid="_x0000_s1621" style="position:absolute;left:591;top:295;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q2uywQAAANsAAAAPAAAAZHJzL2Rvd25yZXYueG1sRE9Li8Iw EL4L/ocwgjeb+liR2igiCK7sHnyA16EZ29JmUppY67/fLCzsbT6+56Tb3tSio9aVlhVMoxgEcWZ1 ybmC2/UwWYFwHlljbZkUvMnBdjMcpJho++IzdRefixDCLkEFhfdNIqXLCjLoItsQB+5hW4M+wDaX usVXCDe1nMXxUhosOTQU2NC+oKy6PI2C1bR7frl7P/+uss/mZj7215N+KzUe9bs1CE+9/xf/uY86 zF/A7y/hALn5AQAA//8DAFBLAQItABQABgAIAAAAIQDb4fbL7gAAAIUBAAATAAAAAAAAAAAAAAAA AAAAAABbQ29udGVudF9UeXBlc10ueG1sUEsBAi0AFAAGAAgAAAAhAFr0LFu/AAAAFQEAAAsAAAAA AAAAAAAAAAAAHwEAAF9yZWxzLy5yZWxzUEsBAi0AFAAGAAgAAAAhAAmra7LBAAAA2wAAAA8AAAAA AAAAAAAAAAAABwIAAGRycy9kb3ducmV2LnhtbFBLBQYAAAAAAwADALcAAAD1AgAAAAA= " path="m,nfc11929,,21600,9670,21600,21600em,nsc11929,,21600,9670,21600,21600l,21600,,xe" filled="f">
                      <v:path arrowok="t" o:extrusionok="f" o:connecttype="custom" o:connectlocs="0,0;684,720;0,720" o:connectangles="0,0,0"/>
                    </v:shape>
                    <v:line id="Line 2815" o:spid="_x0000_s1622" style="position:absolute;flip:y;visibility:visible;mso-wrap-style:square" from="446,144" to="446,10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C5wwwQAAANsAAAAPAAAAZHJzL2Rvd25yZXYueG1sRE/NasJA EL4X+g7LFHqrGwVFoquooJZeSmIeYMyOSTQ7G7LrGt++Wyj0Nh/f7yzXg2lFoN41lhWMRwkI4tLq hisFxWn/MQfhPLLG1jIpeJKD9er1ZYmptg/OKOS+EjGEXYoKau+7VEpX1mTQjWxHHLmL7Q36CPtK 6h4fMdy0cpIkM2mw4dhQY0e7mspbfjcKvo5FOJe77XU2L0Iun4csfCeZUu9vw2YBwtPg/8V/7k8d 50/h95d4gFz9AAAA//8DAFBLAQItABQABgAIAAAAIQDb4fbL7gAAAIUBAAATAAAAAAAAAAAAAAAA AAAAAABbQ29udGVudF9UeXBlc10ueG1sUEsBAi0AFAAGAAgAAAAhAFr0LFu/AAAAFQEAAAsAAAAA AAAAAAAAAAAAHwEAAF9yZWxzLy5yZWxzUEsBAi0AFAAGAAgAAAAhAP0LnDDBAAAA2wAAAA8AAAAA AAAAAAAAAAAABwIAAGRycy9kb3ducmV2LnhtbFBLBQYAAAAAAwADALcAAAD1AgAAAAA= ">
                      <v:stroke endarrow="classic"/>
                    </v:line>
                    <v:shape id="AutoShape 2816" o:spid="_x0000_s1623" type="#_x0000_t32" style="position:absolute;left:446;top:1044;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NY+twwAAANsAAAAPAAAAZHJzL2Rvd25yZXYueG1sRE89b8Iw EN0r8R+sQ+pSFacMqEoxqCoFMZSBFDEf8RFHic/BNiHtr68rVep2T+/z5svBtqInH2rHCp4mGQji 0umaKwWHz/XjM4gQkTW2jknBFwVYLkZ3c8y1u/Ge+iJWIoVwyFGBibHLpQylIYth4jrixJ2dtxgT 9JXUHm8p3LZymmUzabHm1GCwozdDZVNcrYIC/f673xzN6vIhm/fTdtc/NDul7sfD6wuISEP8F/+5 tzrNn8HvL+kAufgBAAD//wMAUEsBAi0AFAAGAAgAAAAhANvh9svuAAAAhQEAABMAAAAAAAAAAAAA AAAAAAAAAFtDb250ZW50X1R5cGVzXS54bWxQSwECLQAUAAYACAAAACEAWvQsW78AAAAVAQAACwAA AAAAAAAAAAAAAAAfAQAAX3JlbHMvLnJlbHNQSwECLQAUAAYACAAAACEA4jWPrcMAAADbAAAADwAA AAAAAAAAAAAAAAAHAgAAZHJzL2Rvd25yZXYueG1sUEsFBgAAAAADAAMAtwAAAPcCAAAAAA== ">
                      <v:stroke endarrow="classic"/>
                    </v:shape>
                  </v:group>
                  <v:shape id="AutoShape 2817" o:spid="_x0000_s1624" type="#_x0000_t32" style="position:absolute;left:446;top:902;width:493;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o2C6wQAAANsAAAAPAAAAZHJzL2Rvd25yZXYueG1sRE9La8JA EL4X/A/LCN7qxkhFUjdBLMWAl1Y99Dhkp0lqdjZk1zz+vVso9DYf33N22Wga0VPnassKVssIBHFh dc2lguvl/XkLwnlkjY1lUjCRgyydPe0w0XbgT+rPvhQhhF2CCirv20RKV1Rk0C1tSxy4b9sZ9AF2 pdQdDiHcNDKOoo00WHNoqLClQ0XF7Xw3CjZNNOWX03HgePtlP37e/IsxWqnFfNy/gvA0+n/xnzvX Yf4afn8JB8j0AQAA//8DAFBLAQItABQABgAIAAAAIQDb4fbL7gAAAIUBAAATAAAAAAAAAAAAAAAA AAAAAABbQ29udGVudF9UeXBlc10ueG1sUEsBAi0AFAAGAAgAAAAhAFr0LFu/AAAAFQEAAAsAAAAA AAAAAAAAAAAAHwEAAF9yZWxzLy5yZWxzUEsBAi0AFAAGAAgAAAAhACmjYLrBAAAA2wAAAA8AAAAA AAAAAAAAAAAABwIAAGRycy9kb3ducmV2LnhtbFBLBQYAAAAAAwADALcAAAD1AgAAAAA= ">
                    <v:stroke dashstyle="1 1"/>
                  </v:shape>
                </v:group>
                <v:group id="Group 2818" o:spid="_x0000_s1625" style="position:absolute;width:2389;height:1401" coordsize="2389,14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fL7HwwAAANoAAAAPAAAAZHJzL2Rvd25yZXYueG1sRI9Bi8Iw FITvwv6H8ARvmlZRpBpFZF08yIJVWPb2aJ5tsXkpTbat/94sCB6HmfmGWW97U4mWGldaVhBPIhDE mdUl5wqul8N4CcJ5ZI2VZVLwIAfbzcdgjYm2HZ+pTX0uAoRdggoK7+tESpcVZNBNbE0cvJttDPog m1zqBrsAN5WcRtFCGiw5LBRY076g7J7+GQVfHXa7WfzZnu63/eP3Mv/+OcWk1GjY71YgPPX+HX61 j1rBDP6vhBsgN08AAAD//wMAUEsBAi0AFAAGAAgAAAAhANvh9svuAAAAhQEAABMAAAAAAAAAAAAA AAAAAAAAAFtDb250ZW50X1R5cGVzXS54bWxQSwECLQAUAAYACAAAACEAWvQsW78AAAAVAQAACwAA AAAAAAAAAAAAAAAfAQAAX3JlbHMvLnJlbHNQSwECLQAUAAYACAAAACEA3Xy+x8MAAADaAAAADwAA AAAAAAAAAAAAAAAHAgAAZHJzL2Rvd25yZXYueG1sUEsFBgAAAAADAAMAtwAAAPcCAAAAAA== ">
                  <v:shape id="Text Box 2819" o:spid="_x0000_s1626" type="#_x0000_t202" style="position:absolute;left:183;top:902;width:342;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NpDHwQAAANoAAAAPAAAAZHJzL2Rvd25yZXYueG1sRI9Pi8Iw FMTvgt8hPMGbJoqKW40iirAnF//swt4ezbMtNi+libb77TeC4HGYmd8wy3VrS/Gg2heONYyGCgRx 6kzBmYbLeT+Yg/AB2WDpmDT8kYf1qttZYmJcw0d6nEImIoR9ghryEKpESp/mZNEPXUUcvaurLYYo 60yaGpsIt6UcKzWTFguOCzlWtM0pvZ3uVsP34fr7M1Ff2c5Oq8a1SrL9kFr3e+1mASJQG97hV/vT aJjA80q8AXL1DwAA//8DAFBLAQItABQABgAIAAAAIQDb4fbL7gAAAIUBAAATAAAAAAAAAAAAAAAA AAAAAABbQ29udGVudF9UeXBlc10ueG1sUEsBAi0AFAAGAAgAAAAhAFr0LFu/AAAAFQEAAAsAAAAA AAAAAAAAAAAAHwEAAF9yZWxzLy5yZWxzUEsBAi0AFAAGAAgAAAAhANo2kMfBAAAA2gAAAA8AAAAA AAAAAAAAAAAABwIAAGRycy9kb3ducmV2LnhtbFBLBQYAAAAAAwADALcAAAD1AgAAAAA= " filled="f" stroked="f">
                    <v:textbox>
                      <w:txbxContent>
                        <w:p w:rsidR="009B23FE" w:rsidRDefault="009B23FE" w:rsidP="009B23FE">
                          <w:pPr>
                            <w:rPr>
                              <w:sz w:val="20"/>
                              <w:szCs w:val="20"/>
                            </w:rPr>
                          </w:pPr>
                          <w:r>
                            <w:rPr>
                              <w:sz w:val="20"/>
                              <w:szCs w:val="20"/>
                            </w:rPr>
                            <w:t>0</w:t>
                          </w:r>
                        </w:p>
                      </w:txbxContent>
                    </v:textbox>
                  </v:shape>
                  <v:shape id="Text Box 2820" o:spid="_x0000_s1627" type="#_x0000_t202" style="position:absolute;left:389;width:82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ejVcwQAAANoAAAAPAAAAZHJzL2Rvd25yZXYueG1sRI9Bi8Iw FITvC/6H8ARva6Lo4lajiCJ4Ulbdhb09mmdbbF5KE23990YQPA4z8w0zW7S2FDeqfeFYw6CvQBCn zhScaTgdN58TED4gGywdk4Y7eVjMOx8zTIxr+Iduh5CJCGGfoIY8hCqR0qc5WfR9VxFH7+xqiyHK OpOmxibCbSmHSn1JiwXHhRwrWuWUXg5Xq+F3d/7/G6l9trbjqnGtkmy/pda9brucggjUhnf41d4a DWN4Xok3QM4fAAAA//8DAFBLAQItABQABgAIAAAAIQDb4fbL7gAAAIUBAAATAAAAAAAAAAAAAAAA AAAAAABbQ29udGVudF9UeXBlc10ueG1sUEsBAi0AFAAGAAgAAAAhAFr0LFu/AAAAFQEAAAsAAAAA AAAAAAAAAAAAHwEAAF9yZWxzLy5yZWxzUEsBAi0AFAAGAAgAAAAhALV6NVzBAAAA2gAAAA8AAAAA AAAAAAAAAAAABwIAAGRycy9kb3ducmV2LnhtbFBLBQYAAAAAAwADALcAAAD1AgAAAAA= " filled="f" stroked="f">
                    <v:textbox>
                      <w:txbxContent>
                        <w:p w:rsidR="009B23FE" w:rsidRDefault="009B23FE" w:rsidP="009B23FE">
                          <w:pPr>
                            <w:rPr>
                              <w:sz w:val="20"/>
                              <w:szCs w:val="20"/>
                            </w:rPr>
                          </w:pPr>
                          <w:r>
                            <w:rPr>
                              <w:sz w:val="20"/>
                              <w:szCs w:val="20"/>
                            </w:rPr>
                            <w:t>V(m</w:t>
                          </w:r>
                          <w:r>
                            <w:rPr>
                              <w:sz w:val="20"/>
                              <w:szCs w:val="20"/>
                              <w:vertAlign w:val="superscript"/>
                            </w:rPr>
                            <w:t>3</w:t>
                          </w:r>
                          <w:r>
                            <w:rPr>
                              <w:sz w:val="20"/>
                              <w:szCs w:val="20"/>
                            </w:rPr>
                            <w:t>)</w:t>
                          </w:r>
                        </w:p>
                      </w:txbxContent>
                    </v:textbox>
                  </v:shape>
                  <v:shape id="Text Box 2821" o:spid="_x0000_s1628" type="#_x0000_t202" style="position:absolute;left:1323;top:1041;width:1066;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qKsrwQAAANoAAAAPAAAAZHJzL2Rvd25yZXYueG1sRI9Pi8Iw FMTvwn6H8Ba8abKyilajLC4LnhT/grdH82yLzUtpsrZ+eyMIHoeZ+Q0zW7S2FDeqfeFYw1dfgSBO nSk403DY//XGIHxANlg6Jg138rCYf3RmmBjX8JZuu5CJCGGfoIY8hCqR0qc5WfR9VxFH7+JqiyHK OpOmxibCbSkHSo2kxYLjQo4VLXNKr7t/q+G4vpxP32qT/dph1bhWSbYTqXX3s/2ZggjUhnf41V4Z DSN4Xok3QM4fAAAA//8DAFBLAQItABQABgAIAAAAIQDb4fbL7gAAAIUBAAATAAAAAAAAAAAAAAAA AAAAAABbQ29udGVudF9UeXBlc10ueG1sUEsBAi0AFAAGAAgAAAAhAFr0LFu/AAAAFQEAAAsAAAAA AAAAAAAAAAAAHwEAAF9yZWxzLy5yZWxzUEsBAi0AFAAGAAgAAAAhAEWoqyvBAAAA2gAAAA8AAAAA AAAAAAAAAAAABwIAAGRycy9kb3ducmV2LnhtbFBLBQYAAAAAAwADALcAAAD1AgAAAAA= " filled="f" stroked="f">
                    <v:textbox>
                      <w:txbxContent>
                        <w:p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v:textbox>
                  </v:shape>
                  <v:shape id="Text Box 2822" o:spid="_x0000_s1629" type="#_x0000_t202" style="position:absolute;left:389;top:985;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5A6wwwAAANoAAAAPAAAAZHJzL2Rvd25yZXYueG1sRI9Ba8JA FITvBf/D8oTedNdS2xqzkaIInixNW8HbI/tMgtm3Ibua9N93BaHHYWa+YdLVYBtxpc7XjjXMpgoE ceFMzaWG76/t5A2ED8gGG8ek4Zc8rLLRQ4qJcT1/0jUPpYgQ9glqqEJoEyl9UZFFP3UtcfROrrMY ouxKaTrsI9w28kmpF2mx5rhQYUvriopzfrEafvan4+FZfZQbO297NyjJdiG1fhwP70sQgYbwH763 d0bDK9yuxBsgsz8AAAD//wMAUEsBAi0AFAAGAAgAAAAhANvh9svuAAAAhQEAABMAAAAAAAAAAAAA AAAAAAAAAFtDb250ZW50X1R5cGVzXS54bWxQSwECLQAUAAYACAAAACEAWvQsW78AAAAVAQAACwAA AAAAAAAAAAAAAAAfAQAAX3JlbHMvLnJlbHNQSwECLQAUAAYACAAAACEAKuQOsMMAAADaAAAADwAA AAAAAAAAAAAAAAAHAgAAZHJzL2Rvd25yZXYueG1sUEsFBgAAAAADAAMAtwAAAPcCAAAAAA== " filled="f" stroked="f">
                    <v:textbox>
                      <w:txbxContent>
                        <w:p w:rsidR="009B23FE" w:rsidRDefault="009B23FE" w:rsidP="009B23FE">
                          <w:pPr>
                            <w:rPr>
                              <w:sz w:val="20"/>
                              <w:szCs w:val="20"/>
                            </w:rPr>
                          </w:pPr>
                          <w:r>
                            <w:rPr>
                              <w:sz w:val="20"/>
                              <w:szCs w:val="20"/>
                            </w:rPr>
                            <w:t xml:space="preserve">   1 </w:t>
                          </w:r>
                        </w:p>
                      </w:txbxContent>
                    </v:textbox>
                  </v:shape>
                  <v:shape id="Text Box 2823" o:spid="_x0000_s1630" type="#_x0000_t202" style="position:absolute;left:773;top:979;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e5rCvgAAANoAAAAPAAAAZHJzL2Rvd25yZXYueG1sRE/LisIw FN0L/kO4gjtNHBzRahRxEFzNYH2Au0tzbYvNTWmirX8/WQzM8nDeq01nK/GixpeONUzGCgRx5kzJ uYbzaT+ag/AB2WDlmDS8ycNm3e+tMDGu5SO90pCLGMI+QQ1FCHUipc8KsujHriaO3N01FkOETS5N g20Mt5X8UGomLZYcGwqsaVdQ9kifVsPl+367TtVP/mU/69Z1SrJdSK2Hg267BBGoC//iP/fBaIhb 45V4A+T6FwAA//8DAFBLAQItABQABgAIAAAAIQDb4fbL7gAAAIUBAAATAAAAAAAAAAAAAAAAAAAA AABbQ29udGVudF9UeXBlc10ueG1sUEsBAi0AFAAGAAgAAAAhAFr0LFu/AAAAFQEAAAsAAAAAAAAA AAAAAAAAHwEAAF9yZWxzLy5yZWxzUEsBAi0AFAAGAAgAAAAhAFt7msK+AAAA2gAAAA8AAAAAAAAA AAAAAAAABwIAAGRycy9kb3ducmV2LnhtbFBLBQYAAAAAAwADALcAAADyAgAAAAA= " filled="f" stroked="f">
                    <v:textbox>
                      <w:txbxContent>
                        <w:p w:rsidR="009B23FE" w:rsidRDefault="009B23FE" w:rsidP="009B23FE">
                          <w:pPr>
                            <w:rPr>
                              <w:sz w:val="20"/>
                              <w:szCs w:val="20"/>
                            </w:rPr>
                          </w:pPr>
                          <w:r>
                            <w:rPr>
                              <w:sz w:val="20"/>
                              <w:szCs w:val="20"/>
                            </w:rPr>
                            <w:t xml:space="preserve">2 </w:t>
                          </w:r>
                        </w:p>
                      </w:txbxContent>
                    </v:textbox>
                  </v:shape>
                  <v:shape id="Text Box 2824" o:spid="_x0000_s1631" type="#_x0000_t202" style="position:absolute;top:673;width:55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Nz9ZwwAAANoAAAAPAAAAZHJzL2Rvd25yZXYueG1sRI9Ba8JA FITvQv/D8grezG7FShPdhFIRPLVoq+DtkX0modm3Ibua+O+7hUKPw8x8w6yL0bbiRr1vHGt4ShQI 4tKZhisNX5/b2QsIH5ANto5Jw508FPnDZI2ZcQPv6XYIlYgQ9hlqqEPoMil9WZNFn7iOOHoX11sM UfaVND0OEW5bOVdqKS02HBdq7OitpvL7cLUaju+X82mhPqqNfe4GNyrJNpVaTx/H1xWIQGP4D/+1 d0ZDCr9X4g2Q+Q8AAAD//wMAUEsBAi0AFAAGAAgAAAAhANvh9svuAAAAhQEAABMAAAAAAAAAAAAA AAAAAAAAAFtDb250ZW50X1R5cGVzXS54bWxQSwECLQAUAAYACAAAACEAWvQsW78AAAAVAQAACwAA AAAAAAAAAAAAAAAfAQAAX3JlbHMvLnJlbHNQSwECLQAUAAYACAAAACEANDc/WcMAAADaAAAADwAA AAAAAAAAAAAAAAAHAgAAZHJzL2Rvd25yZXYueG1sUEsFBgAAAAADAAMAtwAAAPcCAAAAAA== " filled="f" stroked="f">
                    <v:textbox>
                      <w:txbxContent>
                        <w:p w:rsidR="009B23FE" w:rsidRDefault="009B23FE" w:rsidP="009B23FE">
                          <w:pPr>
                            <w:rPr>
                              <w:sz w:val="20"/>
                              <w:szCs w:val="20"/>
                            </w:rPr>
                          </w:pPr>
                          <w:r>
                            <w:rPr>
                              <w:sz w:val="20"/>
                              <w:szCs w:val="20"/>
                            </w:rPr>
                            <w:t>2,4</w:t>
                          </w:r>
                        </w:p>
                      </w:txbxContent>
                    </v:textbox>
                  </v:shape>
                </v:group>
                <w10:wrap anchorx="page"/>
              </v:group>
            </w:pict>
          </mc:Fallback>
        </mc:AlternateConten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4</w:t>
            </w:r>
          </w:p>
        </w:tc>
        <w:tc>
          <w:tcPr>
            <w:tcW w:w="426"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w:t>
            </w:r>
          </w:p>
        </w:tc>
        <w:tc>
          <w:tcPr>
            <w:tcW w:w="425"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8</w:t>
            </w:r>
          </w:p>
        </w:tc>
        <w:tc>
          <w:tcPr>
            <w:tcW w:w="350" w:type="dxa"/>
          </w:tcPr>
          <w:p w:rsidR="001F41E9" w:rsidRPr="00F82307" w:rsidRDefault="001F41E9" w:rsidP="00F82307">
            <w:pPr>
              <w:spacing w:line="276" w:lineRule="auto"/>
              <w:rPr>
                <w:b/>
                <w:bCs/>
                <w:color w:val="000000" w:themeColor="text1"/>
                <w:sz w:val="24"/>
                <w:szCs w:val="24"/>
              </w:rPr>
            </w:pPr>
          </w:p>
        </w:tc>
      </w:tr>
    </w:tbl>
    <w:p w:rsidR="001F41E9" w:rsidRPr="00F82307" w:rsidRDefault="001F41E9" w:rsidP="00F82307">
      <w:pPr>
        <w:spacing w:line="276" w:lineRule="auto"/>
        <w:rPr>
          <w:color w:val="000000" w:themeColor="text1"/>
          <w:sz w:val="24"/>
          <w:szCs w:val="24"/>
          <w:lang w:eastAsia="vi-VN"/>
        </w:rPr>
      </w:pPr>
    </w:p>
    <w:p w:rsidR="001F41E9" w:rsidRPr="00F82307" w:rsidRDefault="009B23FE" w:rsidP="00F82307">
      <w:pPr>
        <w:spacing w:line="276" w:lineRule="auto"/>
        <w:rPr>
          <w:b/>
          <w:bCs/>
          <w:color w:val="000000" w:themeColor="text1"/>
          <w:sz w:val="24"/>
          <w:szCs w:val="24"/>
          <w:lang w:eastAsia="vi-VN"/>
        </w:rPr>
      </w:pPr>
      <w:r w:rsidRPr="00F82307">
        <w:rPr>
          <w:b/>
          <w:bCs/>
          <w:color w:val="000000" w:themeColor="text1"/>
          <w:sz w:val="24"/>
          <w:szCs w:val="24"/>
          <w:lang w:eastAsia="vi-VN"/>
        </w:rPr>
        <w:t>Giải thích:</w:t>
      </w:r>
    </w:p>
    <w:p w:rsidR="009B23FE" w:rsidRPr="00F82307" w:rsidRDefault="009B23FE" w:rsidP="00F82307">
      <w:pPr>
        <w:spacing w:line="276" w:lineRule="auto"/>
        <w:rPr>
          <w:color w:val="000000" w:themeColor="text1"/>
          <w:sz w:val="24"/>
          <w:szCs w:val="24"/>
          <w:lang w:eastAsia="vi-VN"/>
        </w:rPr>
      </w:pPr>
      <w:r w:rsidRPr="00F82307">
        <w:rPr>
          <w:color w:val="000000" w:themeColor="text1"/>
          <w:sz w:val="24"/>
          <w:szCs w:val="24"/>
          <w:lang w:eastAsia="vi-VN"/>
        </w:rPr>
        <w:t xml:space="preserve">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g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4,8</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oMath>
    </w:p>
    <w:p w:rsidR="001F41E9" w:rsidRPr="00F82307" w:rsidRDefault="001F41E9" w:rsidP="00F82307">
      <w:pPr>
        <w:spacing w:line="276" w:lineRule="auto"/>
        <w:rPr>
          <w:color w:val="000000" w:themeColor="text1"/>
          <w:sz w:val="24"/>
          <w:szCs w:val="24"/>
          <w:lang w:eastAsia="vi-VN"/>
        </w:rPr>
      </w:pPr>
    </w:p>
    <w:p w:rsidR="009B23FE" w:rsidRPr="00F82307" w:rsidRDefault="009B23FE" w:rsidP="00F82307">
      <w:pPr>
        <w:spacing w:line="276" w:lineRule="auto"/>
        <w:rPr>
          <w:color w:val="000000" w:themeColor="text1"/>
          <w:sz w:val="24"/>
          <w:szCs w:val="24"/>
        </w:rPr>
      </w:pPr>
      <w:r w:rsidRPr="00F82307">
        <w:rPr>
          <w:b/>
          <w:iCs/>
          <w:color w:val="000000" w:themeColor="text1"/>
          <w:sz w:val="24"/>
          <w:szCs w:val="24"/>
        </w:rPr>
        <w:t xml:space="preserve">Câu 2: </w:t>
      </w:r>
      <w:r w:rsidRPr="00F82307">
        <w:rPr>
          <w:color w:val="000000" w:themeColor="text1"/>
          <w:sz w:val="24"/>
          <w:szCs w:val="24"/>
          <w:lang w:val="sv-SE"/>
        </w:rPr>
        <w:t>Cho đồ thị biến đổi trạng thái của một lượng khí lí tưởng từ 1 đến 2. Hỏi nhiệt độ T</w:t>
      </w:r>
      <w:r w:rsidRPr="00F82307">
        <w:rPr>
          <w:color w:val="000000" w:themeColor="text1"/>
          <w:sz w:val="24"/>
          <w:szCs w:val="24"/>
          <w:vertAlign w:val="subscript"/>
          <w:lang w:val="sv-SE"/>
        </w:rPr>
        <w:t>2</w:t>
      </w:r>
      <w:r w:rsidRPr="00F82307">
        <w:rPr>
          <w:color w:val="000000" w:themeColor="text1"/>
          <w:sz w:val="24"/>
          <w:szCs w:val="24"/>
          <w:lang w:val="sv-SE"/>
        </w:rPr>
        <w:t xml:space="preserve"> bằng bao nhiêu khi nhiệt độ T</w:t>
      </w:r>
      <w:r w:rsidRPr="00F82307">
        <w:rPr>
          <w:color w:val="000000" w:themeColor="text1"/>
          <w:sz w:val="24"/>
          <w:szCs w:val="24"/>
          <w:vertAlign w:val="subscript"/>
          <w:lang w:val="sv-SE"/>
        </w:rPr>
        <w:t>1</w:t>
      </w:r>
      <w:r w:rsidRPr="00F82307">
        <w:rPr>
          <w:color w:val="000000" w:themeColor="text1"/>
          <w:sz w:val="24"/>
          <w:szCs w:val="24"/>
          <w:lang w:val="sv-SE"/>
        </w:rPr>
        <w:t xml:space="preserve"> </w:t>
      </w:r>
      <w:r w:rsidRPr="00F82307">
        <w:rPr>
          <w:color w:val="000000" w:themeColor="text1"/>
          <w:sz w:val="24"/>
          <w:szCs w:val="24"/>
        </w:rPr>
        <w:t>=300K</w:t>
      </w:r>
      <w:r w:rsidRPr="00F82307">
        <w:rPr>
          <w:color w:val="000000" w:themeColor="text1"/>
          <w:sz w:val="24"/>
          <w:szCs w:val="24"/>
          <w:lang w:val="sv-SE"/>
        </w:rPr>
        <w:t>?</w:t>
      </w:r>
    </w:p>
    <w:p w:rsidR="001F41E9" w:rsidRPr="00F82307" w:rsidRDefault="001F41E9" w:rsidP="00F82307">
      <w:pPr>
        <w:spacing w:line="276" w:lineRule="auto"/>
        <w:rPr>
          <w:color w:val="000000" w:themeColor="text1"/>
          <w:sz w:val="24"/>
          <w:szCs w:val="24"/>
          <w:lang w:eastAsia="vi-VN"/>
        </w:rPr>
      </w:pPr>
      <w:r w:rsidRPr="00F82307">
        <w:rPr>
          <w:noProof/>
          <w:color w:val="000000" w:themeColor="text1"/>
          <w:sz w:val="24"/>
          <w:szCs w:val="24"/>
        </w:rPr>
        <w:lastRenderedPageBreak/>
        <mc:AlternateContent>
          <mc:Choice Requires="wpg">
            <w:drawing>
              <wp:anchor distT="0" distB="0" distL="114300" distR="114300" simplePos="0" relativeHeight="251724800" behindDoc="0" locked="0" layoutInCell="1" allowOverlap="1" wp14:anchorId="057E3619" wp14:editId="55EE2084">
                <wp:simplePos x="0" y="0"/>
                <wp:positionH relativeFrom="column">
                  <wp:posOffset>1089179</wp:posOffset>
                </wp:positionH>
                <wp:positionV relativeFrom="paragraph">
                  <wp:posOffset>124683</wp:posOffset>
                </wp:positionV>
                <wp:extent cx="1662430" cy="1064260"/>
                <wp:effectExtent l="0" t="19050" r="0" b="2540"/>
                <wp:wrapSquare wrapText="bothSides"/>
                <wp:docPr id="1649442617" name="Nhóm 85332919"/>
                <wp:cNvGraphicFramePr/>
                <a:graphic xmlns:a="http://schemas.openxmlformats.org/drawingml/2006/main">
                  <a:graphicData uri="http://schemas.microsoft.com/office/word/2010/wordprocessingGroup">
                    <wpg:wgp>
                      <wpg:cNvGrpSpPr/>
                      <wpg:grpSpPr bwMode="auto">
                        <a:xfrm>
                          <a:off x="0" y="0"/>
                          <a:ext cx="1662430" cy="1064260"/>
                          <a:chOff x="326" y="0"/>
                          <a:chExt cx="2618" cy="1676"/>
                        </a:xfrm>
                      </wpg:grpSpPr>
                      <wps:wsp>
                        <wps:cNvPr id="310271844" name="Text Box 584"/>
                        <wps:cNvSpPr txBox="1">
                          <a:spLocks noChangeArrowheads="1"/>
                        </wps:cNvSpPr>
                        <wps:spPr bwMode="auto">
                          <a:xfrm>
                            <a:off x="537" y="71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vertAlign w:val="subscript"/>
                                </w:rPr>
                              </w:pPr>
                              <w:r>
                                <w:rPr>
                                  <w:sz w:val="18"/>
                                  <w:szCs w:val="18"/>
                                </w:rPr>
                                <w:t xml:space="preserve">1 </w:t>
                              </w:r>
                            </w:p>
                          </w:txbxContent>
                        </wps:txbx>
                        <wps:bodyPr rot="0" vert="horz" wrap="square" lIns="91440" tIns="45720" rIns="91440" bIns="45720" anchor="t" anchorCtr="0" upright="1">
                          <a:noAutofit/>
                        </wps:bodyPr>
                      </wps:wsp>
                      <wps:wsp>
                        <wps:cNvPr id="12673302" name="Text Box 585"/>
                        <wps:cNvSpPr txBox="1">
                          <a:spLocks noChangeArrowheads="1"/>
                        </wps:cNvSpPr>
                        <wps:spPr bwMode="auto">
                          <a:xfrm>
                            <a:off x="326" y="514"/>
                            <a:ext cx="86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rPr>
                              </w:pPr>
                              <w:r>
                                <w:rPr>
                                  <w:sz w:val="18"/>
                                  <w:szCs w:val="18"/>
                                </w:rPr>
                                <w:t xml:space="preserve">1,5 </w:t>
                              </w:r>
                            </w:p>
                          </w:txbxContent>
                        </wps:txbx>
                        <wps:bodyPr rot="0" vert="horz" wrap="square" lIns="91440" tIns="45720" rIns="91440" bIns="45720" anchor="t" anchorCtr="0" upright="1">
                          <a:noAutofit/>
                        </wps:bodyPr>
                      </wps:wsp>
                      <wps:wsp>
                        <wps:cNvPr id="972301055" name="Text Box 586"/>
                        <wps:cNvSpPr txBox="1">
                          <a:spLocks noChangeArrowheads="1"/>
                        </wps:cNvSpPr>
                        <wps:spPr bwMode="auto">
                          <a:xfrm>
                            <a:off x="1059" y="124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vertAlign w:val="subscript"/>
                                </w:rPr>
                              </w:pPr>
                              <w:r>
                                <w:rPr>
                                  <w:sz w:val="18"/>
                                  <w:szCs w:val="18"/>
                                  <w:vertAlign w:val="subscript"/>
                                </w:rPr>
                                <w:t xml:space="preserve">2 </w:t>
                              </w:r>
                            </w:p>
                          </w:txbxContent>
                        </wps:txbx>
                        <wps:bodyPr rot="0" vert="horz" wrap="square" lIns="91440" tIns="45720" rIns="91440" bIns="45720" anchor="t" anchorCtr="0" upright="1">
                          <a:noAutofit/>
                        </wps:bodyPr>
                      </wps:wsp>
                      <wps:wsp>
                        <wps:cNvPr id="993679691" name="Text Box 587"/>
                        <wps:cNvSpPr txBox="1">
                          <a:spLocks noChangeArrowheads="1"/>
                        </wps:cNvSpPr>
                        <wps:spPr bwMode="auto">
                          <a:xfrm>
                            <a:off x="1451" y="125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vertAlign w:val="subscript"/>
                                </w:rPr>
                              </w:pPr>
                              <w:r>
                                <w:rPr>
                                  <w:sz w:val="18"/>
                                  <w:szCs w:val="18"/>
                                </w:rPr>
                                <w:t xml:space="preserve">4 </w:t>
                              </w:r>
                            </w:p>
                          </w:txbxContent>
                        </wps:txbx>
                        <wps:bodyPr rot="0" vert="horz" wrap="square" lIns="91440" tIns="45720" rIns="91440" bIns="45720" anchor="t" anchorCtr="0" upright="1">
                          <a:noAutofit/>
                        </wps:bodyPr>
                      </wps:wsp>
                      <wps:wsp>
                        <wps:cNvPr id="1134169576" name="Text Box 588"/>
                        <wps:cNvSpPr txBox="1">
                          <a:spLocks noChangeArrowheads="1"/>
                        </wps:cNvSpPr>
                        <wps:spPr bwMode="auto">
                          <a:xfrm>
                            <a:off x="915" y="83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1410312976" name="Text Box 589"/>
                        <wps:cNvSpPr txBox="1">
                          <a:spLocks noChangeArrowheads="1"/>
                        </wps:cNvSpPr>
                        <wps:spPr bwMode="auto">
                          <a:xfrm>
                            <a:off x="1511" y="45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167405551" name="Group 590"/>
                        <wpg:cNvGrpSpPr>
                          <a:grpSpLocks/>
                        </wpg:cNvGrpSpPr>
                        <wpg:grpSpPr bwMode="auto">
                          <a:xfrm>
                            <a:off x="1285" y="728"/>
                            <a:ext cx="384" cy="183"/>
                            <a:chOff x="1285" y="728"/>
                            <a:chExt cx="384" cy="176"/>
                          </a:xfrm>
                        </wpg:grpSpPr>
                        <wps:wsp>
                          <wps:cNvPr id="1161238594" name="AutoShape 591"/>
                          <wps:cNvCnPr>
                            <a:cxnSpLocks noChangeShapeType="1"/>
                          </wps:cNvCnPr>
                          <wps:spPr bwMode="auto">
                            <a:xfrm flipV="1">
                              <a:off x="1285" y="72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2434172" name="AutoShape 592"/>
                          <wps:cNvCnPr>
                            <a:cxnSpLocks noChangeShapeType="1"/>
                          </wps:cNvCnPr>
                          <wps:spPr bwMode="auto">
                            <a:xfrm flipV="1">
                              <a:off x="1407" y="80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269169731" name="AutoShape 593"/>
                        <wps:cNvCnPr>
                          <a:cxnSpLocks noChangeShapeType="1"/>
                        </wps:cNvCnPr>
                        <wps:spPr bwMode="auto">
                          <a:xfrm flipH="1">
                            <a:off x="1273" y="93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3081707" name="AutoShape 594"/>
                        <wps:cNvCnPr>
                          <a:cxnSpLocks noChangeShapeType="1"/>
                        </wps:cNvCnPr>
                        <wps:spPr bwMode="auto">
                          <a:xfrm flipH="1">
                            <a:off x="1666" y="72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3771968" name="AutoShape 595"/>
                        <wps:cNvCnPr>
                          <a:cxnSpLocks noChangeShapeType="1"/>
                        </wps:cNvCnPr>
                        <wps:spPr bwMode="auto">
                          <a:xfrm flipH="1">
                            <a:off x="887" y="91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3813774" name="AutoShape 596"/>
                        <wps:cNvCnPr>
                          <a:cxnSpLocks noChangeShapeType="1"/>
                        </wps:cNvCnPr>
                        <wps:spPr bwMode="auto">
                          <a:xfrm flipH="1">
                            <a:off x="885" y="72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149924641" name="Group 597"/>
                        <wpg:cNvGrpSpPr>
                          <a:grpSpLocks/>
                        </wpg:cNvGrpSpPr>
                        <wpg:grpSpPr bwMode="auto">
                          <a:xfrm>
                            <a:off x="885" y="18"/>
                            <a:ext cx="1620" cy="1293"/>
                            <a:chOff x="885" y="18"/>
                            <a:chExt cx="1086" cy="900"/>
                          </a:xfrm>
                        </wpg:grpSpPr>
                        <wps:wsp>
                          <wps:cNvPr id="1557135631" name="Arc 598"/>
                          <wps:cNvSpPr>
                            <a:spLocks/>
                          </wps:cNvSpPr>
                          <wps:spPr bwMode="auto">
                            <a:xfrm rot="5022356" flipV="1">
                              <a:off x="1030" y="16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91593046" name="Group 599"/>
                          <wpg:cNvGrpSpPr>
                            <a:grpSpLocks/>
                          </wpg:cNvGrpSpPr>
                          <wpg:grpSpPr bwMode="auto">
                            <a:xfrm>
                              <a:off x="885" y="18"/>
                              <a:ext cx="1086" cy="900"/>
                              <a:chOff x="885" y="18"/>
                              <a:chExt cx="1086" cy="900"/>
                            </a:xfrm>
                          </wpg:grpSpPr>
                          <wps:wsp>
                            <wps:cNvPr id="1415364460" name="Line 600"/>
                            <wps:cNvCnPr>
                              <a:cxnSpLocks noChangeShapeType="1"/>
                            </wps:cNvCnPr>
                            <wps:spPr bwMode="auto">
                              <a:xfrm flipV="1">
                                <a:off x="885" y="18"/>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1181452" name="AutoShape 601"/>
                            <wps:cNvCnPr>
                              <a:cxnSpLocks noChangeShapeType="1"/>
                            </wps:cNvCnPr>
                            <wps:spPr bwMode="auto">
                              <a:xfrm>
                                <a:off x="885" y="918"/>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2625816" name="Arc 602"/>
                          <wps:cNvSpPr>
                            <a:spLocks/>
                          </wps:cNvSpPr>
                          <wps:spPr bwMode="auto">
                            <a:xfrm rot="5022356" flipV="1">
                              <a:off x="1191" y="0"/>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48416518" name="Text Box 603"/>
                        <wps:cNvSpPr txBox="1">
                          <a:spLocks noChangeArrowheads="1"/>
                        </wps:cNvSpPr>
                        <wps:spPr bwMode="auto">
                          <a:xfrm>
                            <a:off x="2046" y="93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18180968" name="Text Box 604"/>
                        <wps:cNvSpPr txBox="1">
                          <a:spLocks noChangeArrowheads="1"/>
                        </wps:cNvSpPr>
                        <wps:spPr bwMode="auto">
                          <a:xfrm>
                            <a:off x="2273" y="65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968260984" name="Text Box 605"/>
                        <wps:cNvSpPr txBox="1">
                          <a:spLocks noChangeArrowheads="1"/>
                        </wps:cNvSpPr>
                        <wps:spPr bwMode="auto">
                          <a:xfrm>
                            <a:off x="622" y="116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71583722" name="Text Box 606"/>
                        <wps:cNvSpPr txBox="1">
                          <a:spLocks noChangeArrowheads="1"/>
                        </wps:cNvSpPr>
                        <wps:spPr bwMode="auto">
                          <a:xfrm>
                            <a:off x="577" y="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542422179" name="Text Box 607"/>
                        <wps:cNvSpPr txBox="1">
                          <a:spLocks noChangeArrowheads="1"/>
                        </wps:cNvSpPr>
                        <wps:spPr bwMode="auto">
                          <a:xfrm>
                            <a:off x="2200" y="130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6854F0" id="Nhóm 85332919" o:spid="_x0000_s1632" style="position:absolute;margin-left:85.75pt;margin-top:9.8pt;width:130.9pt;height:83.8pt;z-index:251724800" coordorigin="326" coordsize="2618,16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4SpQBjggAAPo8AAAOAAAAZHJzL2Uyb0RvYy54bWzsW22P2zYS/n7A/QdBH+/QWKTejThFu2nT Arm2QLb9rpXlF0QWdZJ27c2vv2dIiubK9iZoau1uzwmwkCWKHA4fDueZGb3+drcpnbuiadeimrns lec6RZWL+bpaztzfr3/8JnGdtsuqeVaKqpi590Xrfvvmn/94va2nBRcrUc6LxkEnVTvd1jN31XX1 dDJp81WxydpXoi4qPFyIZpN1+NksJ/Mm26L3TTnhnhdNtqKZ143Ii7bF3bfqoftG9r9YFHn362LR Fp1TzlzI1sm/jfx7Q38nb15n02WT1at1rsXI/oQUm2xdYVDT1dusy5zbZn3Q1WadN6IVi+5VLjYT sVis80LOAbNh3mA27xpxW8u5LKfbZW3UBNUO9PSnu81/uXvX1B/q3xpoYlsvoQv5y7nZ/kfMsWDZ bSfkzHaLZkMzhMzOTirw3iiw2HVOjpssinjgQ885njEvCnikVZyvsA70ns8j19m/ma9+0O/yiAEr 8sUojmhhJtlUDTqxBCMpAZV2r43267TxYZXVhVRyO4U2fmuc9RxiMo/HLAkC16myDfRwTXP8Xuyc MAlIOJICzUlzTrfDA0xY6qmt34v8Y+tU4mqVVcviu6YR21WRzSEnk9OyXlX9tNTJ5xQe+rFUXMzk +Nm0V3roQ6OktyBW/fdqy6Z103bvCrFx6GLmNtgOUsbs7n3bKQ33TWhpK/HjuixxP5uW1YMbWAq6 g4VopyStkrvb3eyktrDovU5uxPwes2mE2mowDbhYieaT62yxzWZu+9/brClcp/y5gkZSFgS0L+WP IIw5fjT2kxv7SVbl6Grmdq6jLq86tZdv62a9XGEktQaV+A6wXazlHElmJZWeAMAzEooYj2Lf9/gR EIW9wkYFUb/7wiGIkugZgMhsrAuILFOUxtzH2RCGR1Ak7aRlT8YxRRAmlbaI8SAlHNvGCFaKjJEf PZ0xMnvrgiMbR6kfxWmUsiM4ip/EGrEghDDkKvBwcKgxlvoaSOFDZ2DMU81srwuQLCAx5gcsSkN4 aYfOUfIkSEoZrCOAlPgDHEmv6amdI7O7LjCyYRQwz2c8PQojeayMf7CFTBmkIJQ4PnKuPaWTbfbW y8GRJpTkby/ttY/iAB4NmX9FryTVdcJU0kXdVhNTci8kK5W8iljL8LlFDz9LoxhPlKmI+WCJfRA7 xT8TyWayqSGthy/teev+tadnrYxFjPtJmBraSjxIMlzoVjpkek9dVUTiMMVd9WFAWGXz6/sapPcB X1Wv0Pun+aqzKNf1Hz0N06GCQ+311PWk7g4O+bZrMmJ4V6KqwGJFo4jelxBZZwt5Ui/0FD0X5XpO NJdm3zbLm6uyce4yCg/Jf3R8ge22djOEYaq5dHOJx/+gr7tsXarr4+xYbVKFVxmxGI10euDjAYsN 7bRBwK3zeVQQBJ6KXyTeYN+xPu7jS7/dRH3+agykIQ/PAwGnk7ul7Yqs7FYIdMzcTTFHiKNATLTd aEgdCaAcgcg+1jUaXEAJojT2jS224WLiOghTnBMuPx3YjBj+Pzy61B/CBbCWBDOWrt7zhAtF1d5m 7UpZlva+fSs6gkE2fVm2JEDoIWExbV11TtvYkPof4Tw5wEZEwSpg4/AIV9DQIdoLNHRa5SwRcuZ7 fhyzNELU/hAbJgQzst1IEnXKpEwnHnpXA4xVe3faHPf5jD4ArmPkX+lofNUh83exGnHsJwzgOOqF mpjK6Mg44ffHfcJKIub/2Gic4mosSFMeRIFxEHqypuMaktidhawlmqvBQ5SHZ7+ZWUR5IvICED8Y krXhS3uqxrxEG4HUe7jYe6+rz22dPcPIwjBmfhhZfleTg6XJqVqRD8lTFEXruYROGSkH8REyJpNw occ5hnGPUzOPwE96jAaB/Khnw5SSo4H3WcX8VmUVSbKegIGiz5FTpFvLec/p0fViUyKf/u9vHI/+ q1XcNwCiTAPOIu9oI/h7n210bYb61wQDbR3Z22C4azOcbLQ63sgMh0ZKphO9wT9VcpmGJ3qEGTQN T8oG42QaqWGt3qB8o95spXK3krtrlYPFIyGKsgDFcWvRUqqdlIKlxbTV+qEVrc+Jxpg3NZa7CeM9 3hhTosY9YZON1UtaIko1D2suGtdBzcWNWpU662giJBBdEmdSa+aszNUCNH3mVigcQVXJrmtuqcrk 14/9NDfirrgWsoduUJIAWfZP89ubdf598clui/wCVzksDcpadqFFwNzSKD7xRLXRKrW6xpg0k0dn BO9CfERgBSvz/CdEOX9bZwpO9vT753kp2kJpRKlA60IuMOHCshgPigxo2Z+hy/QSyhdOnNYg82Hq ewEM/sPIqo6oP8FhPTx1gYe+GuilnNUBQ5VNEKCaSWv1/boqHBxYZMxGoMDDkOpQb71jBPnIKxq6 NwehtBLiy1hYf37ThtXFQmTA/tpN+mjM49HgGYXRlF35sugZLcX5PTeWIGaJ5DWOzCHzjbwRouy0 Qjq23gMhPXCRza6TGMX6PkPCOx4w9g7+WGHVGLVWPEwo7KBBAvc+Qi3Y3mJ8kJV0SDaczb1nVO0B g6Bdmd5MXJx747NfnPsD2nBx7tWRY/MG7dBenHvwG62Li3N/rtrk8Q+rMEgQIA8pE6sOK1PuHnl2 CpBOrHFqTLmkMOTLDhOAIUL7X5YBPGO9u6lPejmlOCN4xhxuceJZKSELRna2cEQYcZ1HjlD/AbNu VXQ9AxgpmYi0XGBkVYcBQPhwKKUI9IE1shOL48Eo4io8igIrKcAeRn6AJ19Uj3A+a4QyOk0qLjCy YMS9mIWJH9PaHeDITkOOh6MwVunpoS2CIZAg0t/lnGbrZwSRYaYXEFkgYmHAA85ZjGzBAYhMYbfO yI3kGuHDV8nqGX1a9uBQi+mDxae2RsZhfClAkv42PrCV1EZ/DExf8Nq/cW1/svzmfwAAAP//AwBQ SwMEFAAGAAgAAAAhAOI0KRrhAAAACgEAAA8AAABkcnMvZG93bnJldi54bWxMj81OwzAQhO9IvIO1 SNyok4b+EOJUVQWcKiRapKo3N94mUeN1FLtJ+vYsJ7jt7I5mv8lWo21Ej52vHSmIJxEIpMKZmkoF 3/v3pyUIHzQZ3ThCBTf0sMrv7zKdGjfQF/a7UAoOIZ9qBVUIbSqlLyq02k9ci8S3s+usDiy7UppO DxxuGzmNorm0uib+UOkWNxUWl93VKvgY9LBO4rd+ezlvbsf97POwjVGpx4dx/Qoi4Bj+zPCLz+iQ M9PJXcl40bBexDO28vAyB8GG5yRJQJx4sVxMQeaZ/F8h/wEAAP//AwBQSwECLQAUAAYACAAAACEA toM4kv4AAADhAQAAEwAAAAAAAAAAAAAAAAAAAAAAW0NvbnRlbnRfVHlwZXNdLnhtbFBLAQItABQA BgAIAAAAIQA4/SH/1gAAAJQBAAALAAAAAAAAAAAAAAAAAC8BAABfcmVscy8ucmVsc1BLAQItABQA BgAIAAAAIQB4SpQBjggAAPo8AAAOAAAAAAAAAAAAAAAAAC4CAABkcnMvZTJvRG9jLnhtbFBLAQIt ABQABgAIAAAAIQDiNCka4QAAAAoBAAAPAAAAAAAAAAAAAAAAAOgKAABkcnMvZG93bnJldi54bWxQ SwUGAAAAAAQABADzAAAA9gsAAAAA ">
                <v:shape id="Text Box 584" o:spid="_x0000_s1633" type="#_x0000_t202" style="position:absolute;left:537;top:714;width:536;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S0RmygAAAOIAAAAPAAAAZHJzL2Rvd25yZXYueG1sRI9Pa8JA FMTvBb/D8gRvdTc2rRpdpbQUelLqP/D2yD6T0OzbkF1N+u3dQqHHYWZ+wyzXva3FjVpfOdaQjBUI 4tyZigsNh/3H4wyED8gGa8ek4Yc8rFeDhyVmxnX8RbddKESEsM9QQxlCk0np85Is+rFriKN3ca3F EGVbSNNiF+G2lhOlXqTFiuNCiQ29lZR/765Ww3FzOZ9StS3e7XPTuV5JtnOp9WjYvy5ABOrDf/iv /Wk0PCVqMk1maQq/l+IdkKs7AAAA//8DAFBLAQItABQABgAIAAAAIQDb4fbL7gAAAIUBAAATAAAA AAAAAAAAAAAAAAAAAABbQ29udGVudF9UeXBlc10ueG1sUEsBAi0AFAAGAAgAAAAhAFr0LFu/AAAA FQEAAAsAAAAAAAAAAAAAAAAAHwEAAF9yZWxzLy5yZWxzUEsBAi0AFAAGAAgAAAAhAONLRGbKAAAA 4gAAAA8AAAAAAAAAAAAAAAAABwIAAGRycy9kb3ducmV2LnhtbFBLBQYAAAAAAwADALcAAAD+AgAA AAA= " filled="f" stroked="f">
                  <v:textbox>
                    <w:txbxContent>
                      <w:p w:rsidR="009B23FE" w:rsidRDefault="009B23FE" w:rsidP="009B23FE">
                        <w:pPr>
                          <w:rPr>
                            <w:sz w:val="18"/>
                            <w:szCs w:val="18"/>
                            <w:vertAlign w:val="subscript"/>
                          </w:rPr>
                        </w:pPr>
                        <w:r>
                          <w:rPr>
                            <w:sz w:val="18"/>
                            <w:szCs w:val="18"/>
                          </w:rPr>
                          <w:t xml:space="preserve">1 </w:t>
                        </w:r>
                      </w:p>
                    </w:txbxContent>
                  </v:textbox>
                </v:shape>
                <v:shape id="Text Box 585" o:spid="_x0000_s1634" type="#_x0000_t202" style="position:absolute;left:326;top:514;width:866;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TrZcxAAAAOEAAAAPAAAAZHJzL2Rvd25yZXYueG1sRE9ba8Iw FH4f7D+EI+xtJtZ7NYo4Bj5teBvs7dAc27LmpDSZrf/eDIQ9fnz35bqzlbhS40vHGgZ9BYI4c6bk XMPp+P46A+EDssHKMWm4kYf16vlpialxLe/pegi5iCHsU9RQhFCnUvqsIIu+72riyF1cYzFE2OTS NNjGcFvJRKmJtFhybCiwpm1B2c/h12o4f1y+v0bqM3+z47p1nZJs51Lrl163WYAI1IV/8cO9M3F+ MpkOhyqBv0cRglzdAQAA//8DAFBLAQItABQABgAIAAAAIQDb4fbL7gAAAIUBAAATAAAAAAAAAAAA AAAAAAAAAABbQ29udGVudF9UeXBlc10ueG1sUEsBAi0AFAAGAAgAAAAhAFr0LFu/AAAAFQEAAAsA AAAAAAAAAAAAAAAAHwEAAF9yZWxzLy5yZWxzUEsBAi0AFAAGAAgAAAAhAMBOtlzEAAAA4QAAAA8A AAAAAAAAAAAAAAAABwIAAGRycy9kb3ducmV2LnhtbFBLBQYAAAAAAwADALcAAAD4AgAAAAA= " filled="f" stroked="f">
                  <v:textbox>
                    <w:txbxContent>
                      <w:p w:rsidR="009B23FE" w:rsidRDefault="009B23FE" w:rsidP="009B23FE">
                        <w:pPr>
                          <w:rPr>
                            <w:sz w:val="18"/>
                            <w:szCs w:val="18"/>
                          </w:rPr>
                        </w:pPr>
                        <w:r>
                          <w:rPr>
                            <w:sz w:val="18"/>
                            <w:szCs w:val="18"/>
                          </w:rPr>
                          <w:t xml:space="preserve">1,5 </w:t>
                        </w:r>
                      </w:p>
                    </w:txbxContent>
                  </v:textbox>
                </v:shape>
                <v:shape id="Text Box 586" o:spid="_x0000_s1635" type="#_x0000_t202" style="position:absolute;left:1059;top:1249;width:537;height:36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M2ymyQAAAOIAAAAPAAAAZHJzL2Rvd25yZXYueG1sRI9Ba8JA FITvgv9heYI33dU2rUZXkYrQU6W2Fbw9ss8kmH0bsqtJ/323IHgcZuYbZrnubCVu1PjSsYbJWIEg zpwpOdfw/bUbzUD4gGywckwafsnDetXvLTE1ruVPuh1CLiKEfYoaihDqVEqfFWTRj11NHL2zayyG KJtcmgbbCLeVnCr1Ii2WHBcKrOmtoOxyuFoNPx/n0/FZ7fOtTerWdUqynUuth4NuswARqAuP8L39 bjTMX6dPaqKSBP4vxTsgV38AAAD//wMAUEsBAi0AFAAGAAgAAAAhANvh9svuAAAAhQEAABMAAAAA AAAAAAAAAAAAAAAAAFtDb250ZW50X1R5cGVzXS54bWxQSwECLQAUAAYACAAAACEAWvQsW78AAAAV AQAACwAAAAAAAAAAAAAAAAAfAQAAX3JlbHMvLnJlbHNQSwECLQAUAAYACAAAACEApzNspskAAADi AAAADwAAAAAAAAAAAAAAAAAHAgAAZHJzL2Rvd25yZXYueG1sUEsFBgAAAAADAAMAtwAAAP0CAAAA AA== " filled="f" stroked="f">
                  <v:textbox>
                    <w:txbxContent>
                      <w:p w:rsidR="009B23FE" w:rsidRDefault="009B23FE" w:rsidP="009B23FE">
                        <w:pPr>
                          <w:rPr>
                            <w:sz w:val="18"/>
                            <w:szCs w:val="18"/>
                            <w:vertAlign w:val="subscript"/>
                          </w:rPr>
                        </w:pPr>
                        <w:r>
                          <w:rPr>
                            <w:sz w:val="18"/>
                            <w:szCs w:val="18"/>
                            <w:vertAlign w:val="subscript"/>
                          </w:rPr>
                          <w:t xml:space="preserve">2 </w:t>
                        </w:r>
                      </w:p>
                    </w:txbxContent>
                  </v:textbox>
                </v:shape>
                <v:shape id="Text Box 587" o:spid="_x0000_s1636" type="#_x0000_t202" style="position:absolute;left:1451;top:1254;width:1193;height:35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guN6ygAAAOIAAAAPAAAAZHJzL2Rvd25yZXYueG1sRI9BSwMx FITvQv9DeEJvNqnW1axNi1gKPSlWLfT22LzuLt28LJu0u/33jSB4HGbmG2a+HFwjztSF2rOB6USB IC68rbk08P21vnsGESKyxcYzGbhQgOVidDPH3PqeP+m8jaVIEA45GqhibHMpQ1GRwzDxLXHyDr5z GJPsSmk77BPcNfJeqUw6rDktVNjSW0XFcXtyBn7eD/vdTH2UK/fY9n5Qkp2Wxoxvh9cXEJGG+B/+ a2+sAa0fsied6Sn8Xkp3QC6uAAAA//8DAFBLAQItABQABgAIAAAAIQDb4fbL7gAAAIUBAAATAAAA AAAAAAAAAAAAAAAAAABbQ29udGVudF9UeXBlc10ueG1sUEsBAi0AFAAGAAgAAAAhAFr0LFu/AAAA FQEAAAsAAAAAAAAAAAAAAAAAHwEAAF9yZWxzLy5yZWxzUEsBAi0AFAAGAAgAAAAhAJyC43rKAAAA 4gAAAA8AAAAAAAAAAAAAAAAABwIAAGRycy9kb3ducmV2LnhtbFBLBQYAAAAAAwADALcAAAD+AgAA AAA= " filled="f" stroked="f">
                  <v:textbox>
                    <w:txbxContent>
                      <w:p w:rsidR="009B23FE" w:rsidRDefault="009B23FE" w:rsidP="009B23FE">
                        <w:pPr>
                          <w:rPr>
                            <w:sz w:val="18"/>
                            <w:szCs w:val="18"/>
                            <w:vertAlign w:val="subscript"/>
                          </w:rPr>
                        </w:pPr>
                        <w:r>
                          <w:rPr>
                            <w:sz w:val="18"/>
                            <w:szCs w:val="18"/>
                          </w:rPr>
                          <w:t xml:space="preserve">4 </w:t>
                        </w:r>
                      </w:p>
                    </w:txbxContent>
                  </v:textbox>
                </v:shape>
                <v:shape id="Text Box 588" o:spid="_x0000_s1637" type="#_x0000_t202" style="position:absolute;left:915;top:834;width:537;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6H7eyAAAAOMAAAAPAAAAZHJzL2Rvd25yZXYueG1sRE9La8JA EL4X+h+WKfRWd+Mj1dRVRBF6qqhV8DZkxyQ0OxuyW5P++26h4HG+98yXva3FjVpfOdaQDBQI4tyZ igsNn8ftyxSED8gGa8ek4Yc8LBePD3PMjOt4T7dDKEQMYZ+hhjKEJpPS5yVZ9APXEEfu6lqLIZ5t IU2LXQy3tRwqlUqLFceGEhtal5R/Hb6thtPH9XIeq12xsZOmc72SbGdS6+enfvUGIlAf7uJ/97uJ 85PROElnk9cU/n6KAMjFLwAAAP//AwBQSwECLQAUAAYACAAAACEA2+H2y+4AAACFAQAAEwAAAAAA AAAAAAAAAAAAAAAAW0NvbnRlbnRfVHlwZXNdLnhtbFBLAQItABQABgAIAAAAIQBa9CxbvwAAABUB AAALAAAAAAAAAAAAAAAAAB8BAABfcmVscy8ucmVsc1BLAQItABQABgAIAAAAIQCm6H7eyAAAAOMA AAAPAAAAAAAAAAAAAAAAAAcCAABkcnMvZG93bnJldi54bWxQSwUGAAAAAAMAAwC3AAAA/AIAAAAA " filled="f" stroked="f">
                  <v:textbox>
                    <w:txbxContent>
                      <w:p w:rsidR="009B23FE" w:rsidRDefault="009B23FE" w:rsidP="009B23FE">
                        <w:pPr>
                          <w:rPr>
                            <w:sz w:val="18"/>
                            <w:szCs w:val="18"/>
                            <w:vertAlign w:val="subscript"/>
                          </w:rPr>
                        </w:pPr>
                        <w:r>
                          <w:rPr>
                            <w:sz w:val="18"/>
                            <w:szCs w:val="18"/>
                          </w:rPr>
                          <w:t>(1)</w:t>
                        </w:r>
                      </w:p>
                    </w:txbxContent>
                  </v:textbox>
                </v:shape>
                <v:shape id="Text Box 589" o:spid="_x0000_s1638" type="#_x0000_t202" style="position:absolute;left:1511;top:458;width:537;height:47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tixXxwAAAOMAAAAPAAAAZHJzL2Rvd25yZXYueG1sRE9La8JA EL4X+h+WKfRWd2N9pq4iFqEnpakWehuyYxKanQ3ZrYn/visIHud7z2LV21qcqfWVYw3JQIEgzp2p uNBw+Nq+zED4gGywdkwaLuRhtXx8WGBqXMefdM5CIWII+xQ1lCE0qZQ+L8miH7iGOHIn11oM8WwL aVrsYrit5VCpibRYcWwosaFNSflv9mc1HHenn++R2hfvdtx0rleS7Vxq/fzUr99ABOrDXXxzf5g4 f5So12Q4n07g+lMEQC7/AQAA//8DAFBLAQItABQABgAIAAAAIQDb4fbL7gAAAIUBAAATAAAAAAAA AAAAAAAAAAAAAABbQ29udGVudF9UeXBlc10ueG1sUEsBAi0AFAAGAAgAAAAhAFr0LFu/AAAAFQEA AAsAAAAAAAAAAAAAAAAAHwEAAF9yZWxzLy5yZWxzUEsBAi0AFAAGAAgAAAAhAC+2LFfHAAAA4wAA AA8AAAAAAAAAAAAAAAAABwIAAGRycy9kb3ducmV2LnhtbFBLBQYAAAAAAwADALcAAAD7AgAAAAA= " filled="f" stroked="f">
                  <v:textbox>
                    <w:txbxContent>
                      <w:p w:rsidR="009B23FE" w:rsidRDefault="009B23FE" w:rsidP="009B23FE">
                        <w:pPr>
                          <w:rPr>
                            <w:sz w:val="18"/>
                            <w:szCs w:val="18"/>
                            <w:vertAlign w:val="subscript"/>
                          </w:rPr>
                        </w:pPr>
                        <w:r>
                          <w:rPr>
                            <w:sz w:val="18"/>
                            <w:szCs w:val="18"/>
                          </w:rPr>
                          <w:t>(2)</w:t>
                        </w:r>
                      </w:p>
                    </w:txbxContent>
                  </v:textbox>
                </v:shape>
                <v:group id="Group 590" o:spid="_x0000_s1639" style="position:absolute;left:1285;top:728;width:384;height:183" coordorigin="1285,728" coordsize="384,17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qbgTxwAAAOIAAAAPAAAAZHJzL2Rvd25yZXYueG1sRE/LasJA FN0X+g/DLbirk7SNljSjiFRxIYJaKN1dMjcPzNwJmTGJf98RCl0ezjtbjqYRPXWutqwgnkYgiHOr ay4VfJ03z+8gnEfW2FgmBTdysFw8PmSYajvwkfqTL0UIYZeigsr7NpXS5RUZdFPbEgeusJ1BH2BX St3hEMJNI1+iaCYN1hwaKmxpXVF+OV2Ngu2Aw+o1/uz3l2J9+zknh+99TEpNnsbVBwhPo/8X/7l3 Osyfzd+iJEliuF8KGOTiFwAA//8DAFBLAQItABQABgAIAAAAIQDb4fbL7gAAAIUBAAATAAAAAAAA AAAAAAAAAAAAAABbQ29udGVudF9UeXBlc10ueG1sUEsBAi0AFAAGAAgAAAAhAFr0LFu/AAAAFQEA AAsAAAAAAAAAAAAAAAAAHwEAAF9yZWxzLy5yZWxzUEsBAi0AFAAGAAgAAAAhAGupuBPHAAAA4gAA AA8AAAAAAAAAAAAAAAAABwIAAGRycy9kb3ducmV2LnhtbFBLBQYAAAAAAwADALcAAAD7AgAAAAA= ">
                  <v:shape id="AutoShape 591" o:spid="_x0000_s1640" type="#_x0000_t32" style="position:absolute;left:1285;top:728;width:384;height:176;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oMjFxgAAAOMAAAAPAAAAZHJzL2Rvd25yZXYueG1sRE9fa8Iw EH8X9h3CDfamaXVq1xllDBRfrYKvR3NrujWXtolav/0yGPh4v/+32gy2EVfqfe1YQTpJQBCXTtdc KTgdt+MMhA/IGhvHpOBOHjbrp9EKc+1ufKBrESoRQ9jnqMCE0OZS+tKQRT9xLXHkvlxvMcSzr6Tu 8RbDbSOnSbKQFmuODQZb+jRU/hQXq2B2+u6OyXmZnned6XZ48fuiy5R6eR4+3kEEGsJD/O/e6zg/ XaTTWTZ/e4W/nyIAcv0LAAD//wMAUEsBAi0AFAAGAAgAAAAhANvh9svuAAAAhQEAABMAAAAAAAAA AAAAAAAAAAAAAFtDb250ZW50X1R5cGVzXS54bWxQSwECLQAUAAYACAAAACEAWvQsW78AAAAVAQAA CwAAAAAAAAAAAAAAAAAfAQAAX3JlbHMvLnJlbHNQSwECLQAUAAYACAAAACEADqDIxcYAAADjAAAA DwAAAAAAAAAAAAAAAAAHAgAAZHJzL2Rvd25yZXYueG1sUEsFBgAAAAADAAMAtwAAAPoCAAAAAA== " strokeweight="1.5pt"/>
                  <v:shape id="AutoShape 592" o:spid="_x0000_s1641" type="#_x0000_t32" style="position:absolute;left:1407;top:808;width:118;height:3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MdjryAAAAOMAAAAPAAAAZHJzL2Rvd25yZXYueG1sRE/NTsJA EL6b+A6bMeEm2y4NamUhxISC3iwePE66Y9vYna3dBQpP75KYeJzvfxar0XbiSINvHWtIpwkI4sqZ lmsNH/vN/SMIH5ANdo5Jw5k8rJa3NwvMjTvxOx3LUIsYwj5HDU0IfS6lrxqy6KeuJ47clxsshngO tTQDnmK47aRKkrm02HJsaLCnl4aq7/JgNWTlj9/u1+fi6S37rPjyWqRbVWg9uRvXzyACjeFf/Ofe mThfJSqbZemDgutPEQC5/AUAAP//AwBQSwECLQAUAAYACAAAACEA2+H2y+4AAACFAQAAEwAAAAAA AAAAAAAAAAAAAAAAW0NvbnRlbnRfVHlwZXNdLnhtbFBLAQItABQABgAIAAAAIQBa9CxbvwAAABUB AAALAAAAAAAAAAAAAAAAAB8BAABfcmVscy8ucmVsc1BLAQItABQABgAIAAAAIQCfMdjryAAAAOMA AAAPAAAAAAAAAAAAAAAAAAcCAABkcnMvZG93bnJldi54bWxQSwUGAAAAAAMAAwC3AAAA/AIAAAAA ">
                    <v:stroke endarrow="classic" endarrowlength="short"/>
                  </v:shape>
                </v:group>
                <v:shape id="AutoShape 593" o:spid="_x0000_s1642" type="#_x0000_t32" style="position:absolute;left:1273;top:938;width:12;height:374;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7Ko/yQAAAOMAAAAPAAAAZHJzL2Rvd25yZXYueG1sRE9La8JA EL4X+h+WKfRWN4klanSVWlCUouCD9jpkxyQ0O5tmV43/vlsoeJzvPZNZZ2pxodZVlhXEvQgEcW51 xYWC42HxMgThPLLG2jIpuJGD2fTxYYKZtlfe0WXvCxFC2GWooPS+yaR0eUkGXc82xIE72dagD2db SN3iNYSbWiZRlEqDFYeGEht6Lyn/3p+NguHP/HWz/LhV60HTT+Zu+Ulf20Sp56fubQzCU+fv4n/3 Sof5STqK09GgH8PfTwEAOf0FAAD//wMAUEsBAi0AFAAGAAgAAAAhANvh9svuAAAAhQEAABMAAAAA AAAAAAAAAAAAAAAAAFtDb250ZW50X1R5cGVzXS54bWxQSwECLQAUAAYACAAAACEAWvQsW78AAAAV AQAACwAAAAAAAAAAAAAAAAAfAQAAX3JlbHMvLnJlbHNQSwECLQAUAAYACAAAACEAsOyqP8kAAADj AAAADwAAAAAAAAAAAAAAAAAHAgAAZHJzL2Rvd25yZXYueG1sUEsFBgAAAAADAAMAtwAAAP0CAAAA AA== ">
                  <v:stroke dashstyle="1 1"/>
                </v:shape>
                <v:shape id="AutoShape 594" o:spid="_x0000_s1643" type="#_x0000_t32" style="position:absolute;left:1666;top:728;width:3;height:584;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nFqwywAAAOIAAAAPAAAAZHJzL2Rvd25yZXYueG1sRI9Ba8JA FITvBf/D8oTe6q5RmhBdRQuVFmmhtuj1kX0mwezbNLvV+O+7QqHHYWa+YebL3jbiTJ2vHWsYjxQI 4sKZmksNX5/PDxkIH5ANNo5Jw5U8LBeDuznmxl34g867UIoIYZ+jhiqENpfSFxVZ9CPXEkfv6DqL IcqulKbDS4TbRiZKPUqLNceFClt6qqg47X6shux7PX3bbK/1a9pOkrXf7Onwnmh9P+xXMxCB+vAf /mu/GA3TZKKycapSuF2Kd0AufgEAAP//AwBQSwECLQAUAAYACAAAACEA2+H2y+4AAACFAQAAEwAA AAAAAAAAAAAAAAAAAAAAW0NvbnRlbnRfVHlwZXNdLnhtbFBLAQItABQABgAIAAAAIQBa9CxbvwAA ABUBAAALAAAAAAAAAAAAAAAAAB8BAABfcmVscy8ucmVsc1BLAQItABQABgAIAAAAIQB2nFqwywAA AOIAAAAPAAAAAAAAAAAAAAAAAAcCAABkcnMvZG93bnJldi54bWxQSwUGAAAAAAMAAwC3AAAA/wIA AAAA ">
                  <v:stroke dashstyle="1 1"/>
                </v:shape>
                <v:shape id="AutoShape 595" o:spid="_x0000_s1644" type="#_x0000_t32" style="position:absolute;left:887;top:910;width:416;height:1;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L1xYzQAAAOMAAAAPAAAAZHJzL2Rvd25yZXYueG1sRI9BT8JA EIXvJv6HzZh4ky2toVBZiJhINAYSkcB10h3bxu5s7a5Q/r1zMPE489689818ObhWnagPjWcD41EC irj0tuHKwP7j+W4KKkRki61nMnChAMvF9dUcC+vP/E6nXayUhHAo0EAdY1doHcqaHIaR74hF+/S9 wyhjX2nb41nCXavTJJlohw1LQ40dPdVUfu1+nIHp9+p+s367NK95l6WrsD7QcZsac3szPD6AijTE f/Pf9YsV/CzJ8nw8mwi0/CQL0ItfAAAA//8DAFBLAQItABQABgAIAAAAIQDb4fbL7gAAAIUBAAAT AAAAAAAAAAAAAAAAAAAAAABbQ29udGVudF9UeXBlc10ueG1sUEsBAi0AFAAGAAgAAAAhAFr0LFu/ AAAAFQEAAAsAAAAAAAAAAAAAAAAAHwEAAF9yZWxzLy5yZWxzUEsBAi0AFAAGAAgAAAAhAHYvXFjN AAAA4wAAAA8AAAAAAAAAAAAAAAAABwIAAGRycy9kb3ducmV2LnhtbFBLBQYAAAAAAwADALcAAAAB AwAAAAA= ">
                  <v:stroke dashstyle="1 1"/>
                </v:shape>
                <v:shape id="AutoShape 596" o:spid="_x0000_s1645" type="#_x0000_t32" style="position:absolute;left:885;top:728;width:730;height:0;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Hm4ywAAAOIAAAAPAAAAZHJzL2Rvd25yZXYueG1sRI9BS8NA FITvgv9heYI3u2lS3JB2W2zBUhELraLXR/Y1CWbfptltm/57VxA8DjPzDTNbDLYVZ+p941jDeJSA IC6dabjS8PH+/JCD8AHZYOuYNFzJw2J+ezPDwrgL7+i8D5WIEPYFaqhD6AopfVmTRT9yHXH0Dq63 GKLsK2l6vES4bWWaJI/SYsNxocaOVjWV3/uT1ZAfl5O39eu1eVFdli79+pO+tqnW93fD0xREoCH8 h//aG6NBqSwfZ0pN4PdSvANy/gMAAP//AwBQSwECLQAUAAYACAAAACEA2+H2y+4AAACFAQAAEwAA AAAAAAAAAAAAAAAAAAAAW0NvbnRlbnRfVHlwZXNdLnhtbFBLAQItABQABgAIAAAAIQBa9CxbvwAA ABUBAAALAAAAAAAAAAAAAAAAAB8BAABfcmVscy8ucmVsc1BLAQItABQABgAIAAAAIQB/eHm4ywAA AOIAAAAPAAAAAAAAAAAAAAAAAAcCAABkcnMvZG93bnJldi54bWxQSwUGAAAAAAMAAwC3AAAA/wIA AAAA ">
                  <v:stroke dashstyle="1 1"/>
                </v:shape>
                <v:group id="Group 597" o:spid="_x0000_s1646" style="position:absolute;left:885;top:18;width:1620;height:1293" coordorigin="885,18"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8Cq42yQAAAOMAAAAPAAAAZHJzL2Rvd25yZXYueG1sRE9fa8Iw EH8f7DuEG+xN07hOZjWKyJQ9iDAdDN+O5myLzaU0WVu//TIQ9ni//7dYDbYWHbW+cqxBjRMQxLkz FRcavk7b0RsIH5AN1o5Jw408rJaPDwvMjOv5k7pjKEQMYZ+hhjKEJpPS5yVZ9GPXEEfu4lqLIZ5t IU2LfQy3tZwkyVRarDg2lNjQpqT8evyxGnY99usX9d7tr5fN7Xx6PXzvFWn9/DSs5yACDeFffHd/ mDhfpbPZJJ2mCv5+igDI5S8AAAD//wMAUEsBAi0AFAAGAAgAAAAhANvh9svuAAAAhQEAABMAAAAA AAAAAAAAAAAAAAAAAFtDb250ZW50X1R5cGVzXS54bWxQSwECLQAUAAYACAAAACEAWvQsW78AAAAV AQAACwAAAAAAAAAAAAAAAAAfAQAAX3JlbHMvLnJlbHNQSwECLQAUAAYACAAAACEA/AquNskAAADj AAAADwAAAAAAAAAAAAAAAAAHAgAAZHJzL2Rvd25yZXYueG1sUEsFBgAAAAADAAMAtwAAAP0CAAAA AA== ">
                  <v:shape id="Arc 598" o:spid="_x0000_s1647" style="position:absolute;left:1030;top:169;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PnZWyAAAAOMAAAAPAAAAZHJzL2Rvd25yZXYueG1sRE9fa8Iw EH8X9h3CDfamaZU66YwyHANf5lwnbI9HcmuLzaU0Wdt9ezMQfLzf/1tvR9uInjpfO1aQzhIQxNqZ mksFp8/X6QqED8gGG8ek4I88bDd3kzXmxg38QX0RShFD2OeooAqhzaX0uiKLfuZa4sj9uM5iiGdX StPhEMNtI+dJspQWa44NFba0q0ifi1+r4FifhqJ5P5xfgk5W3297/dWjV+rhfnx+AhFoDDfx1b03 cX6WPaaLbLlI4f+nCIDcXAAAAP//AwBQSwECLQAUAAYACAAAACEA2+H2y+4AAACFAQAAEwAAAAAA AAAAAAAAAAAAAAAAW0NvbnRlbnRfVHlwZXNdLnhtbFBLAQItABQABgAIAAAAIQBa9CxbvwAAABUB AAALAAAAAAAAAAAAAAAAAB8BAABfcmVscy8ucmVsc1BLAQItABQABgAIAAAAIQCWPnZWyAAAAOMA AAAPAAAAAAAAAAAAAAAAAAcCAABkcnMvZG93bnJldi54bWxQSwUGAAAAAAMAAwC3AAAA/AIAAAAA " path="m,nfc11929,,21600,9670,21600,21600em,nsc11929,,21600,9670,21600,21600l,21600,,xe" filled="f">
                    <v:stroke dashstyle="1 1"/>
                    <v:path arrowok="t" o:extrusionok="f" o:connecttype="custom" o:connectlocs="0,0;684,720;0,720" o:connectangles="0,0,0"/>
                  </v:shape>
                  <v:group id="Group 599" o:spid="_x0000_s1648" style="position:absolute;left:885;top:18;width:1086;height:900" coordorigin="885,18" coordsize="1086,9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7apXqygAAAOIAAAAPAAAAZHJzL2Rvd25yZXYueG1sRI9Ba8JA FITvBf/D8oTe6ia1hhpdRaSKBxGqgnh7ZJ9JMPs2ZLdJ/PddodDjMDPfMPNlbyrRUuNKywriUQSC OLO65FzB+bR5+wThPLLGyjIpeJCD5WLwMsdU246/qT36XAQIuxQVFN7XqZQuK8igG9maOHg32xj0 QTa51A12AW4q+R5FiTRYclgosKZ1Qdn9+GMUbDvsVuP4q93fb+vH9TQ5XPYxKfU67FczEJ56/x/+ a++0gmQaT6bj6COB56VwB+TiFwAA//8DAFBLAQItABQABgAIAAAAIQDb4fbL7gAAAIUBAAATAAAA AAAAAAAAAAAAAAAAAABbQ29udGVudF9UeXBlc10ueG1sUEsBAi0AFAAGAAgAAAAhAFr0LFu/AAAA FQEAAAsAAAAAAAAAAAAAAAAAHwEAAF9yZWxzLy5yZWxzUEsBAi0AFAAGAAgAAAAhALtqlerKAAAA 4gAAAA8AAAAAAAAAAAAAAAAABwIAAGRycy9kb3ducmV2LnhtbFBLBQYAAAAAAwADALcAAAD+AgAA AAA= ">
                    <v:line id="Line 600" o:spid="_x0000_s1649" style="position:absolute;flip:y;visibility:visible;mso-wrap-style:square" from="885,18" to="885,91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6r6riywAAAOMAAAAPAAAAZHJzL2Rvd25yZXYueG1sRI/NTsQw DITvSLxDZCRubLpQqlXZ7ApW4kdcUEsfwDSmLTRO1YRs9+3xAYmj7fHMfNv94kaVaA6DZwPrVQaK uPV24M5A8/54tQEVIrLF0TMZOFGA/e78bIul9UeuKNWxU2LCoUQDfYxTqXVoe3IYVn4iltunnx1G GedO2xmPYu5GfZ1lhXY4sCT0ONGhp/a7/nEGXp+b9NEeHr6KTZNqfXqq0ltWGXN5sdzfgYq0xH/x 3/eLlfr5+vamyPNCKIRJFqB3vwAAAP//AwBQSwECLQAUAAYACAAAACEA2+H2y+4AAACFAQAAEwAA AAAAAAAAAAAAAAAAAAAAW0NvbnRlbnRfVHlwZXNdLnhtbFBLAQItABQABgAIAAAAIQBa9CxbvwAA ABUBAAALAAAAAAAAAAAAAAAAAB8BAABfcmVscy8ucmVsc1BLAQItABQABgAIAAAAIQB6r6riywAA AOMAAAAPAAAAAAAAAAAAAAAAAAcCAABkcnMvZG93bnJldi54bWxQSwUGAAAAAAMAAwC3AAAA/wIA AAAA ">
                      <v:stroke endarrow="classic"/>
                    </v:line>
                    <v:shape id="AutoShape 601" o:spid="_x0000_s1650" type="#_x0000_t32" style="position:absolute;left:885;top:918;width:108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PLnUzAAAAOMAAAAPAAAAZHJzL2Rvd25yZXYueG1sRE/LasMw ELwX+g9iC72URk5oS3CihJA+yKE5xC05b6yNZWytXEl13H59FSgE5rI7OzM78+VgW9GTD7VjBeNR BoK4dLrmSsHnx+v9FESIyBpbx6TghwIsF9dXc8y1O/GO+iJWIplwyFGBibHLpQylIYth5DrixB2d txjT6CupPZ6SuW3lJMuepMWaU4LBjtaGyqb4tgoK9Lvf/m1vnr/eZfNy2Gz7u2ar1O3NsJqBiDTE y/G/eqPT++PpGQ+PEzh3SguQiz8AAAD//wMAUEsBAi0AFAAGAAgAAAAhANvh9svuAAAAhQEAABMA AAAAAAAAAAAAAAAAAAAAAFtDb250ZW50X1R5cGVzXS54bWxQSwECLQAUAAYACAAAACEAWvQsW78A AAAVAQAACwAAAAAAAAAAAAAAAAAfAQAAX3JlbHMvLnJlbHNQSwECLQAUAAYACAAAACEA3jy51MwA AADjAAAADwAAAAAAAAAAAAAAAAAHAgAAZHJzL2Rvd25yZXYueG1sUEsFBgAAAAADAAMAtwAAAAAD AAAAAA== ">
                      <v:stroke endarrow="classic"/>
                    </v:shape>
                  </v:group>
                  <v:shape id="Arc 602" o:spid="_x0000_s1651" style="position:absolute;left:1191;width:684;height:720;rotation:-5485752fd;flip:y;visibility:visible;mso-wrap-style:square;v-text-anchor:top"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xju0yAAAAOMAAAAPAAAAZHJzL2Rvd25yZXYueG1sRE9fS8Mw EH8X/A7hBN9cuoq1dMuGKMJedFsdbI9HcmvLmktpYlu/vRkIPt7v/y3Xk23FQL1vHCuYzxIQxNqZ hisFh6/3hxyED8gGW8ek4Ic8rFe3N0ssjBt5T0MZKhFD2BeooA6hK6T0uiaLfuY64sidXW8xxLOv pOlxjOG2lWmSZNJiw7Ghxo5ea9KX8tsq2DWHsWy3n5e3oJP89LHRxwG9Uvd308sCRKAp/Iv/3BsT 5z8/pln6lM8zuP4UAZCrXwAAAP//AwBQSwECLQAUAAYACAAAACEA2+H2y+4AAACFAQAAEwAAAAAA AAAAAAAAAAAAAAAAW0NvbnRlbnRfVHlwZXNdLnhtbFBLAQItABQABgAIAAAAIQBa9CxbvwAAABUB AAALAAAAAAAAAAAAAAAAAB8BAABfcmVscy8ucmVsc1BLAQItABQABgAIAAAAIQBwxju0yAAAAOMA AAAPAAAAAAAAAAAAAAAAAAcCAABkcnMvZG93bnJldi54bWxQSwUGAAAAAAMAAwC3AAAA/AIAAAAA " path="m,nfc11929,,21600,9670,21600,21600em,nsc11929,,21600,9670,21600,21600l,21600,,xe" filled="f">
                    <v:stroke dashstyle="1 1"/>
                    <v:path arrowok="t" o:extrusionok="f" o:connecttype="custom" o:connectlocs="0,0;684,720;0,720" o:connectangles="0,0,0"/>
                  </v:shape>
                </v:group>
                <v:shape id="Text Box 603" o:spid="_x0000_s1652" type="#_x0000_t202" style="position:absolute;left:2046;top:938;width:510;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Kl/SygAAAOMAAAAPAAAAZHJzL2Rvd25yZXYueG1sRI9PS8NA EMXvQr/DMoI3uxtJSk27LUURPCn2j9DbkJ0mwexsyK5N/PbOQfA4896895v1dvKdutIQ28AWsrkB RVwF13Jt4Xh4uV+CignZYReYLPxQhO1mdrPG0oWRP+i6T7WSEI4lWmhS6kutY9WQxzgPPbFolzB4 TDIOtXYDjhLuO/1gzEJ7bFkaGuzpqaHqa//tLZzeLufP3LzXz77oxzAZzf5RW3t3O+1WoBJN6d/8 d/3qBL/Il3m2KDKBlp9kAXrzCwAA//8DAFBLAQItABQABgAIAAAAIQDb4fbL7gAAAIUBAAATAAAA AAAAAAAAAAAAAAAAAABbQ29udGVudF9UeXBlc10ueG1sUEsBAi0AFAAGAAgAAAAhAFr0LFu/AAAA FQEAAAsAAAAAAAAAAAAAAAAAHwEAAF9yZWxzLy5yZWxzUEsBAi0AFAAGAAgAAAAhABkqX9LKAAAA 4wAAAA8AAAAAAAAAAAAAAAAABwIAAGRycy9kb3ducmV2LnhtbFBLBQYAAAAAAwADALcAAAD+AgAA AAA= " filled="f" stroked="f">
                  <v:textbox>
                    <w:txbxContent>
                      <w:p w:rsidR="009B23FE" w:rsidRDefault="009B23FE" w:rsidP="009B23FE">
                        <w:pPr>
                          <w:rPr>
                            <w:sz w:val="20"/>
                            <w:szCs w:val="20"/>
                            <w:vertAlign w:val="subscript"/>
                          </w:rPr>
                        </w:pPr>
                        <w:r>
                          <w:rPr>
                            <w:sz w:val="20"/>
                            <w:szCs w:val="20"/>
                          </w:rPr>
                          <w:t>T</w:t>
                        </w:r>
                        <w:r>
                          <w:rPr>
                            <w:sz w:val="20"/>
                            <w:szCs w:val="20"/>
                            <w:vertAlign w:val="subscript"/>
                          </w:rPr>
                          <w:t>1</w:t>
                        </w:r>
                      </w:p>
                    </w:txbxContent>
                  </v:textbox>
                </v:shape>
                <v:shape id="Text Box 604" o:spid="_x0000_s1653" type="#_x0000_t202" style="position:absolute;left:2273;top:650;width:510;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IKCIxgAAAOIAAAAPAAAAZHJzL2Rvd25yZXYueG1sRE/LisIw FN0L/kO4gjtNKo7UjlFEEVyNjI+B2V2aa1umuSlNtJ2/nyyEWR7Oe7XpbS2e1PrKsYZkqkAQ585U XGi4Xg6TFIQPyAZrx6Thlzxs1sPBCjPjOv6k5zkUIoawz1BDGUKTSenzkiz6qWuII3d3rcUQYVtI 02IXw20tZ0otpMWKY0OJDe1Kyn/OD6vh9nH//pqrU7G3b03neiXZLqXW41G/fQcRqA//4pf7aDTM kjRJ1XIRN8dL8Q7I9R8AAAD//wMAUEsBAi0AFAAGAAgAAAAhANvh9svuAAAAhQEAABMAAAAAAAAA AAAAAAAAAAAAAFtDb250ZW50X1R5cGVzXS54bWxQSwECLQAUAAYACAAAACEAWvQsW78AAAAVAQAA CwAAAAAAAAAAAAAAAAAfAQAAX3JlbHMvLnJlbHNQSwECLQAUAAYACAAAACEAQyCgiMYAAADiAAAA DwAAAAAAAAAAAAAAAAAHAgAAZHJzL2Rvd25yZXYueG1sUEsFBgAAAAADAAMAtwAAAPoCAAAAAA== " filled="f" stroked="f">
                  <v:textbox>
                    <w:txbxContent>
                      <w:p w:rsidR="009B23FE" w:rsidRDefault="009B23FE" w:rsidP="009B23FE">
                        <w:pPr>
                          <w:rPr>
                            <w:sz w:val="20"/>
                            <w:szCs w:val="20"/>
                            <w:vertAlign w:val="subscript"/>
                          </w:rPr>
                        </w:pPr>
                        <w:r>
                          <w:rPr>
                            <w:sz w:val="20"/>
                            <w:szCs w:val="20"/>
                          </w:rPr>
                          <w:t>T</w:t>
                        </w:r>
                        <w:r>
                          <w:rPr>
                            <w:sz w:val="20"/>
                            <w:szCs w:val="20"/>
                            <w:vertAlign w:val="subscript"/>
                          </w:rPr>
                          <w:t>2</w:t>
                        </w:r>
                      </w:p>
                    </w:txbxContent>
                  </v:textbox>
                </v:shape>
                <v:shape id="Text Box 605" o:spid="_x0000_s1654" type="#_x0000_t202" style="position:absolute;left:622;top:1165;width:342;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u3Bh8yQAAAOIAAAAPAAAAZHJzL2Rvd25yZXYueG1sRI9Ba8JA FITvhf6H5RW81d2KhiR1laIInpTaVvD2yD6T0OzbkF1N/PeuUOhxmJlvmPlysI24UudrxxrexgoE ceFMzaWG76/NawrCB2SDjWPScCMPy8Xz0xxz43r+pOshlCJC2OeooQqhzaX0RUUW/di1xNE7u85i iLIrpemwj3DbyIlSibRYc1yosKVVRcXv4WI1/OzOp+NU7cu1nbW9G5Rkm0mtRy/DxzuIQEP4D/+1 t0ZDlqSTRGXpFB6X4h2QizsAAAD//wMAUEsBAi0AFAAGAAgAAAAhANvh9svuAAAAhQEAABMAAAAA AAAAAAAAAAAAAAAAAFtDb250ZW50X1R5cGVzXS54bWxQSwECLQAUAAYACAAAACEAWvQsW78AAAAV AQAACwAAAAAAAAAAAAAAAAAfAQAAX3JlbHMvLnJlbHNQSwECLQAUAAYACAAAACEAbtwYfMkAAADi AAAADwAAAAAAAAAAAAAAAAAHAgAAZHJzL2Rvd25yZXYueG1sUEsFBgAAAAADAAMAtwAAAP0CAAAA AA== " filled="f" stroked="f">
                  <v:textbox>
                    <w:txbxContent>
                      <w:p w:rsidR="009B23FE" w:rsidRDefault="009B23FE" w:rsidP="009B23FE">
                        <w:pPr>
                          <w:rPr>
                            <w:sz w:val="20"/>
                            <w:szCs w:val="20"/>
                          </w:rPr>
                        </w:pPr>
                        <w:r>
                          <w:rPr>
                            <w:sz w:val="20"/>
                            <w:szCs w:val="20"/>
                          </w:rPr>
                          <w:t>0</w:t>
                        </w:r>
                      </w:p>
                    </w:txbxContent>
                  </v:textbox>
                </v:shape>
                <v:shape id="Text Box 606" o:spid="_x0000_s1655" type="#_x0000_t202" style="position:absolute;left:577;width:550;height:51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3VcGygAAAOMAAAAPAAAAZHJzL2Rvd25yZXYueG1sRI9Pa8JA FMTvgt9heUJvdde0/ouuIi2FnhRjW+jtkX0mwezbkN2a9Nt3hYLHYWZ+w6y3va3FlVpfOdYwGSsQ xLkzFRcaPk5vjwsQPiAbrB2Thl/ysN0MB2tMjev4SNcsFCJC2KeooQyhSaX0eUkW/dg1xNE7u9Zi iLItpGmxi3Bby0SpmbRYcVwosaGXkvJL9mM1fO7P31/P6lC82mnTuV5Jtkup9cOo361ABOrDPfzf fjcaEjWfTBdP8ySB26f4B+TmDwAA//8DAFBLAQItABQABgAIAAAAIQDb4fbL7gAAAIUBAAATAAAA AAAAAAAAAAAAAAAAAABbQ29udGVudF9UeXBlc10ueG1sUEsBAi0AFAAGAAgAAAAhAFr0LFu/AAAA FQEAAAsAAAAAAAAAAAAAAAAAHwEAAF9yZWxzLy5yZWxzUEsBAi0AFAAGAAgAAAAhALXdVwbKAAAA 4wAAAA8AAAAAAAAAAAAAAAAABwIAAGRycy9kb3ducmV2LnhtbFBLBQYAAAAAAwADALcAAAD+AgAA AAA= " filled="f" stroked="f">
                  <v:textbox>
                    <w:txbxContent>
                      <w:p w:rsidR="009B23FE" w:rsidRDefault="009B23FE" w:rsidP="009B23FE">
                        <w:pPr>
                          <w:rPr>
                            <w:sz w:val="20"/>
                            <w:szCs w:val="20"/>
                          </w:rPr>
                        </w:pPr>
                        <w:r>
                          <w:rPr>
                            <w:sz w:val="20"/>
                            <w:szCs w:val="20"/>
                          </w:rPr>
                          <w:t>p</w:t>
                        </w:r>
                      </w:p>
                    </w:txbxContent>
                  </v:textbox>
                </v:shape>
                <v:shape id="Text Box 607" o:spid="_x0000_s1656" type="#_x0000_t202" style="position:absolute;left:2200;top:1302;width:744;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IoJBxwAAAOMAAAAPAAAAZHJzL2Rvd25yZXYueG1sRE9fa8Iw EH8f+B3CCXvTxFI3rUaRjcGeNnQq+HY0Z1tsLqXJbP32ZiDs8X7/b7nubS2u1PrKsYbJWIEgzp2p uNCw//kYzUD4gGywdkwabuRhvRo8LTEzruMtXXehEDGEfYYayhCaTEqfl2TRj11DHLmzay2GeLaF NC12MdzWMlHqRVqsODaU2NBbSfll92s1HL7Op2Oqvot3O2061yvJdi61fh72mwWIQH34Fz/cnybO n6ZJmiST1zn8/RQBkKs7AAAA//8DAFBLAQItABQABgAIAAAAIQDb4fbL7gAAAIUBAAATAAAAAAAA AAAAAAAAAAAAAABbQ29udGVudF9UeXBlc10ueG1sUEsBAi0AFAAGAAgAAAAhAFr0LFu/AAAAFQEA AAsAAAAAAAAAAAAAAAAAHwEAAF9yZWxzLy5yZWxzUEsBAi0AFAAGAAgAAAAhAK4igkHHAAAA4wAA AA8AAAAAAAAAAAAAAAAABwIAAGRycy9kb3ducmV2LnhtbFBLBQYAAAAAAwADALcAAAD7AgAAAAA= " filled="f" stroked="f">
                  <v:textbox>
                    <w:txbxContent>
                      <w:p w:rsidR="009B23FE" w:rsidRDefault="009B23FE" w:rsidP="009B23FE">
                        <w:pPr>
                          <w:rPr>
                            <w:sz w:val="20"/>
                            <w:szCs w:val="20"/>
                          </w:rPr>
                        </w:pPr>
                        <w:r>
                          <w:rPr>
                            <w:sz w:val="20"/>
                            <w:szCs w:val="20"/>
                          </w:rPr>
                          <w:t>V</w:t>
                        </w:r>
                      </w:p>
                    </w:txbxContent>
                  </v:textbox>
                </v:shape>
                <w10:wrap type="square"/>
              </v:group>
            </w:pict>
          </mc:Fallback>
        </mc:AlternateConten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9</w:t>
            </w:r>
          </w:p>
        </w:tc>
        <w:tc>
          <w:tcPr>
            <w:tcW w:w="426"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0</w:t>
            </w:r>
          </w:p>
        </w:tc>
        <w:tc>
          <w:tcPr>
            <w:tcW w:w="425"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0</w:t>
            </w:r>
          </w:p>
        </w:tc>
        <w:tc>
          <w:tcPr>
            <w:tcW w:w="350" w:type="dxa"/>
          </w:tcPr>
          <w:p w:rsidR="001F41E9" w:rsidRPr="00F82307" w:rsidRDefault="001F41E9" w:rsidP="00F82307">
            <w:pPr>
              <w:spacing w:line="276" w:lineRule="auto"/>
              <w:rPr>
                <w:b/>
                <w:bCs/>
                <w:color w:val="000000" w:themeColor="text1"/>
                <w:sz w:val="24"/>
                <w:szCs w:val="24"/>
              </w:rPr>
            </w:pPr>
          </w:p>
        </w:tc>
      </w:tr>
    </w:tbl>
    <w:p w:rsidR="001F41E9" w:rsidRPr="00F82307" w:rsidRDefault="001F41E9" w:rsidP="00F82307">
      <w:pPr>
        <w:spacing w:line="276" w:lineRule="auto"/>
        <w:rPr>
          <w:color w:val="000000" w:themeColor="text1"/>
          <w:sz w:val="24"/>
          <w:szCs w:val="24"/>
          <w:lang w:eastAsia="vi-VN"/>
        </w:rPr>
      </w:pPr>
    </w:p>
    <w:p w:rsidR="001F41E9"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p>
    <w:p w:rsidR="009B23FE" w:rsidRPr="00F82307" w:rsidRDefault="009B23FE" w:rsidP="00F82307">
      <w:pPr>
        <w:spacing w:line="276" w:lineRule="auto"/>
        <w:rPr>
          <w:color w:val="000000" w:themeColor="text1"/>
          <w:sz w:val="24"/>
          <w:szCs w:val="24"/>
          <w:lang w:eastAsia="vi-VN"/>
        </w:rPr>
      </w:pPr>
      <m:oMathPara>
        <m:oMathParaPr>
          <m:jc m:val="left"/>
        </m:oMathParaPr>
        <m:oMath>
          <m:r>
            <w:rPr>
              <w:rFonts w:ascii="Cambria Math" w:hAnsi="Cambria Math"/>
              <w:color w:val="000000" w:themeColor="text1"/>
              <w:sz w:val="24"/>
              <w:szCs w:val="24"/>
              <w:lang w:eastAsia="vi-VN"/>
            </w:rPr>
            <m:t xml:space="preserve"> </m:t>
          </m:r>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nR</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num>
            <m:den>
              <m:r>
                <w:rPr>
                  <w:rFonts w:ascii="Cambria Math" w:hAnsi="Cambria Math"/>
                  <w:color w:val="000000" w:themeColor="text1"/>
                  <w:sz w:val="24"/>
                  <w:szCs w:val="24"/>
                  <w:lang w:eastAsia="vi-VN"/>
                </w:rPr>
                <m:t>nR</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g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900K</m:t>
          </m:r>
        </m:oMath>
      </m:oMathPara>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rPr>
        <w:t xml:space="preserve">Câu 3. </w:t>
      </w:r>
      <w:r w:rsidRPr="00F82307">
        <w:rPr>
          <w:color w:val="000000" w:themeColor="text1"/>
          <w:sz w:val="24"/>
          <w:szCs w:val="24"/>
        </w:rPr>
        <w:t xml:space="preserve">Dựa vào đồ thị và những số liệu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1atm,;</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 xml:space="preserve">=2atm;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2 lít.</m:t>
        </m:r>
        <m:r>
          <m:rPr>
            <m:sty m:val="bi"/>
          </m:rPr>
          <w:rPr>
            <w:rFonts w:ascii="Cambria Math" w:hAnsi="Cambria Math"/>
            <w:color w:val="000000" w:themeColor="text1"/>
            <w:sz w:val="24"/>
            <w:szCs w:val="24"/>
          </w:rPr>
          <m:t xml:space="preserve"> </m:t>
        </m:r>
      </m:oMath>
      <w:r w:rsidRPr="00F82307">
        <w:rPr>
          <w:color w:val="000000" w:themeColor="text1"/>
          <w:sz w:val="24"/>
          <w:szCs w:val="24"/>
          <w:lang w:eastAsia="vi-VN"/>
        </w:rPr>
        <w:t>Nhiệt độ ban đầu T1=300 K. Hãy tính nhiệt độ T3 tại trạng thái cuối cùng</w: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r w:rsidRPr="00F82307">
        <w:rPr>
          <w:noProof/>
          <w:color w:val="000000" w:themeColor="text1"/>
          <w:sz w:val="24"/>
          <w:szCs w:val="24"/>
        </w:rPr>
        <mc:AlternateContent>
          <mc:Choice Requires="wpg">
            <w:drawing>
              <wp:anchor distT="0" distB="0" distL="114300" distR="114300" simplePos="0" relativeHeight="251725824" behindDoc="0" locked="0" layoutInCell="1" allowOverlap="1" wp14:anchorId="2B625414" wp14:editId="76403ADC">
                <wp:simplePos x="0" y="0"/>
                <wp:positionH relativeFrom="margin">
                  <wp:posOffset>933828</wp:posOffset>
                </wp:positionH>
                <wp:positionV relativeFrom="paragraph">
                  <wp:posOffset>8805</wp:posOffset>
                </wp:positionV>
                <wp:extent cx="1930400" cy="964565"/>
                <wp:effectExtent l="0" t="0" r="0" b="45085"/>
                <wp:wrapSquare wrapText="bothSides"/>
                <wp:docPr id="130"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0400" cy="964565"/>
                          <a:chOff x="3887" y="369"/>
                          <a:chExt cx="2656" cy="1287"/>
                        </a:xfrm>
                      </wpg:grpSpPr>
                      <wps:wsp>
                        <wps:cNvPr id="166" name="Text Box 928"/>
                        <wps:cNvSpPr txBox="1">
                          <a:spLocks noChangeArrowheads="1"/>
                        </wps:cNvSpPr>
                        <wps:spPr bwMode="auto">
                          <a:xfrm>
                            <a:off x="5332" y="9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1</w:t>
                              </w:r>
                            </w:p>
                          </w:txbxContent>
                        </wps:txbx>
                        <wps:bodyPr rot="0" vert="horz" wrap="square" lIns="91440" tIns="45720" rIns="91440" bIns="45720" anchor="t" anchorCtr="0" upright="1">
                          <a:noAutofit/>
                        </wps:bodyPr>
                      </wps:wsp>
                      <wpg:grpSp>
                        <wpg:cNvPr id="151" name="Group 930"/>
                        <wpg:cNvGrpSpPr>
                          <a:grpSpLocks/>
                        </wpg:cNvGrpSpPr>
                        <wpg:grpSpPr bwMode="auto">
                          <a:xfrm>
                            <a:off x="3887" y="369"/>
                            <a:ext cx="2656" cy="1287"/>
                            <a:chOff x="3887" y="369"/>
                            <a:chExt cx="2656" cy="1287"/>
                          </a:xfrm>
                        </wpg:grpSpPr>
                        <wpg:grpSp>
                          <wpg:cNvPr id="152" name="Group 931"/>
                          <wpg:cNvGrpSpPr>
                            <a:grpSpLocks/>
                          </wpg:cNvGrpSpPr>
                          <wpg:grpSpPr bwMode="auto">
                            <a:xfrm>
                              <a:off x="3887" y="369"/>
                              <a:ext cx="2656" cy="1287"/>
                              <a:chOff x="3887" y="369"/>
                              <a:chExt cx="2656" cy="1287"/>
                            </a:xfrm>
                          </wpg:grpSpPr>
                          <wps:wsp>
                            <wps:cNvPr id="161" name="Text Box 932"/>
                            <wps:cNvSpPr txBox="1">
                              <a:spLocks noChangeArrowheads="1"/>
                            </wps:cNvSpPr>
                            <wps:spPr bwMode="auto">
                              <a:xfrm>
                                <a:off x="3914" y="1231"/>
                                <a:ext cx="35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0</w:t>
                                  </w:r>
                                </w:p>
                              </w:txbxContent>
                            </wps:txbx>
                            <wps:bodyPr rot="0" vert="horz" wrap="square" lIns="91440" tIns="45720" rIns="91440" bIns="45720" anchor="t" anchorCtr="0" upright="1">
                              <a:noAutofit/>
                            </wps:bodyPr>
                          </wps:wsp>
                          <wps:wsp>
                            <wps:cNvPr id="162" name="Text Box 933"/>
                            <wps:cNvSpPr txBox="1">
                              <a:spLocks noChangeArrowheads="1"/>
                            </wps:cNvSpPr>
                            <wps:spPr bwMode="auto">
                              <a:xfrm>
                                <a:off x="3887" y="369"/>
                                <a:ext cx="57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p</w:t>
                                  </w:r>
                                </w:p>
                              </w:txbxContent>
                            </wps:txbx>
                            <wps:bodyPr rot="0" vert="horz" wrap="square" lIns="91440" tIns="45720" rIns="91440" bIns="45720" anchor="t" anchorCtr="0" upright="1">
                              <a:noAutofit/>
                            </wps:bodyPr>
                          </wps:wsp>
                          <wps:wsp>
                            <wps:cNvPr id="163" name="Text Box 934"/>
                            <wps:cNvSpPr txBox="1">
                              <a:spLocks noChangeArrowheads="1"/>
                            </wps:cNvSpPr>
                            <wps:spPr bwMode="auto">
                              <a:xfrm>
                                <a:off x="5772" y="1321"/>
                                <a:ext cx="77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V</w:t>
                                  </w:r>
                                </w:p>
                              </w:txbxContent>
                            </wps:txbx>
                            <wps:bodyPr rot="0" vert="horz" wrap="square" lIns="91440" tIns="45720" rIns="91440" bIns="45720" anchor="t" anchorCtr="0" upright="1">
                              <a:noAutofit/>
                            </wps:bodyPr>
                          </wps:wsp>
                          <wps:wsp>
                            <wps:cNvPr id="164" name="Text Box 935"/>
                            <wps:cNvSpPr txBox="1">
                              <a:spLocks noChangeArrowheads="1"/>
                            </wps:cNvSpPr>
                            <wps:spPr bwMode="auto">
                              <a:xfrm>
                                <a:off x="5087" y="519"/>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 xml:space="preserve">3 </w:t>
                                  </w:r>
                                </w:p>
                              </w:txbxContent>
                            </wps:txbx>
                            <wps:bodyPr rot="0" vert="horz" wrap="square" lIns="91440" tIns="45720" rIns="91440" bIns="45720" anchor="t" anchorCtr="0" upright="1">
                              <a:noAutofit/>
                            </wps:bodyPr>
                          </wps:wsp>
                          <wps:wsp>
                            <wps:cNvPr id="165" name="Text Box 936"/>
                            <wps:cNvSpPr txBox="1">
                              <a:spLocks noChangeArrowheads="1"/>
                            </wps:cNvSpPr>
                            <wps:spPr bwMode="auto">
                              <a:xfrm>
                                <a:off x="4400" y="4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rFonts w:ascii="Cambria" w:hAnsi="Cambria"/>
                                      <w:sz w:val="26"/>
                                      <w:szCs w:val="26"/>
                                    </w:rPr>
                                  </w:pPr>
                                  <w:r>
                                    <w:rPr>
                                      <w:rFonts w:ascii="Cambria" w:hAnsi="Cambria"/>
                                      <w:sz w:val="26"/>
                                      <w:szCs w:val="26"/>
                                    </w:rPr>
                                    <w:t xml:space="preserve">2 </w:t>
                                  </w:r>
                                </w:p>
                              </w:txbxContent>
                            </wps:txbx>
                            <wps:bodyPr rot="0" vert="horz" wrap="square" lIns="91440" tIns="45720" rIns="91440" bIns="45720" anchor="t" anchorCtr="0" upright="1">
                              <a:noAutofit/>
                            </wps:bodyPr>
                          </wps:wsp>
                        </wpg:grpSp>
                        <wpg:grpSp>
                          <wpg:cNvPr id="153" name="Group 937"/>
                          <wpg:cNvGrpSpPr>
                            <a:grpSpLocks/>
                          </wpg:cNvGrpSpPr>
                          <wpg:grpSpPr bwMode="auto">
                            <a:xfrm>
                              <a:off x="4331" y="522"/>
                              <a:ext cx="1537" cy="1079"/>
                              <a:chOff x="4331" y="522"/>
                              <a:chExt cx="1537" cy="1079"/>
                            </a:xfrm>
                          </wpg:grpSpPr>
                          <wpg:grpSp>
                            <wpg:cNvPr id="154" name="Group 938"/>
                            <wpg:cNvGrpSpPr>
                              <a:grpSpLocks/>
                            </wpg:cNvGrpSpPr>
                            <wpg:grpSpPr bwMode="auto">
                              <a:xfrm>
                                <a:off x="4331" y="550"/>
                                <a:ext cx="1537" cy="1051"/>
                                <a:chOff x="4166" y="546"/>
                                <a:chExt cx="1537" cy="1203"/>
                              </a:xfrm>
                            </wpg:grpSpPr>
                            <wps:wsp>
                              <wps:cNvPr id="159" name="Line 939"/>
                              <wps:cNvCnPr>
                                <a:cxnSpLocks noChangeShapeType="1"/>
                              </wps:cNvCnPr>
                              <wps:spPr bwMode="auto">
                                <a:xfrm flipV="1">
                                  <a:off x="4174" y="546"/>
                                  <a:ext cx="0" cy="1203"/>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60" name="AutoShape 940"/>
                              <wps:cNvCnPr>
                                <a:cxnSpLocks noChangeShapeType="1"/>
                              </wps:cNvCnPr>
                              <wps:spPr bwMode="auto">
                                <a:xfrm>
                                  <a:off x="4166" y="1749"/>
                                  <a:ext cx="153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55" name="Group 941"/>
                            <wpg:cNvGrpSpPr>
                              <a:grpSpLocks/>
                            </wpg:cNvGrpSpPr>
                            <wpg:grpSpPr bwMode="auto">
                              <a:xfrm>
                                <a:off x="4662" y="522"/>
                                <a:ext cx="1170" cy="763"/>
                                <a:chOff x="4662" y="522"/>
                                <a:chExt cx="1170" cy="763"/>
                              </a:xfrm>
                            </wpg:grpSpPr>
                            <wps:wsp>
                              <wps:cNvPr id="156" name="Arc 942"/>
                              <wps:cNvSpPr>
                                <a:spLocks/>
                              </wps:cNvSpPr>
                              <wps:spPr bwMode="auto">
                                <a:xfrm rot="4008805" flipV="1">
                                  <a:off x="4937" y="304"/>
                                  <a:ext cx="677" cy="1113"/>
                                </a:xfrm>
                                <a:custGeom>
                                  <a:avLst/>
                                  <a:gdLst>
                                    <a:gd name="G0" fmla="+- 2069 0 0"/>
                                    <a:gd name="G1" fmla="+- 21600 0 0"/>
                                    <a:gd name="G2" fmla="+- 21600 0 0"/>
                                    <a:gd name="T0" fmla="*/ 0 w 16611"/>
                                    <a:gd name="T1" fmla="*/ 99 h 21600"/>
                                    <a:gd name="T2" fmla="*/ 16611 w 16611"/>
                                    <a:gd name="T3" fmla="*/ 5629 h 21600"/>
                                    <a:gd name="T4" fmla="*/ 2069 w 16611"/>
                                    <a:gd name="T5" fmla="*/ 21600 h 21600"/>
                                  </a:gdLst>
                                  <a:ahLst/>
                                  <a:cxnLst>
                                    <a:cxn ang="0">
                                      <a:pos x="T0" y="T1"/>
                                    </a:cxn>
                                    <a:cxn ang="0">
                                      <a:pos x="T2" y="T3"/>
                                    </a:cxn>
                                    <a:cxn ang="0">
                                      <a:pos x="T4" y="T5"/>
                                    </a:cxn>
                                  </a:cxnLst>
                                  <a:rect l="0" t="0" r="r" b="b"/>
                                  <a:pathLst>
                                    <a:path w="16611" h="21600" fill="none" extrusionOk="0">
                                      <a:moveTo>
                                        <a:pt x="0" y="99"/>
                                      </a:moveTo>
                                      <a:cubicBezTo>
                                        <a:pt x="687" y="33"/>
                                        <a:pt x="1378" y="0"/>
                                        <a:pt x="2069" y="0"/>
                                      </a:cubicBezTo>
                                      <a:cubicBezTo>
                                        <a:pt x="7448" y="0"/>
                                        <a:pt x="12633" y="2007"/>
                                        <a:pt x="16611" y="5628"/>
                                      </a:cubicBezTo>
                                    </a:path>
                                    <a:path w="16611" h="21600" stroke="0" extrusionOk="0">
                                      <a:moveTo>
                                        <a:pt x="0" y="99"/>
                                      </a:moveTo>
                                      <a:cubicBezTo>
                                        <a:pt x="687" y="33"/>
                                        <a:pt x="1378" y="0"/>
                                        <a:pt x="2069" y="0"/>
                                      </a:cubicBezTo>
                                      <a:cubicBezTo>
                                        <a:pt x="7448" y="0"/>
                                        <a:pt x="12633" y="2007"/>
                                        <a:pt x="16611" y="5628"/>
                                      </a:cubicBezTo>
                                      <a:lnTo>
                                        <a:pt x="2069" y="21600"/>
                                      </a:lnTo>
                                      <a:close/>
                                    </a:path>
                                  </a:pathLst>
                                </a:custGeom>
                                <a:noFill/>
                                <a:ln w="12700">
                                  <a:solidFill>
                                    <a:srgbClr val="000000"/>
                                  </a:solidFill>
                                  <a:round/>
                                  <a:headEnd type="stealth"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AutoShape 943"/>
                              <wps:cNvCnPr>
                                <a:cxnSpLocks noChangeShapeType="1"/>
                              </wps:cNvCnPr>
                              <wps:spPr bwMode="auto">
                                <a:xfrm flipH="1">
                                  <a:off x="4662" y="779"/>
                                  <a:ext cx="532"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s:wsp>
                              <wps:cNvPr id="158" name="AutoShape 944"/>
                              <wps:cNvCnPr>
                                <a:cxnSpLocks noChangeShapeType="1"/>
                              </wps:cNvCnPr>
                              <wps:spPr bwMode="auto">
                                <a:xfrm rot="16200000">
                                  <a:off x="4920" y="1023"/>
                                  <a:ext cx="525"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g:grpSp>
                        </wpg:grpSp>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C73860" id="Group 926" o:spid="_x0000_s1657" style="position:absolute;margin-left:73.55pt;margin-top:.7pt;width:152pt;height:75.95pt;z-index:251725824;mso-position-horizontal-relative:margin;mso-width-relative:margin;mso-height-relative:margin" coordorigin="3887,369" coordsize="2656,128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HD3aHAcAANIlAAAOAAAAZHJzL2Uyb0RvYy54bWzsWltv2zYUfh+w/0DocUNr6x4bdYo27boB 3Vqg3t5lWb6gsqhRSuz01+87hyIlW3FadI3TbOlDKokUdfid+0c/e77b5OIqU9VaFhPHfTp0RFak cr4ulhPnz+kvT84cUdVJMU9yWWQT5zqrnOfnP/7wbFuOM0+uZD7PlMAiRTXelhNnVdfleDCo0lW2 SaqnsswKDC6k2iQ1btVyMFfJFqtv8oE3HEaDrVTzUsk0qyo8faUHnXNef7HI0vrdYlFltcgnDmSr +a/ivzP6Ozh/loyXKilX67QRI/kKKTbJusBH7VKvkjoRl2rdW2qzTpWs5KJ+msrNQC4W6zTjPWA3 7vBgN2+UvCx5L8vxdllamADtAU5fvWz6x9UbVX4o3ystPS7fyvRjBVwG23I57o7T/VJPFrPt73IO fSaXteSN7xZqQ0tgS2LH+F5bfLNdLVI8dEf+MBhCDSnGRlEQRqFWQLqClug1/+wsdgRG/Whkhl43 b3tRGOlXXQ+zSMJkrD/LojaikephS1ULV/Xv4PqwSsqMtVARHO+VWM+xlwjCFMkGGExpfy/lToy8 MxKLvo+JBKqodxjAbMao0tiKQl6skmKZvVBKbldZMoeELm+o86pep6JFPgd26PseozaKG4s2iIdB qCHzz6I9xJJxqar6TSY3gi4mjoKrsJDJ1duq1uCaKaTXQv6yznM8T8Z5sfcAWqAn0EE1JnG14PVu tmOgvDAwoMzk/BrbUVK7IcIGLlZSfXLEFi44caq/LxOVOSL/rQAkIzcIyGf5JghjDzeqOzLrjiRF iqUmTu0IfXlRaz+/LNV6ucKXtBIK+QI2u1jzHklmLVWzAdgNyd8Yur7sKD10jdLZNwUMWm9u31Mo DnwrT+q7hFFu3yGS8bf2pKNAwOC09Rsg2IAPQ8Z/B4iThBRrXW1IgWffR0jx4XwcUlzPZ80mY2N2 PhyaI7jvs2fbKHzKmMKJo/XehxBTTmJB1i07FuTfjwX1UrkxoBBZShvQiI37XgyI0+GjAZlixVY1 vonrHQOyCfy0VU0c66rG9b2DEBTHiJRURPo+B4J7sSAuQR8tqGdByA6HdbHWEmF1WgsaNt1E6Dbd hA1B30NdbJuFh1MXnySHoWXpGZAN1yc1IPQfSFWIM8F32VixUT+kCNT26bc2WTYHmd6iCbV312QF PqpcUnTocUnSVrtu6IORoFzjDmPLSTR0Rf+1dPXakB29F22WamHQ3fLRJsuGUgNEEzJOAUR4QCV0 gUAbzEyA7TYDpkMIv4A9lRrRG4DwhlyLHgXiFOElHJnw8nZdZOjgrRchtFwUmghLd0VDhFmyhmmg 6XUJwod3z3yHfYW88DhXIxb5uvzLMBANRRa4sW6xLGYmOzXlsXsIV6/ByrGDLyZtxBaUSuiFmoqS +XpOjA5ROZVazi5yJa4SYkn5H+kXaqq608BGFnPWO3FWr5vrOlnnuBY1Q1PVWZLXKxA6E2eTzUHl ZOCF6UoveANTpLMfDROIDQFzCkuIgLNONMQIsX7FCIwTRGlKlTsyB8LcGgHxiBRd4uCgRmkdjkWy TtOzgqpWCTFcF7IowOJJpYmuLyHyHpBNtEHz1txhi4cmZAbsrHfJSwVRpPuUfu5wTacbRxz4Ovxc /61OxDx8z+q+BcHwrHdPdBPr3riJSuEgh4QUR5DuqYGt8rUf3RIWmQlGjXV2NoTebgySI0q/8A+c HOicY4JkFJu87Lr7WQUoX2pum0QzbgAqcg5mmx4t582G3iACLDY5Tnx+fiK8YTQSQ9GkvXYOCoN2 jhsNMaU/CRbw2UlT+7WfBlhjK5A03SaT2s9N7ecwaTQSK+HRN/Xe21n2e5jFyxxbDrWUFgwTw8g7 uiBSkZ3HSBwRj/TEiGE9lqwrIezUgpys9DkCtLErGuBxBXIex1dDTkKlrOjQh3CBhrFznSMwi7R0 ZLL2talR+e2TdYKdGpKAJ0NI/N9IRMceh2eDyhE4G5xpyMukpo2QQHRJAVOrTawmjlaNWCCPTpwC B5w4/dzV6pJOQ999NNvcyKtsKnmFuj0bG3G4hzDtcHo5W6cvs0/dyZE5EGsCSMlLuH6Mg1WA1hiG fkp6a5/SPvcW3L/Tr8RBcMNCrhf5MBysjzNWLr6xe/1hNlkagTFxNXrwGdwSTrfihYQlP6KOgt7/ 73DR2VlX3VaF1usBqJmS5rLKtI9ojBuw2T5ZD23Y2zuvY6v1YoQR0steUfe1td8N9V612S/3kvF+ bagdBA50OJG32DtBfGRFusfNIbJdv1jloHC3xSqn5V8PexdT88SmJzZpOaSjaGqXH1LReipjJt89 cZMTIrz37abL6N9Rk6OP5NwIGQT/OPCYnmfk6YzvDr0mq1nrQXv6aD1HQuGe9bSdAM+2FFLvOX44 hBl0EM8/cqJfJnXv+e1xZn6Kdf4PAAAA//8DAFBLAwQUAAYACAAAACEARB6fzN4AAAAJAQAADwAA AGRycy9kb3ducmV2LnhtbEyPQUvDQBCF74L/YRnBm92sabTEbEop6qkIbQXpbZtMk9DsbMhuk/Tf Oz3pbT7e48172XKyrRiw940jDWoWgUAqXNlQpeF7//G0AOGDodK0jlDDFT0s8/u7zKSlG2mLwy5U gkPIp0ZDHUKXSumLGq3xM9chsXZyvTWBsa9k2ZuRw20rn6PoRVrTEH+oTYfrGovz7mI1fI5mXMXq fdicT+vrYZ98/WwUav34MK3eQAScwp8ZbvW5OuTc6eguVHrRMs9fFVtvBwjW54liPjIncQwyz+T/ BfkvAAAA//8DAFBLAQItABQABgAIAAAAIQC2gziS/gAAAOEBAAATAAAAAAAAAAAAAAAAAAAAAABb Q29udGVudF9UeXBlc10ueG1sUEsBAi0AFAAGAAgAAAAhADj9If/WAAAAlAEAAAsAAAAAAAAAAAAA AAAALwEAAF9yZWxzLy5yZWxzUEsBAi0AFAAGAAgAAAAhALwcPdocBwAA0iUAAA4AAAAAAAAAAAAA AAAALgIAAGRycy9lMm9Eb2MueG1sUEsBAi0AFAAGAAgAAAAhAEQen8zeAAAACQEAAA8AAAAAAAAA AAAAAAAAdgkAAGRycy9kb3ducmV2LnhtbFBLBQYAAAAABAAEAPMAAACBCgAAAAA= ">
                <v:shape id="Text Box 928" o:spid="_x0000_s1658" type="#_x0000_t202" style="position:absolute;left:5332;top:970;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KsevwQAAANwAAAAPAAAAZHJzL2Rvd25yZXYueG1sRE9Ni8Iw EL0v+B/CCHtbE0WLVqOIi7AnZV0VvA3N2BabSWmytv57IyzsbR7vcxarzlbiTo0vHWsYDhQI4syZ knMNx5/txxSED8gGK8ek4UEeVsve2wJT41r+pvsh5CKGsE9RQxFCnUrps4Is+oGriSN3dY3FEGGT S9NgG8NtJUdKJdJiybGhwJo2BWW3w6/VcNpdL+ex2uefdlK3rlOS7Uxq/d7v1nMQgbrwL/5zf5k4 P0ng9Uy8QC6fAAAA//8DAFBLAQItABQABgAIAAAAIQDb4fbL7gAAAIUBAAATAAAAAAAAAAAAAAAA AAAAAABbQ29udGVudF9UeXBlc10ueG1sUEsBAi0AFAAGAAgAAAAhAFr0LFu/AAAAFQEAAAsAAAAA AAAAAAAAAAAAHwEAAF9yZWxzLy5yZWxzUEsBAi0AFAAGAAgAAAAhANEqx6/BAAAA3AAAAA8AAAAA AAAAAAAAAAAABwIAAGRycy9kb3ducmV2LnhtbFBLBQYAAAAAAwADALcAAAD1AgAAAAA= " filled="f" stroked="f">
                  <v:textbox>
                    <w:txbxContent>
                      <w:p w:rsidR="009B23FE" w:rsidRDefault="009B23FE" w:rsidP="009B23FE">
                        <w:pPr>
                          <w:rPr>
                            <w:rFonts w:ascii="Cambria" w:hAnsi="Cambria"/>
                            <w:sz w:val="26"/>
                            <w:szCs w:val="26"/>
                          </w:rPr>
                        </w:pPr>
                        <w:r>
                          <w:rPr>
                            <w:rFonts w:ascii="Cambria" w:hAnsi="Cambria"/>
                            <w:sz w:val="26"/>
                            <w:szCs w:val="26"/>
                          </w:rPr>
                          <w:t>1</w:t>
                        </w:r>
                      </w:p>
                    </w:txbxContent>
                  </v:textbox>
                </v:shape>
                <v:group id="Group 930" o:spid="_x0000_s1659" style="position:absolute;left:3887;top:369;width:2656;height:1287" coordorigin="3887,369" coordsize="2656,128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OxDawQAAANwAAAAPAAAAZHJzL2Rvd25yZXYueG1sRE9Ni8Iw EL0v+B/CCN7WtIrLUo0iouJBhNUF8TY0Y1tsJqWJbf33RhC8zeN9zmzRmVI0VLvCsoJ4GIEgTq0u OFPwf9p8/4JwHlljaZkUPMjBYt77mmGibct/1Bx9JkIIuwQV5N5XiZQuzcmgG9qKOHBXWxv0AdaZ 1DW2IdyUchRFP9JgwaEhx4pWOaW3490o2LbYLsfxutnfrqvH5TQ5nPcxKTXod8spCE+d/4jf7p0O 8ycxvJ4JF8j5EwAA//8DAFBLAQItABQABgAIAAAAIQDb4fbL7gAAAIUBAAATAAAAAAAAAAAAAAAA AAAAAABbQ29udGVudF9UeXBlc10ueG1sUEsBAi0AFAAGAAgAAAAhAFr0LFu/AAAAFQEAAAsAAAAA AAAAAAAAAAAAHwEAAF9yZWxzLy5yZWxzUEsBAi0AFAAGAAgAAAAhADc7ENrBAAAA3AAAAA8AAAAA AAAAAAAAAAAABwIAAGRycy9kb3ducmV2LnhtbFBLBQYAAAAAAwADALcAAAD1AgAAAAA= ">
                  <v:group id="Group 931" o:spid="_x0000_s1660" style="position:absolute;left:3887;top:369;width:2656;height:1287" coordorigin="3887,369" coordsize="2656,128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6Y6twwAAANwAAAAPAAAAZHJzL2Rvd25yZXYueG1sRE9La8JA EL4X+h+WKfTWbGKxSOoqIio9BKFGkN6G7JgEs7Mhu+bx77tCobf5+J6zXI+mET11rrasIIliEMSF 1TWXCs75/m0BwnlkjY1lUjCRg/Xq+WmJqbYDf1N/8qUIIexSVFB536ZSuqIigy6yLXHgrrYz6APs Sqk7HEK4aeQsjj+kwZpDQ4UtbSsqbqe7UXAYcNi8J7s+u123008+P16yhJR6fRk3nyA8jf5f/Of+ 0mH+fAaPZ8IFcvULAAD//wMAUEsBAi0AFAAGAAgAAAAhANvh9svuAAAAhQEAABMAAAAAAAAAAAAA AAAAAAAAAFtDb250ZW50X1R5cGVzXS54bWxQSwECLQAUAAYACAAAACEAWvQsW78AAAAVAQAACwAA AAAAAAAAAAAAAAAfAQAAX3JlbHMvLnJlbHNQSwECLQAUAAYACAAAACEAx+mOrcMAAADcAAAADwAA AAAAAAAAAAAAAAAHAgAAZHJzL2Rvd25yZXYueG1sUEsFBgAAAAADAAMAtwAAAPcCAAAAAA== ">
                    <v:shape id="Text Box 932" o:spid="_x0000_s1661" type="#_x0000_t202" style="position:absolute;left:3914;top:1231;width:354;height:33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w1/bwgAAANwAAAAPAAAAZHJzL2Rvd25yZXYueG1sRE9Na8JA EL0L/Q/LCL2Z3UgrmmYNxVLoqaK2Qm9DdkyC2dmQ3Zr033cFwds83ufkxWhbcaHeN441pIkCQVw6 03Cl4evwPluC8AHZYOuYNPyRh2L9MMkxM27gHV32oRIxhH2GGuoQukxKX9Zk0SeuI47cyfUWQ4R9 JU2PQwy3rZwrtZAWG44NNXa0qak873+thu/P08/xSW2rN/vcDW5Uku1Kav04HV9fQAQaw118c3+Y OH+RwvWZeIFc/wMAAP//AwBQSwECLQAUAAYACAAAACEA2+H2y+4AAACFAQAAEwAAAAAAAAAAAAAA AAAAAAAAW0NvbnRlbnRfVHlwZXNdLnhtbFBLAQItABQABgAIAAAAIQBa9CxbvwAAABUBAAALAAAA AAAAAAAAAAAAAB8BAABfcmVscy8ucmVsc1BLAQItABQABgAIAAAAIQBew1/bwgAAANwAAAAPAAAA AAAAAAAAAAAAAAcCAABkcnMvZG93bnJldi54bWxQSwUGAAAAAAMAAwC3AAAA9gIAAAAA " filled="f" stroked="f">
                      <v:textbox>
                        <w:txbxContent>
                          <w:p w:rsidR="009B23FE" w:rsidRDefault="009B23FE" w:rsidP="009B23FE">
                            <w:pPr>
                              <w:rPr>
                                <w:rFonts w:ascii="Cambria" w:hAnsi="Cambria"/>
                                <w:sz w:val="26"/>
                                <w:szCs w:val="26"/>
                              </w:rPr>
                            </w:pPr>
                            <w:r>
                              <w:rPr>
                                <w:rFonts w:ascii="Cambria" w:hAnsi="Cambria"/>
                                <w:sz w:val="26"/>
                                <w:szCs w:val="26"/>
                              </w:rPr>
                              <w:t>0</w:t>
                            </w:r>
                          </w:p>
                        </w:txbxContent>
                      </v:textbox>
                    </v:shape>
                    <v:shape id="Text Box 933" o:spid="_x0000_s1662" type="#_x0000_t202" style="position:absolute;left:3887;top:369;width:570;height:3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EcGswAAAANwAAAAPAAAAZHJzL2Rvd25yZXYueG1sRE9Li8Iw EL4v+B/CCHtbE0VFq1FEEfa0sr7A29CMbbGZlCba7r83woK3+fieM1+2thQPqn3hWEO/p0AQp84U nGk4HrZfExA+IBssHZOGP/KwXHQ+5pgY1/AvPfYhEzGEfYIa8hCqREqf5mTR91xFHLmrqy2GCOtM mhqbGG5LOVBqLC0WHBtyrGidU3rb362G08/1ch6qXbaxo6pxrZJsp1Lrz267moEI1Ia3+N/9beL8 8QBez8QL5OIJAAD//wMAUEsBAi0AFAAGAAgAAAAhANvh9svuAAAAhQEAABMAAAAAAAAAAAAAAAAA AAAAAFtDb250ZW50X1R5cGVzXS54bWxQSwECLQAUAAYACAAAACEAWvQsW78AAAAVAQAACwAAAAAA AAAAAAAAAAAfAQAAX3JlbHMvLnJlbHNQSwECLQAUAAYACAAAACEArhHBrMAAAADcAAAADwAAAAAA AAAAAAAAAAAHAgAAZHJzL2Rvd25yZXYueG1sUEsFBgAAAAADAAMAtwAAAPQCAAAAAA== " filled="f" stroked="f">
                      <v:textbox>
                        <w:txbxContent>
                          <w:p w:rsidR="009B23FE" w:rsidRDefault="009B23FE" w:rsidP="009B23FE">
                            <w:pPr>
                              <w:rPr>
                                <w:rFonts w:ascii="Cambria" w:hAnsi="Cambria"/>
                                <w:sz w:val="26"/>
                                <w:szCs w:val="26"/>
                              </w:rPr>
                            </w:pPr>
                            <w:r>
                              <w:rPr>
                                <w:rFonts w:ascii="Cambria" w:hAnsi="Cambria"/>
                                <w:sz w:val="26"/>
                                <w:szCs w:val="26"/>
                              </w:rPr>
                              <w:t>p</w:t>
                            </w:r>
                          </w:p>
                        </w:txbxContent>
                      </v:textbox>
                    </v:shape>
                    <v:shape id="Text Box 934" o:spid="_x0000_s1663" type="#_x0000_t202" style="position:absolute;left:5772;top:1321;width:771;height:3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XWQ3wQAAANwAAAAPAAAAZHJzL2Rvd25yZXYueG1sRE9La8JA EL4L/Q/LFHrT3fqija5SlEJPirEKvQ3ZMQlmZ0N2a+K/dwXB23x8z5kvO1uJCzW+dKzhfaBAEGfO lJxr+N1/9z9A+IBssHJMGq7kYbl46c0xMa7lHV3SkIsYwj5BDUUIdSKlzwqy6AeuJo7cyTUWQ4RN Lk2DbQy3lRwqNZUWS44NBda0Kig7p/9Ww2Fz+juO1TZf20nduk5Jtp9S67fX7msGIlAXnuKH+8fE +dMR3J+JF8jFDQAA//8DAFBLAQItABQABgAIAAAAIQDb4fbL7gAAAIUBAAATAAAAAAAAAAAAAAAA AAAAAABbQ29udGVudF9UeXBlc10ueG1sUEsBAi0AFAAGAAgAAAAhAFr0LFu/AAAAFQEAAAsAAAAA AAAAAAAAAAAAHwEAAF9yZWxzLy5yZWxzUEsBAi0AFAAGAAgAAAAhAMFdZDfBAAAA3AAAAA8AAAAA AAAAAAAAAAAABwIAAGRycy9kb3ducmV2LnhtbFBLBQYAAAAAAwADALcAAAD1AgAAAAA= " filled="f" stroked="f">
                      <v:textbox>
                        <w:txbxContent>
                          <w:p w:rsidR="009B23FE" w:rsidRDefault="009B23FE" w:rsidP="009B23FE">
                            <w:pPr>
                              <w:rPr>
                                <w:rFonts w:ascii="Cambria" w:hAnsi="Cambria"/>
                                <w:sz w:val="26"/>
                                <w:szCs w:val="26"/>
                              </w:rPr>
                            </w:pPr>
                            <w:r>
                              <w:rPr>
                                <w:rFonts w:ascii="Cambria" w:hAnsi="Cambria"/>
                                <w:sz w:val="26"/>
                                <w:szCs w:val="26"/>
                              </w:rPr>
                              <w:t>V</w:t>
                            </w:r>
                          </w:p>
                        </w:txbxContent>
                      </v:textbox>
                    </v:shape>
                    <v:shape id="Text Box 935" o:spid="_x0000_s1664" type="#_x0000_t202" style="position:absolute;left:5087;top:519;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tPxDwgAAANwAAAAPAAAAZHJzL2Rvd25yZXYueG1sRE9Na8JA EL0L/odlBG9mV7GhplmlVAqeWrSt0NuQHZNgdjZkt0n677sFwds83ufku9E2oqfO1441LBMFgrhw puZSw+fH6+IRhA/IBhvHpOGXPOy200mOmXEDH6k/hVLEEPYZaqhCaDMpfVGRRZ+4ljhyF9dZDBF2 pTQdDjHcNnKlVCot1hwbKmzppaLievqxGr7eLt/ntXov9/ahHdyoJNuN1Ho+G5+fQAQaw118cx9M nJ+u4f+ZeIHc/gEAAP//AwBQSwECLQAUAAYACAAAACEA2+H2y+4AAACFAQAAEwAAAAAAAAAAAAAA AAAAAAAAW0NvbnRlbnRfVHlwZXNdLnhtbFBLAQItABQABgAIAAAAIQBa9CxbvwAAABUBAAALAAAA AAAAAAAAAAAAAB8BAABfcmVscy8ucmVsc1BLAQItABQABgAIAAAAIQBOtPxDwgAAANwAAAAPAAAA AAAAAAAAAAAAAAcCAABkcnMvZG93bnJldi54bWxQSwUGAAAAAAMAAwC3AAAA9gIAAAAA " filled="f" stroked="f">
                      <v:textbox>
                        <w:txbxContent>
                          <w:p w:rsidR="009B23FE" w:rsidRDefault="009B23FE" w:rsidP="009B23FE">
                            <w:pPr>
                              <w:rPr>
                                <w:rFonts w:ascii="Cambria" w:hAnsi="Cambria"/>
                                <w:sz w:val="26"/>
                                <w:szCs w:val="26"/>
                              </w:rPr>
                            </w:pPr>
                            <w:r>
                              <w:rPr>
                                <w:rFonts w:ascii="Cambria" w:hAnsi="Cambria"/>
                                <w:sz w:val="26"/>
                                <w:szCs w:val="26"/>
                              </w:rPr>
                              <w:t xml:space="preserve">3 </w:t>
                            </w:r>
                          </w:p>
                        </w:txbxContent>
                      </v:textbox>
                    </v:shape>
                    <v:shape id="Text Box 936" o:spid="_x0000_s1665" type="#_x0000_t202" style="position:absolute;left:4400;top:470;width:545;height:38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FnYwAAAANwAAAAPAAAAZHJzL2Rvd25yZXYueG1sRE9Li8Iw EL4L/ocwwt40UVbRahRRhD25rC/wNjRjW2wmpYm2++/NwoK3+fies1i1thRPqn3hWMNwoEAQp84U nGk4HXf9KQgfkA2WjknDL3lYLbudBSbGNfxDz0PIRAxhn6CGPIQqkdKnOVn0A1cRR+7maoshwjqT psYmhttSjpSaSIsFx4YcK9rklN4PD6vhvL9dL5/qO9vacdW4Vkm2M6n1R69dz0EEasNb/O/+MnH+ ZAx/z8QL5PIFAAD//wMAUEsBAi0AFAAGAAgAAAAhANvh9svuAAAAhQEAABMAAAAAAAAAAAAAAAAA AAAAAFtDb250ZW50X1R5cGVzXS54bWxQSwECLQAUAAYACAAAACEAWvQsW78AAAAVAQAACwAAAAAA AAAAAAAAAAAfAQAAX3JlbHMvLnJlbHNQSwECLQAUAAYACAAAACEAIfhZ2MAAAADcAAAADwAAAAAA AAAAAAAAAAAHAgAAZHJzL2Rvd25yZXYueG1sUEsFBgAAAAADAAMAtwAAAPQCAAAAAA== " filled="f" stroked="f">
                      <v:textbox>
                        <w:txbxContent>
                          <w:p w:rsidR="009B23FE" w:rsidRDefault="009B23FE" w:rsidP="009B23FE">
                            <w:pPr>
                              <w:rPr>
                                <w:rFonts w:ascii="Cambria" w:hAnsi="Cambria"/>
                                <w:sz w:val="26"/>
                                <w:szCs w:val="26"/>
                              </w:rPr>
                            </w:pPr>
                            <w:r>
                              <w:rPr>
                                <w:rFonts w:ascii="Cambria" w:hAnsi="Cambria"/>
                                <w:sz w:val="26"/>
                                <w:szCs w:val="26"/>
                              </w:rPr>
                              <w:t xml:space="preserve">2 </w:t>
                            </w:r>
                          </w:p>
                        </w:txbxContent>
                      </v:textbox>
                    </v:shape>
                  </v:group>
                  <v:group id="Group 937" o:spid="_x0000_s1666" style="position:absolute;left:4331;top:522;width:1537;height:1079" coordorigin="4331,522" coordsize="1537,107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pSs2wwAAANwAAAAPAAAAZHJzL2Rvd25yZXYueG1sRE9Na8JA EL0X+h+WKXhrNlEskrqGIFY8SKFGkN6G7JgEs7Mhu03iv3cLhd7m8T5nnU2mFQP1rrGsIIliEMSl 1Q1XCs7Fx+sKhPPIGlvLpOBODrLN89MaU21H/qLh5CsRQtilqKD2vkuldGVNBl1kO+LAXW1v0AfY V1L3OIZw08p5HL9Jgw2Hhho72tZU3k4/RsF+xDFfJLvheLtu79/F8vNyTEip2cuUv4PwNPl/8Z/7 oMP85QJ+nwkXyM0DAAD//wMAUEsBAi0AFAAGAAgAAAAhANvh9svuAAAAhQEAABMAAAAAAAAAAAAA AAAAAAAAAFtDb250ZW50X1R5cGVzXS54bWxQSwECLQAUAAYACAAAACEAWvQsW78AAAAVAQAACwAA AAAAAAAAAAAAAAAfAQAAX3JlbHMvLnJlbHNQSwECLQAUAAYACAAAACEAqKUrNsMAAADcAAAADwAA AAAAAAAAAAAAAAAHAgAAZHJzL2Rvd25yZXYueG1sUEsFBgAAAAADAAMAtwAAAPcCAAAAAA== ">
                    <v:group id="Group 938" o:spid="_x0000_s1667" style="position:absolute;left:4331;top:550;width:1537;height:1051" coordorigin="4166,546" coordsize="1537,120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TLNCwwAAANwAAAAPAAAAZHJzL2Rvd25yZXYueG1sRE9Li8Iw EL4L/ocwgrc1ra6ydI0iouJBFnzAsrehGdtiMylNbOu/3wiCt/n4njNfdqYUDdWusKwgHkUgiFOr C84UXM7bjy8QziNrLC2Tggc5WC76vTkm2rZ8pObkMxFC2CWoIPe+SqR0aU4G3chWxIG72tqgD7DO pK6xDeGmlOMomkmDBYeGHCta55TeTnejYNdiu5rEm+Zwu64ff+fpz+8hJqWGg271DcJT59/il3uv w/zpJzyfCRfIxT8AAAD//wMAUEsBAi0AFAAGAAgAAAAhANvh9svuAAAAhQEAABMAAAAAAAAAAAAA AAAAAAAAAFtDb250ZW50X1R5cGVzXS54bWxQSwECLQAUAAYACAAAACEAWvQsW78AAAAVAQAACwAA AAAAAAAAAAAAAAAfAQAAX3JlbHMvLnJlbHNQSwECLQAUAAYACAAAACEAJ0yzQsMAAADcAAAADwAA AAAAAAAAAAAAAAAHAgAAZHJzL2Rvd25yZXYueG1sUEsFBgAAAAADAAMAtwAAAPcCAAAAAA== ">
                      <v:line id="Line 939" o:spid="_x0000_s1668" style="position:absolute;flip:y;visibility:visible;mso-wrap-style:square" from="4174,546" to="4174,174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sK7cwgAAANwAAAAPAAAAZHJzL2Rvd25yZXYueG1sRE/NasJA EL4XfIdlhN7qRkGx0VVUqC29lMQ8wJgdk2h2NmS3a3z7bqHQ23x8v7PeDqYVgXrXWFYwnSQgiEur G64UFKe3lyUI55E1tpZJwYMcbDejpzWm2t45o5D7SsQQdikqqL3vUildWZNBN7EdceQutjfoI+wr qXu8x3DTylmSLKTBhmNDjR0daipv+bdR8PlehHN52F8XyyLk8nHMwleSKfU8HnYrEJ4G/y/+c3/o OH/+Cr/PxAvk5gcAAP//AwBQSwECLQAUAAYACAAAACEA2+H2y+4AAACFAQAAEwAAAAAAAAAAAAAA AAAAAAAAW0NvbnRlbnRfVHlwZXNdLnhtbFBLAQItABQABgAIAAAAIQBa9CxbvwAAABUBAAALAAAA AAAAAAAAAAAAAB8BAABfcmVscy8ucmVsc1BLAQItABQABgAIAAAAIQCIsK7cwgAAANwAAAAPAAAA AAAAAAAAAAAAAAcCAABkcnMvZG93bnJldi54bWxQSwUGAAAAAAMAAwC3AAAA9gIAAAAA ">
                        <v:stroke endarrow="classic"/>
                      </v:line>
                      <v:shape id="AutoShape 940" o:spid="_x0000_s1669" type="#_x0000_t32" style="position:absolute;left:4166;top:1749;width:1537;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lJLMxgAAANwAAAAPAAAAZHJzL2Rvd25yZXYueG1sRI9PT8Mw DMXvk/gOkZG4TCyFw4TKsgnxTzuww7qJs2lMU7VxShK6wqfHB6TdbL3n935ebSbfq5FiagMbuFkU oIjrYFtuDBwPL9d3oFJGttgHJgM/lGCzvpitsLThxHsaq9woCeFUogGX81BqnWpHHtMiDMSifYbo McsaG20jniTc9/q2KJbaY8vS4HCgR0d1V317AxXG/e/4+u6evt509/yx3Y3zbmfM1eX0cA8q05TP 5v/rrRX8peDLMzKBXv8BAAD//wMAUEsBAi0AFAAGAAgAAAAhANvh9svuAAAAhQEAABMAAAAAAAAA AAAAAAAAAAAAAFtDb250ZW50X1R5cGVzXS54bWxQSwECLQAUAAYACAAAACEAWvQsW78AAAAVAQAA CwAAAAAAAAAAAAAAAAAfAQAAX3JlbHMvLnJlbHNQSwECLQAUAAYACAAAACEA0pSSzMYAAADcAAAA DwAAAAAAAAAAAAAAAAAHAgAAZHJzL2Rvd25yZXYueG1sUEsFBgAAAAADAAMAtwAAAPoCAAAAAA== ">
                        <v:stroke endarrow="classic"/>
                      </v:shape>
                    </v:group>
                    <v:group id="Group 941" o:spid="_x0000_s1670" style="position:absolute;left:4662;top:522;width:1170;height:763" coordorigin="4662,522" coordsize="1170,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ABbZwgAAANwAAAAPAAAAZHJzL2Rvd25yZXYueG1sRE9Ni8Iw EL0v7H8Is+BtTatUlq5RRFbxIIK6IN6GZmyLzaQ0sa3/3giCt3m8z5nOe1OJlhpXWlYQDyMQxJnV JecK/o+r7x8QziNrrCyTgjs5mM8+P6aYatvxntqDz0UIYZeigsL7OpXSZQUZdENbEwfuYhuDPsAm l7rBLoSbSo6iaCINlhwaCqxpWVB2PdyMgnWH3WIc/7Xb62V5Px+T3Wkbk1KDr37xC8JT79/il3uj w/wkgecz4QI5ewAAAP//AwBQSwECLQAUAAYACAAAACEA2+H2y+4AAACFAQAAEwAAAAAAAAAAAAAA AAAAAAAAW0NvbnRlbnRfVHlwZXNdLnhtbFBLAQItABQABgAIAAAAIQBa9CxbvwAAABUBAAALAAAA AAAAAAAAAAAAAB8BAABfcmVscy8ucmVsc1BLAQItABQABgAIAAAAIQBIABbZwgAAANwAAAAPAAAA AAAAAAAAAAAAAAcCAABkcnMvZG93bnJldi54bWxQSwUGAAAAAAMAAwC3AAAA9gIAAAAA ">
                      <v:shape id="Arc 942" o:spid="_x0000_s1671" style="position:absolute;left:4937;top:304;width:677;height:1113;rotation:-4378684fd;flip:y;visibility:visible;mso-wrap-style:square;v-text-anchor:top" coordsize="16611,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gBxuvgAAANwAAAAPAAAAZHJzL2Rvd25yZXYueG1sRE/LqsIw EN1f8B/CCO6uqYJSq1GK4mOr9gPGZmyLzaQ0UevfG0FwN4fznMWqM7V4UOsqywpGwwgEcW51xYWC 7Lz9j0E4j6yxtkwKXuRgtez9LTDR9slHepx8IUIIuwQVlN43iZQuL8mgG9qGOHBX2xr0AbaF1C0+ Q7ip5TiKptJgxaGhxIbWJeW3090oMHG0z2Zxnt1SiZd0l21fm3Wt1KDfpXMQnjr/E3/dBx3mT6bw eSZcIJdvAAAA//8DAFBLAQItABQABgAIAAAAIQDb4fbL7gAAAIUBAAATAAAAAAAAAAAAAAAAAAAA AABbQ29udGVudF9UeXBlc10ueG1sUEsBAi0AFAAGAAgAAAAhAFr0LFu/AAAAFQEAAAsAAAAAAAAA AAAAAAAAHwEAAF9yZWxzLy5yZWxzUEsBAi0AFAAGAAgAAAAhAOOAHG6+AAAA3AAAAA8AAAAAAAAA AAAAAAAABwIAAGRycy9kb3ducmV2LnhtbFBLBQYAAAAAAwADALcAAADyAgAAAAA= " path="m,99nfc687,33,1378,,2069,,7448,,12633,2007,16611,5628em,99nsc687,33,1378,,2069,,7448,,12633,2007,16611,5628l2069,21600,,99xe" filled="f" strokeweight="1pt">
                        <v:stroke startarrow="classic" startarrowwidth="narrow" endarrowwidth="narrow"/>
                        <v:path arrowok="t" o:extrusionok="f" o:connecttype="custom" o:connectlocs="0,5;677,290;84,1113" o:connectangles="0,0,0"/>
                      </v:shape>
                      <v:shape id="AutoShape 943" o:spid="_x0000_s1672" type="#_x0000_t32" style="position:absolute;left:4662;top:779;width:532;height:0;flip:x;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v4vvwwAAANwAAAAPAAAAZHJzL2Rvd25yZXYueG1sRE9NawIx EL0L/Q9hCl6kJlW0ZWuUqgjiRdQe2tuwGXeXbiZLEt3tv28Ewds83ufMFp2txZV8qBxreB0qEMS5 MxUXGr5Om5d3ECEiG6wdk4Y/CrCYP/VmmBnX8oGux1iIFMIhQw1ljE0mZchLshiGriFO3Nl5izFB X0jjsU3htpYjpabSYsWpocSGViXlv8eL1TBQy70fb3eHdn1W++9p/BmveKJ1/7n7/AARqYsP8d29 NWn+5A1uz6QL5PwfAAD//wMAUEsBAi0AFAAGAAgAAAAhANvh9svuAAAAhQEAABMAAAAAAAAAAAAA AAAAAAAAAFtDb250ZW50X1R5cGVzXS54bWxQSwECLQAUAAYACAAAACEAWvQsW78AAAAVAQAACwAA AAAAAAAAAAAAAAAfAQAAX3JlbHMvLnJlbHNQSwECLQAUAAYACAAAACEAN7+L78MAAADcAAAADwAA AAAAAAAAAAAAAAAHAgAAZHJzL2Rvd25yZXYueG1sUEsFBgAAAAADAAMAtwAAAPcCAAAAAA== ">
                        <v:stroke startarrow="classic" startarrowwidth="narrow" endarrowwidth="narrow"/>
                      </v:shape>
                      <v:shape id="AutoShape 944" o:spid="_x0000_s1673" type="#_x0000_t32" style="position:absolute;left:4920;top:1023;width:525;height:0;rotation:-9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typ1xgAAANwAAAAPAAAAZHJzL2Rvd25yZXYueG1sRI9Ba8JA EIXvQv/DMoXedNNApaSuYiuGgvSg9QdMs9MkNDsbd7cm+uudQ6G3Gd6b975ZrEbXqTOF2Ho28DjL QBFX3rZcGzh+bqfPoGJCtth5JgMXirBa3k0WWFg/8J7Oh1QrCeFYoIEmpb7QOlYNOYwz3xOL9u2D wyRrqLUNOEi463SeZXPtsGVpaLCnt4aqn8OvM7AeeLv/Kssyr3fHa3gNm49TfjXm4X5cv4BKNKZ/ 89/1uxX8J6GVZ2QCvbwBAAD//wMAUEsBAi0AFAAGAAgAAAAhANvh9svuAAAAhQEAABMAAAAAAAAA AAAAAAAAAAAAAFtDb250ZW50X1R5cGVzXS54bWxQSwECLQAUAAYACAAAACEAWvQsW78AAAAVAQAA CwAAAAAAAAAAAAAAAAAfAQAAX3JlbHMvLnJlbHNQSwECLQAUAAYACAAAACEA1rcqdcYAAADcAAAA DwAAAAAAAAAAAAAAAAAHAgAAZHJzL2Rvd25yZXYueG1sUEsFBgAAAAADAAMAtwAAAPoCAAAAAA== ">
                        <v:stroke startarrow="classic" startarrowwidth="narrow" endarrowwidth="narrow"/>
                      </v:shape>
                    </v:group>
                  </v:group>
                </v:group>
                <w10:wrap type="square" anchorx="margin"/>
              </v:group>
            </w:pict>
          </mc:Fallback>
        </mc:AlternateConten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4</w:t>
            </w:r>
          </w:p>
        </w:tc>
        <w:tc>
          <w:tcPr>
            <w:tcW w:w="426"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5</w:t>
            </w:r>
          </w:p>
        </w:tc>
        <w:tc>
          <w:tcPr>
            <w:tcW w:w="425"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0</w:t>
            </w:r>
          </w:p>
        </w:tc>
        <w:tc>
          <w:tcPr>
            <w:tcW w:w="350" w:type="dxa"/>
          </w:tcPr>
          <w:p w:rsidR="001F41E9" w:rsidRPr="00F82307" w:rsidRDefault="001F41E9" w:rsidP="00F82307">
            <w:pPr>
              <w:spacing w:line="276" w:lineRule="auto"/>
              <w:rPr>
                <w:b/>
                <w:bCs/>
                <w:color w:val="000000" w:themeColor="text1"/>
                <w:sz w:val="24"/>
                <w:szCs w:val="24"/>
              </w:rPr>
            </w:pPr>
          </w:p>
        </w:tc>
      </w:tr>
    </w:tbl>
    <w:p w:rsidR="001F41E9" w:rsidRPr="00F82307" w:rsidRDefault="001F41E9" w:rsidP="00F82307">
      <w:pPr>
        <w:spacing w:line="276" w:lineRule="auto"/>
        <w:rPr>
          <w:color w:val="000000" w:themeColor="text1"/>
          <w:sz w:val="24"/>
          <w:szCs w:val="24"/>
          <w:lang w:eastAsia="vi-VN"/>
        </w:rPr>
      </w:pP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m:oMath>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1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2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300K</m:t>
                </m:r>
              </m:e>
            </m:eqArr>
            <m:r>
              <w:rPr>
                <w:rFonts w:ascii="Cambria Math" w:hAnsi="Cambria Math"/>
                <w:color w:val="000000" w:themeColor="text1"/>
                <w:sz w:val="24"/>
                <w:szCs w:val="24"/>
                <w:lang w:eastAsia="vi-VN"/>
              </w:rPr>
              <m:t>=&gt;</m:t>
            </m:r>
          </m:e>
        </m:d>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2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1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r>
                  <w:rPr>
                    <w:rFonts w:ascii="Cambria Math" w:eastAsia="Cambria Math" w:hAnsi="Cambria Math"/>
                    <w:color w:val="000000" w:themeColor="text1"/>
                    <w:sz w:val="24"/>
                    <w:szCs w:val="24"/>
                  </w:rPr>
                  <m:t>=300K</m:t>
                </m:r>
              </m:e>
            </m:eqArr>
            <m:r>
              <w:rPr>
                <w:rFonts w:ascii="Cambria Math" w:hAnsi="Cambria Math"/>
                <w:color w:val="000000" w:themeColor="text1"/>
                <w:sz w:val="24"/>
                <w:szCs w:val="24"/>
                <w:lang w:eastAsia="vi-VN"/>
              </w:rPr>
              <m:t>=&gt;</m:t>
            </m:r>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2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1,5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f>
                      <m:fPr>
                        <m:ctrlPr>
                          <w:rPr>
                            <w:rFonts w:ascii="Cambria Math" w:eastAsia="Cambria Math" w:hAnsi="Cambria Math"/>
                            <w:i/>
                            <w:color w:val="000000" w:themeColor="text1"/>
                            <w:sz w:val="24"/>
                            <w:szCs w:val="24"/>
                          </w:rPr>
                        </m:ctrlPr>
                      </m:fPr>
                      <m:num>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num>
                      <m:den>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V</m:t>
                            </m:r>
                          </m:e>
                          <m:sub>
                            <m:r>
                              <w:rPr>
                                <w:rFonts w:ascii="Cambria Math" w:eastAsia="Cambria Math" w:hAnsi="Cambria Math"/>
                                <w:color w:val="000000" w:themeColor="text1"/>
                                <w:sz w:val="24"/>
                                <w:szCs w:val="24"/>
                              </w:rPr>
                              <m:t>2</m:t>
                            </m:r>
                          </m:sub>
                        </m:sSub>
                      </m:den>
                    </m:f>
                    <m:r>
                      <w:rPr>
                        <w:rFonts w:ascii="Cambria Math" w:eastAsia="Cambria Math" w:hAnsi="Cambria Math"/>
                        <w:color w:val="000000" w:themeColor="text1"/>
                        <w:sz w:val="24"/>
                        <w:szCs w:val="24"/>
                      </w:rPr>
                      <m:t>.</m:t>
                    </m:r>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V</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f>
                      <m:fPr>
                        <m:ctrlPr>
                          <w:rPr>
                            <w:rFonts w:ascii="Cambria Math" w:eastAsia="Cambria Math" w:hAnsi="Cambria Math"/>
                            <w:i/>
                            <w:color w:val="000000" w:themeColor="text1"/>
                            <w:sz w:val="24"/>
                            <w:szCs w:val="24"/>
                          </w:rPr>
                        </m:ctrlPr>
                      </m:fPr>
                      <m:num>
                        <m:r>
                          <w:rPr>
                            <w:rFonts w:ascii="Cambria Math" w:eastAsia="Cambria Math" w:hAnsi="Cambria Math"/>
                            <w:color w:val="000000" w:themeColor="text1"/>
                            <w:sz w:val="24"/>
                            <w:szCs w:val="24"/>
                          </w:rPr>
                          <m:t>300</m:t>
                        </m:r>
                      </m:num>
                      <m:den>
                        <m:r>
                          <w:rPr>
                            <w:rFonts w:ascii="Cambria Math" w:eastAsia="Cambria Math" w:hAnsi="Cambria Math"/>
                            <w:color w:val="000000" w:themeColor="text1"/>
                            <w:sz w:val="24"/>
                            <w:szCs w:val="24"/>
                          </w:rPr>
                          <m:t>1</m:t>
                        </m:r>
                      </m:den>
                    </m:f>
                    <m:r>
                      <w:rPr>
                        <w:rFonts w:ascii="Cambria Math" w:eastAsia="Cambria Math" w:hAnsi="Cambria Math"/>
                        <w:color w:val="000000" w:themeColor="text1"/>
                        <w:sz w:val="24"/>
                        <w:szCs w:val="24"/>
                      </w:rPr>
                      <m:t>.1,5=450</m:t>
                    </m:r>
                  </m:e>
                </m:eqArr>
              </m:e>
            </m:d>
          </m:e>
        </m:d>
      </m:oMath>
    </w:p>
    <w:p w:rsidR="001F41E9" w:rsidRPr="00F82307" w:rsidRDefault="001F41E9" w:rsidP="00F82307">
      <w:pPr>
        <w:spacing w:line="276" w:lineRule="auto"/>
        <w:rPr>
          <w:b/>
          <w:bCs/>
          <w:color w:val="000000" w:themeColor="text1"/>
          <w:sz w:val="24"/>
          <w:szCs w:val="24"/>
        </w:rPr>
      </w:pPr>
    </w:p>
    <w:p w:rsidR="009B23FE" w:rsidRPr="00F82307" w:rsidRDefault="009B23FE" w:rsidP="00F82307">
      <w:pPr>
        <w:spacing w:line="276" w:lineRule="auto"/>
        <w:rPr>
          <w:color w:val="000000" w:themeColor="text1"/>
          <w:sz w:val="24"/>
          <w:szCs w:val="24"/>
        </w:rPr>
      </w:pPr>
      <w:r w:rsidRPr="00F82307">
        <w:rPr>
          <w:b/>
          <w:bCs/>
          <w:color w:val="000000" w:themeColor="text1"/>
          <w:sz w:val="24"/>
          <w:szCs w:val="24"/>
        </w:rPr>
        <w:t xml:space="preserve">Câu 4. </w:t>
      </w:r>
      <w:r w:rsidRPr="00F82307">
        <w:rPr>
          <w:color w:val="000000" w:themeColor="text1"/>
          <w:sz w:val="24"/>
          <w:szCs w:val="24"/>
        </w:rPr>
        <w:t>Một khối khí thực hiện 2 quá trình như hình vẽ. Cho p</w:t>
      </w:r>
      <w:r w:rsidRPr="00F82307">
        <w:rPr>
          <w:color w:val="000000" w:themeColor="text1"/>
          <w:sz w:val="24"/>
          <w:szCs w:val="24"/>
          <w:vertAlign w:val="subscript"/>
        </w:rPr>
        <w:t>o</w:t>
      </w:r>
      <w:r w:rsidRPr="00F82307">
        <w:rPr>
          <w:color w:val="000000" w:themeColor="text1"/>
          <w:sz w:val="24"/>
          <w:szCs w:val="24"/>
        </w:rPr>
        <w:t>= 10</w:t>
      </w:r>
      <w:r w:rsidRPr="00F82307">
        <w:rPr>
          <w:color w:val="000000" w:themeColor="text1"/>
          <w:sz w:val="24"/>
          <w:szCs w:val="24"/>
          <w:vertAlign w:val="superscript"/>
        </w:rPr>
        <w:t>5</w:t>
      </w:r>
      <w:r w:rsidRPr="00F82307">
        <w:rPr>
          <w:color w:val="000000" w:themeColor="text1"/>
          <w:sz w:val="24"/>
          <w:szCs w:val="24"/>
        </w:rPr>
        <w:t xml:space="preserve"> Pa, T</w:t>
      </w:r>
      <w:r w:rsidRPr="00F82307">
        <w:rPr>
          <w:color w:val="000000" w:themeColor="text1"/>
          <w:sz w:val="24"/>
          <w:szCs w:val="24"/>
          <w:vertAlign w:val="subscript"/>
        </w:rPr>
        <w:t>o</w:t>
      </w:r>
      <w:r w:rsidRPr="00F82307">
        <w:rPr>
          <w:color w:val="000000" w:themeColor="text1"/>
          <w:sz w:val="24"/>
          <w:szCs w:val="24"/>
        </w:rPr>
        <w:t xml:space="preserve"> = 300K và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1 lít</m:t>
        </m:r>
        <m:r>
          <m:rPr>
            <m:sty m:val="p"/>
          </m:rPr>
          <w:rPr>
            <w:rFonts w:ascii="Cambria Math" w:hAnsi="Cambria Math"/>
            <w:color w:val="000000" w:themeColor="text1"/>
            <w:sz w:val="24"/>
            <w:szCs w:val="24"/>
          </w:rPr>
          <m:t>.</m:t>
        </m:r>
      </m:oMath>
      <w:r w:rsidRPr="00F82307">
        <w:rPr>
          <w:color w:val="000000" w:themeColor="text1"/>
          <w:sz w:val="24"/>
          <w:szCs w:val="24"/>
        </w:rPr>
        <w:t xml:space="preserve"> Nhiệt độ tại trạng thái 4 bao nhiêu độ C?</w: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r w:rsidRPr="00F82307">
        <w:rPr>
          <w:noProof/>
          <w:color w:val="000000" w:themeColor="text1"/>
          <w:sz w:val="24"/>
          <w:szCs w:val="24"/>
        </w:rPr>
        <w:drawing>
          <wp:anchor distT="0" distB="0" distL="114300" distR="114300" simplePos="0" relativeHeight="251726848" behindDoc="0" locked="0" layoutInCell="1" allowOverlap="1" wp14:anchorId="191F0196" wp14:editId="558C8E1D">
            <wp:simplePos x="0" y="0"/>
            <wp:positionH relativeFrom="column">
              <wp:posOffset>153910</wp:posOffset>
            </wp:positionH>
            <wp:positionV relativeFrom="paragraph">
              <wp:posOffset>4462</wp:posOffset>
            </wp:positionV>
            <wp:extent cx="1384300" cy="1250950"/>
            <wp:effectExtent l="0" t="0" r="6350" b="6350"/>
            <wp:wrapSquare wrapText="bothSides"/>
            <wp:docPr id="66873162" name="Picture 66873162"/>
            <wp:cNvGraphicFramePr/>
            <a:graphic xmlns:a="http://schemas.openxmlformats.org/drawingml/2006/main">
              <a:graphicData uri="http://schemas.openxmlformats.org/drawingml/2006/picture">
                <pic:pic xmlns:pic="http://schemas.openxmlformats.org/drawingml/2006/picture">
                  <pic:nvPicPr>
                    <pic:cNvPr id="9856" name="Picture 9856"/>
                    <pic:cNvPicPr/>
                  </pic:nvPicPr>
                  <pic:blipFill>
                    <a:blip r:embed="rId141">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anchor>
        </w:drawing>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w:t>
            </w:r>
          </w:p>
        </w:tc>
        <w:tc>
          <w:tcPr>
            <w:tcW w:w="426"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1</w:t>
            </w:r>
          </w:p>
        </w:tc>
        <w:tc>
          <w:tcPr>
            <w:tcW w:w="425"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2</w:t>
            </w:r>
          </w:p>
        </w:tc>
        <w:tc>
          <w:tcPr>
            <w:tcW w:w="350"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3</w:t>
            </w:r>
          </w:p>
        </w:tc>
      </w:tr>
    </w:tbl>
    <w:p w:rsidR="001F41E9" w:rsidRPr="00F82307" w:rsidRDefault="001F41E9" w:rsidP="00F82307">
      <w:pPr>
        <w:spacing w:line="276" w:lineRule="auto"/>
        <w:rPr>
          <w:color w:val="000000" w:themeColor="text1"/>
          <w:sz w:val="24"/>
          <w:szCs w:val="24"/>
          <w:lang w:eastAsia="vi-VN"/>
        </w:rPr>
      </w:pPr>
    </w:p>
    <w:p w:rsidR="009B23FE" w:rsidRPr="00F82307" w:rsidRDefault="009B23FE" w:rsidP="00F82307">
      <w:pPr>
        <w:spacing w:line="276" w:lineRule="auto"/>
        <w:rPr>
          <w:color w:val="000000" w:themeColor="text1"/>
          <w:sz w:val="24"/>
          <w:szCs w:val="24"/>
          <w:lang w:eastAsia="vi-VN"/>
        </w:rPr>
      </w:pPr>
      <w:r w:rsidRPr="00F82307">
        <w:rPr>
          <w:b/>
          <w:bCs/>
          <w:color w:val="000000" w:themeColor="text1"/>
          <w:sz w:val="24"/>
          <w:szCs w:val="24"/>
          <w:lang w:eastAsia="vi-VN"/>
        </w:rPr>
        <w:t>Giải thích</w:t>
      </w:r>
      <w:r w:rsidRPr="00F82307">
        <w:rPr>
          <w:color w:val="000000" w:themeColor="text1"/>
          <w:sz w:val="24"/>
          <w:szCs w:val="24"/>
          <w:lang w:eastAsia="vi-VN"/>
        </w:rPr>
        <w:t xml:space="preserve">: </w:t>
      </w:r>
      <m:oMath>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4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1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400K</m:t>
                </m:r>
              </m:e>
            </m:eqArr>
            <m:r>
              <w:rPr>
                <w:rFonts w:ascii="Cambria Math" w:hAnsi="Cambria Math"/>
                <w:color w:val="000000" w:themeColor="text1"/>
                <w:sz w:val="24"/>
                <w:szCs w:val="24"/>
                <w:lang w:eastAsia="vi-VN"/>
              </w:rPr>
              <m:t>=&gt;</m:t>
            </m:r>
          </m:e>
        </m:d>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2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2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r>
                  <w:rPr>
                    <w:rFonts w:ascii="Cambria Math" w:eastAsia="Cambria Math" w:hAnsi="Cambria Math"/>
                    <w:color w:val="000000" w:themeColor="text1"/>
                    <w:sz w:val="24"/>
                    <w:szCs w:val="24"/>
                  </w:rPr>
                  <m:t>=600K</m:t>
                </m:r>
              </m:e>
            </m:eqArr>
            <m:r>
              <w:rPr>
                <w:rFonts w:ascii="Cambria Math" w:hAnsi="Cambria Math"/>
                <w:color w:val="000000" w:themeColor="text1"/>
                <w:sz w:val="24"/>
                <w:szCs w:val="24"/>
                <w:lang w:eastAsia="vi-VN"/>
              </w:rPr>
              <m:t>=&gt;</m:t>
            </m:r>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1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4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600K</m:t>
                    </m:r>
                  </m:e>
                </m:eqArr>
              </m:e>
            </m:d>
            <m:r>
              <w:rPr>
                <w:rFonts w:ascii="Cambria Math" w:hAnsi="Cambria Math"/>
                <w:color w:val="000000" w:themeColor="text1"/>
                <w:sz w:val="24"/>
                <w:szCs w:val="24"/>
                <w:lang w:eastAsia="vi-VN"/>
              </w:rPr>
              <m:t>=&gt;</m:t>
            </m:r>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1 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1 lít</m:t>
                    </m:r>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150K</m:t>
                    </m:r>
                  </m:e>
                </m:eqArr>
              </m:e>
            </m:d>
          </m:e>
        </m:d>
      </m:oMath>
    </w:p>
    <w:p w:rsidR="001F41E9" w:rsidRPr="00F82307" w:rsidRDefault="001F41E9" w:rsidP="00F82307">
      <w:pPr>
        <w:spacing w:line="276" w:lineRule="auto"/>
        <w:rPr>
          <w:b/>
          <w:bCs/>
          <w:color w:val="000000" w:themeColor="text1"/>
          <w:sz w:val="24"/>
          <w:szCs w:val="24"/>
          <w:lang w:eastAsia="vi-VN"/>
        </w:rPr>
      </w:pPr>
    </w:p>
    <w:p w:rsidR="009B23FE" w:rsidRPr="00F82307" w:rsidRDefault="009B23FE" w:rsidP="00F82307">
      <w:pPr>
        <w:spacing w:line="276" w:lineRule="auto"/>
        <w:rPr>
          <w:color w:val="000000" w:themeColor="text1"/>
          <w:sz w:val="24"/>
          <w:szCs w:val="24"/>
          <w:lang w:val="it-IT"/>
        </w:rPr>
      </w:pPr>
      <w:r w:rsidRPr="00F82307">
        <w:rPr>
          <w:b/>
          <w:bCs/>
          <w:color w:val="000000" w:themeColor="text1"/>
          <w:sz w:val="24"/>
          <w:szCs w:val="24"/>
          <w:lang w:eastAsia="vi-VN"/>
        </w:rPr>
        <w:lastRenderedPageBreak/>
        <w:t>Câu 5:</w:t>
      </w:r>
      <w:r w:rsidRPr="00F82307">
        <w:rPr>
          <w:color w:val="000000" w:themeColor="text1"/>
          <w:sz w:val="24"/>
          <w:szCs w:val="24"/>
          <w:lang w:eastAsia="vi-VN"/>
        </w:rPr>
        <w:t xml:space="preserve"> </w:t>
      </w:r>
      <w:r w:rsidRPr="00F82307">
        <w:rPr>
          <w:color w:val="000000" w:themeColor="text1"/>
          <w:sz w:val="24"/>
          <w:szCs w:val="24"/>
          <w:lang w:val="it-IT"/>
        </w:rPr>
        <w:t>Một mol khí lí tưởng thực hiện chu trình 1 – 2 – 3 – 4</w:t>
      </w:r>
    </w:p>
    <w:p w:rsidR="009B23FE" w:rsidRPr="00F82307" w:rsidRDefault="009B23FE" w:rsidP="00F82307">
      <w:pPr>
        <w:spacing w:line="276" w:lineRule="auto"/>
        <w:rPr>
          <w:color w:val="000000" w:themeColor="text1"/>
          <w:sz w:val="24"/>
          <w:szCs w:val="24"/>
          <w:lang w:val="it-IT"/>
        </w:rPr>
      </w:pPr>
      <w:r w:rsidRPr="00F82307">
        <w:rPr>
          <w:color w:val="000000" w:themeColor="text1"/>
          <w:sz w:val="24"/>
          <w:szCs w:val="24"/>
          <w:lang w:val="it-IT"/>
        </w:rPr>
        <w:t>(Hình vẽ). Biết V</w:t>
      </w:r>
      <w:r w:rsidRPr="00F82307">
        <w:rPr>
          <w:color w:val="000000" w:themeColor="text1"/>
          <w:sz w:val="24"/>
          <w:szCs w:val="24"/>
          <w:vertAlign w:val="subscript"/>
          <w:lang w:val="it-IT"/>
        </w:rPr>
        <w:t>3</w:t>
      </w:r>
      <w:r w:rsidRPr="00F82307">
        <w:rPr>
          <w:color w:val="000000" w:themeColor="text1"/>
          <w:sz w:val="24"/>
          <w:szCs w:val="24"/>
          <w:lang w:val="it-IT"/>
        </w:rPr>
        <w:t xml:space="preserve"> = 10 dm</w:t>
      </w:r>
      <w:r w:rsidRPr="00F82307">
        <w:rPr>
          <w:color w:val="000000" w:themeColor="text1"/>
          <w:sz w:val="24"/>
          <w:szCs w:val="24"/>
          <w:vertAlign w:val="superscript"/>
          <w:lang w:val="it-IT"/>
        </w:rPr>
        <w:t>3</w:t>
      </w:r>
    </w:p>
    <w:p w:rsidR="009B23FE" w:rsidRPr="00F82307" w:rsidRDefault="009B23FE" w:rsidP="00F82307">
      <w:pPr>
        <w:spacing w:line="276" w:lineRule="auto"/>
        <w:rPr>
          <w:bCs/>
          <w:color w:val="000000" w:themeColor="text1"/>
          <w:sz w:val="24"/>
          <w:szCs w:val="24"/>
        </w:rPr>
      </w:pPr>
      <w:r w:rsidRPr="00F82307">
        <w:rPr>
          <w:b/>
          <w:bCs/>
          <w:color w:val="000000" w:themeColor="text1"/>
          <w:sz w:val="24"/>
          <w:szCs w:val="24"/>
        </w:rPr>
        <w:t xml:space="preserve">Thể tích </w:t>
      </w:r>
      <w:r w:rsidRPr="00F82307">
        <w:rPr>
          <w:bCs/>
          <w:color w:val="000000" w:themeColor="text1"/>
          <w:sz w:val="24"/>
          <w:szCs w:val="24"/>
        </w:rPr>
        <w:t xml:space="preserve">của chất khí ở trạng thái 4 là bao nhiêu </w:t>
      </w:r>
      <w:r w:rsidRPr="00F82307">
        <w:rPr>
          <w:color w:val="000000" w:themeColor="text1"/>
          <w:sz w:val="24"/>
          <w:szCs w:val="24"/>
          <w:lang w:val="it-IT"/>
        </w:rPr>
        <w:t>dm</w:t>
      </w:r>
      <w:r w:rsidRPr="00F82307">
        <w:rPr>
          <w:color w:val="000000" w:themeColor="text1"/>
          <w:sz w:val="24"/>
          <w:szCs w:val="24"/>
          <w:vertAlign w:val="superscript"/>
          <w:lang w:val="it-IT"/>
        </w:rPr>
        <w:t>3</w:t>
      </w:r>
      <w:r w:rsidRPr="00F82307">
        <w:rPr>
          <w:color w:val="000000" w:themeColor="text1"/>
          <w:sz w:val="24"/>
          <w:szCs w:val="24"/>
        </w:rPr>
        <w:t>?</w:t>
      </w:r>
    </w:p>
    <w:p w:rsidR="001F41E9" w:rsidRPr="00F82307" w:rsidRDefault="001F41E9" w:rsidP="00F82307">
      <w:pPr>
        <w:spacing w:line="276" w:lineRule="auto"/>
        <w:rPr>
          <w:color w:val="000000" w:themeColor="text1"/>
          <w:sz w:val="24"/>
          <w:szCs w:val="24"/>
          <w:lang w:eastAsia="vi-VN"/>
        </w:rPr>
      </w:pPr>
      <w:r w:rsidRPr="00F82307">
        <w:rPr>
          <w:rFonts w:eastAsia="SimSun"/>
          <w:b/>
          <w:bCs/>
          <w:noProof/>
          <w:color w:val="000000" w:themeColor="text1"/>
          <w:sz w:val="24"/>
          <w:szCs w:val="24"/>
        </w:rPr>
        <mc:AlternateContent>
          <mc:Choice Requires="wpg">
            <w:drawing>
              <wp:anchor distT="0" distB="0" distL="114300" distR="114300" simplePos="0" relativeHeight="251727872" behindDoc="0" locked="0" layoutInCell="1" allowOverlap="1" wp14:anchorId="0C34D856" wp14:editId="625C2100">
                <wp:simplePos x="0" y="0"/>
                <wp:positionH relativeFrom="page">
                  <wp:posOffset>1208645</wp:posOffset>
                </wp:positionH>
                <wp:positionV relativeFrom="paragraph">
                  <wp:posOffset>196353</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6455" name="Nhóm 6455"/>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208" name="Group 5977"/>
                        <wpg:cNvGrpSpPr>
                          <a:grpSpLocks/>
                        </wpg:cNvGrpSpPr>
                        <wpg:grpSpPr bwMode="auto">
                          <a:xfrm>
                            <a:off x="0" y="-127"/>
                            <a:ext cx="3168" cy="2444"/>
                            <a:chOff x="0" y="-127"/>
                            <a:chExt cx="3168" cy="2444"/>
                          </a:xfrm>
                        </wpg:grpSpPr>
                        <wps:wsp>
                          <wps:cNvPr id="210"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200</w:t>
                                </w:r>
                              </w:p>
                            </w:txbxContent>
                          </wps:txbx>
                          <wps:bodyPr rot="0" vert="horz" wrap="square" lIns="91440" tIns="45720" rIns="91440" bIns="45720" anchor="t" anchorCtr="0" upright="1">
                            <a:noAutofit/>
                          </wps:bodyPr>
                        </wps:wsp>
                        <wps:wsp>
                          <wps:cNvPr id="211"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400</w:t>
                                </w:r>
                              </w:p>
                            </w:txbxContent>
                          </wps:txbx>
                          <wps:bodyPr rot="0" vert="horz" wrap="square" lIns="91440" tIns="45720" rIns="91440" bIns="45720" anchor="t" anchorCtr="0" upright="1">
                            <a:noAutofit/>
                          </wps:bodyPr>
                        </wps:wsp>
                        <wps:wsp>
                          <wps:cNvPr id="212"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3"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r>
                                  <w:t>O</w:t>
                                </w:r>
                              </w:p>
                            </w:txbxContent>
                          </wps:txbx>
                          <wps:bodyPr rot="0" vert="horz" wrap="square" lIns="91440" tIns="45720" rIns="91440" bIns="45720" anchor="t" anchorCtr="0" upright="1">
                            <a:noAutofit/>
                          </wps:bodyPr>
                        </wps:wsp>
                        <wps:wsp>
                          <wps:cNvPr id="215"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216"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7"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0"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21"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2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227"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8"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9"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230"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231"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232"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233"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234"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235"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3FE" w:rsidRDefault="009B23FE" w:rsidP="009B23FE">
                                <w:pPr>
                                  <w:rPr>
                                    <w:vertAlign w:val="subscript"/>
                                  </w:rPr>
                                </w:pPr>
                                <w:r>
                                  <w:rPr>
                                    <w:vertAlign w:val="subscript"/>
                                  </w:rPr>
                                  <w:t xml:space="preserve">p (atm)  </w:t>
                                </w:r>
                              </w:p>
                            </w:txbxContent>
                          </wps:txbx>
                          <wps:bodyPr rot="0" vert="horz" wrap="square" lIns="91440" tIns="45720" rIns="91440" bIns="45720" anchor="t" anchorCtr="0" upright="1">
                            <a:noAutofit/>
                          </wps:bodyPr>
                        </wps:wsp>
                      </wpg:grpSp>
                      <wps:wsp>
                        <wps:cNvPr id="209"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B14BD7" id="Nhóm 6455" o:spid="_x0000_s1674" style="position:absolute;margin-left:95.15pt;margin-top:15.45pt;width:179.05pt;height:134.65pt;z-index:251727872;mso-position-horizontal-relative:page" coordorigin=",-127" coordsize="3168,244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iqVXoQYAAKU5AAAOAAAAZHJzL2Uyb0RvYy54bWzsW11v2zYUfR+w/yDovbX1bQlxii5piwHd VqDd3hlJtoXJokYqsdNfv8tPUbKTOEljK4XyEMiiRJG85557eUievduuS+smJ7TA1dx23k5tK69S nBXVcm7//e3jm5lt0QZVGSpxlc/t25za785//eVsUye5i1e4zHJiQSUVTTb13F41TZ1MJjRd5WtE 3+I6r6BwgckaNfCTLCcZQRuofV1O3Ok0nGwwyWqC05xSuHspCu1zXv9ikafNX4sFzRurnNvQtob/ J/z/Ffs/OT9DyZKgelWkshnoCa1Yo6KCj+qqLlGDrGtS7FS1LlKCKV40b1O8nuDFokhz3gfojTPt 9eYTwdc178sy2SxrPUwwtL1xenK16Z83n0j9tf5CYCQ29RLGgv+yrjZ/4AwMhq4bzHu2XZA16yG0 2dryAbzVA5hvGyuFm64bebEX2FYKZU7kTKdBIIY4XYEd2vfeOG6kCj7Ilz0nBLCwN13f91npBCXi qxOjZUYzxSV04Quxigzem0IFFVpDs/nQWUEc8c+w19ueCjtBNz/j9F/KvtMvNz534EC0HVJjsdsd lPzYUQCPoS0o6PNA8XWF6pxjjbKhUiPqgNOIEf3GOvYb3rJBnTHrbGr+JMOO1WyhBEzOkULFwFoV vlihapm/JwRvVjnKoIkOt6vxqqiHskoeghzACezLkeXzelCiBjuIQgEddmEiByU1oc2nHK8tdjG3 CVACbyW6+Uwb8ah6hAGjwh+LsoT7KCmrzg1AI7sDYKEJa69oebO92grwhZxNWOkVzm6hPwQLugF6 hIsVJt9tawNUM7fpf9eI5LZV/l7BmMSO7zNu4j/8IHLhBzFLrswSVKVQ1dxubEtcXjSCz65rUixX 8CVhhQq/B9ddFLyPbatkBwA5ov1HgJCzD0LxaSAUOtCa4UKIw7o11ggh4VqOqyD0uahyYKCZ9jXg qotKRi/hlw/yiO9BdQwDAeeKlkXA70TgcjnB6fCzQyIltOJgErE24OKBGwhuxGWRMYZh1ELJ8uqi JNYNYtkJ/5PkRc3HIAuoMs5IjEQ/VJnV3NYQ4xpSAL2WwCPwhXWeAZ/kkISxK/50g4oSnhYct4e6 BE2xYoa4YzKC1zenxv2h5rQWZVH/o7hO5iROECnnlpmdig9uEMXSuPeHhxNb1rTbQVbeH5ROZ1lf WdZIF2buabjegZyAuXkY9rIFTgDM09mFcA+V3apU4OWzBT0oY7bQSThh9rCTcM68kyDIDWIVKWI5 XVGEohPOU0JIj8oIoQ6EwO8FhFS2wGeTLMgdGl5YdJZBRWULck7aZgsia2c0woPNULIFxmCXiK5E VkFv6SVumPegZCePMKONoMFBZQkQzLtm5FrCM80IVuNoaO3I51ujGWFcX0ZB0JqM8kaedT/RjM4s EpS8Y0aVvLvxAwrAcVO8n8cdIYHuuqOU1p7Eqo4TyNDqTbkU0PqjNKTvj3Z8lsx7h6LH1KWuHU01 77Fz6daOcCXCjEqRpB0971VMpjFMwh+YSMsJ2d1PDmwy5mrhTTGvKbo9w9Lhfku7s1dh6Vcrm7jA mB3PjR+tgu2XTVjIZDPlnZiqZzmBOygyvjeTfXVu2lfD4h+khukQ6/QdVqe8Q3fZYc9QXK12SYIF uQBa/FKp7YNSw3Ez20Oc8H6uHVq81NKTMqcWWA7VDfbzq3LEUCihbarLtYWDhMjRtIdtmbgr6e1L QvGjJaH9pvU9mBYxkdmBBQbOVir91bYFxYGVDEUf2nHbg9YZUCJXk15ddO2rSPGjVaS9lleyYBz1 FhdmIUQF5tNRNOqCLzKB7QtKQvB5TNS916KOH3Deb2l6qOnST6MtuVpbMpYNxZKLNOvxdhlFUmAM Qp7MtSjQk6EH87AX3GOkw9a45GMu+Xha1DIBZApbxwOQM/MhkYQAMBN70fYg6JS71HT4GxHUQZAW y0wEmYLZ8RDkgSIgcsreUpWmoFMCSC/fjADqAEircxpAIWzpMgSB4wEI2JDhp7+/bRDw0atGI3w6 8NEqoAkfUwk8Hnwc+BMI8qI+AwVydnPKJEjH9RFCHQhpOdKEkClJHhFCKgly/P7OqSEgSMf1EUEd BGkF1ESQqYIeD0Eyid49WBOBisoFliDgZrxbWHu5eZiQdtjc9LUAqD1CdaxzH7Cvw1yuDN3OsaFH Lz/PQGhjWY3v9tQZuc+AiTRDllm5OLyzJR8mh/yUojyLxBBF9dkigS3WKXafb9DnZoSzgFxPlucW 2WFD8zd/vj1def4/AAAA//8DAFBLAwQUAAYACAAAACEAeJaqWuAAAAAKAQAADwAAAGRycy9kb3du cmV2LnhtbEyPwWrCQBCG74W+wzKF3upujBaN2YhI25MUqoXibUzGJJjdDdk1iW/f8dQe/5mPf75J 16NpRE+dr53VEE0UCLK5K2pbavg+vL8sQPiAtsDGWdJwIw/r7PEhxaRwg/2ifh9KwSXWJ6ihCqFN pPR5RQb9xLVkeXd2ncHAsStl0eHA5aaRU6VepcHa8oUKW9pWlF/2V6PhY8BhE0dv/e5y3t6Oh/nn zy4irZ+fxs0KRKAx/MFw12d1yNjp5K628KLhvFQxoxpitQTBwHy2mIE43QdqCjJL5f8Xsl8AAAD/ /wMAUEsBAi0AFAAGAAgAAAAhALaDOJL+AAAA4QEAABMAAAAAAAAAAAAAAAAAAAAAAFtDb250ZW50 X1R5cGVzXS54bWxQSwECLQAUAAYACAAAACEAOP0h/9YAAACUAQAACwAAAAAAAAAAAAAAAAAvAQAA X3JlbHMvLnJlbHNQSwECLQAUAAYACAAAACEARoqlV6EGAAClOQAADgAAAAAAAAAAAAAAAAAuAgAA ZHJzL2Uyb0RvYy54bWxQSwECLQAUAAYACAAAACEAeJaqWuAAAAAKAQAADwAAAAAAAAAAAAAAAAD7 CAAAZHJzL2Rvd25yZXYueG1sUEsFBgAAAAAEAAQA8wAAAAgKAAAAAA== ">
                <v:group id="Group 5977" o:spid="_x0000_s1675" style="position:absolute;top:-127;width:3168;height:2444" coordorigin=",-127" coordsize="3168,24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ul/cmwgAAANwAAAAPAAAAZHJzL2Rvd25yZXYueG1sRE/LisIw FN0P+A/hCu7GtMoMUk1FRMWFDIwK4u7S3D6wuSlNbOvfm8XALA/nvVoPphYdta6yrCCeRiCIM6sr LhRcL/vPBQjnkTXWlknBixys09HHChNte/6l7uwLEULYJaig9L5JpHRZSQbd1DbEgctta9AH2BZS t9iHcFPLWRR9S4MVh4YSG9qWlD3OT6Pg0GO/mce77vTIt6/75evndopJqcl42CxBeBr8v/jPfdQK ZlFYG86EIyDTNwAAAP//AwBQSwECLQAUAAYACAAAACEA2+H2y+4AAACFAQAAEwAAAAAAAAAAAAAA AAAAAAAAW0NvbnRlbnRfVHlwZXNdLnhtbFBLAQItABQABgAIAAAAIQBa9CxbvwAAABUBAAALAAAA AAAAAAAAAAAAAB8BAABfcmVscy8ucmVsc1BLAQItABQABgAIAAAAIQBul/cmwgAAANwAAAAPAAAA AAAAAAAAAAAAAAcCAABkcnMvZG93bnJldi54bWxQSwUGAAAAAAMAAwC3AAAA9gIAAAAA ">
                  <v:shape id="Text Box 5978" o:spid="_x0000_s1676" type="#_x0000_t202" style="position:absolute;left:1008;top:1741;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rOhBwAAAANwAAAAPAAAAZHJzL2Rvd25yZXYueG1sRE9Ni8Iw EL0L/ocwgjdNFFfcahRRBE8r1t0Fb0MztsVmUppo6783h4U9Pt73atPZSjyp8aVjDZOxAkGcOVNy ruH7chgtQPiAbLByTBpe5GGz7vdWmBjX8pmeachFDGGfoIYihDqR0mcFWfRjVxNH7uYaiyHCJpem wTaG20pOlZpLiyXHhgJr2hWU3dOH1fDzdbv+ztQp39uPunWdkmw/pdbDQbddggjUhX/xn/toNEwn cX48E4+AXL8BAAD//wMAUEsBAi0AFAAGAAgAAAAhANvh9svuAAAAhQEAABMAAAAAAAAAAAAAAAAA AAAAAFtDb250ZW50X1R5cGVzXS54bWxQSwECLQAUAAYACAAAACEAWvQsW78AAAAVAQAACwAAAAAA AAAAAAAAAAAfAQAAX3JlbHMvLnJlbHNQSwECLQAUAAYACAAAACEAsqzoQcAAAADcAAAADwAAAAAA AAAAAAAAAAAHAgAAZHJzL2Rvd25yZXYueG1sUEsFBgAAAAADAAMAtwAAAPQCAAAAAA== " filled="f" stroked="f">
                    <v:textbox>
                      <w:txbxContent>
                        <w:p w:rsidR="009B23FE" w:rsidRDefault="009B23FE" w:rsidP="009B23FE">
                          <w:pPr>
                            <w:rPr>
                              <w:vertAlign w:val="subscript"/>
                            </w:rPr>
                          </w:pPr>
                          <w:r>
                            <w:rPr>
                              <w:vertAlign w:val="subscript"/>
                            </w:rPr>
                            <w:t>200</w:t>
                          </w:r>
                        </w:p>
                      </w:txbxContent>
                    </v:textbox>
                  </v:shape>
                  <v:shape id="Text Box 5979" o:spid="_x0000_s1677" type="#_x0000_t202" style="position:absolute;left:1611;top:1741;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4E3awwAAANwAAAAPAAAAZHJzL2Rvd25yZXYueG1sRI9Pi8Iw FMTvgt8hPGFvmlR2RatRZBfB0y7+BW+P5tkWm5fSRFu//WZhweMwM79hFqvOVuJBjS8da0hGCgRx 5kzJuYbjYTOcgvAB2WDlmDQ8ycNq2e8tMDWu5R099iEXEcI+RQ1FCHUqpc8KsuhHriaO3tU1FkOU TS5Ng22E20qOlZpIiyXHhQJr+iwou+3vVsPp+3o5v6uf/Mt+1K3rlGQ7k1q/Dbr1HESgLrzC/+2t 0TBOEvg7E4+AXP4CAAD//wMAUEsBAi0AFAAGAAgAAAAhANvh9svuAAAAhQEAABMAAAAAAAAAAAAA AAAAAAAAAFtDb250ZW50X1R5cGVzXS54bWxQSwECLQAUAAYACAAAACEAWvQsW78AAAAVAQAACwAA AAAAAAAAAAAAAAAfAQAAX3JlbHMvLnJlbHNQSwECLQAUAAYACAAAACEA3eBN2sMAAADcAAAADwAA AAAAAAAAAAAAAAAHAgAAZHJzL2Rvd25yZXYueG1sUEsFBgAAAAADAAMAtwAAAPcCAAAAAA== " filled="f" stroked="f">
                    <v:textbox>
                      <w:txbxContent>
                        <w:p w:rsidR="009B23FE" w:rsidRDefault="009B23FE" w:rsidP="009B23FE">
                          <w:pPr>
                            <w:rPr>
                              <w:vertAlign w:val="subscript"/>
                            </w:rPr>
                          </w:pPr>
                          <w:r>
                            <w:rPr>
                              <w:vertAlign w:val="subscript"/>
                            </w:rPr>
                            <w:t>400</w:t>
                          </w:r>
                        </w:p>
                      </w:txbxContent>
                    </v:textbox>
                  </v:shape>
                  <v:line id="Line 5980" o:spid="_x0000_s1678" style="position:absolute;visibility:visible;mso-wrap-style:square" from="432,156" to="432,188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FJXYxgAAANwAAAAPAAAAZHJzL2Rvd25yZXYueG1sRI9Ba8JA FITvBf/D8gRvZpNQgk1dgwhCqVBQG+jxNfuaBLNvQ3araX59tyD0OMzMN8y6GE0nrjS41rKCJIpB EFdWt1wreD/vlysQziNr7CyTgh9yUGxmD2vMtb3xka4nX4sAYZejgsb7PpfSVQ0ZdJHtiYP3ZQeD PsihlnrAW4CbTqZxnEmDLYeFBnvaNVRdTt9GAcrd5FfH8fD4VBr58bbNys/pVanFfNw+g/A0+v/w vf2iFaRJCn9nwhGQm18AAAD//wMAUEsBAi0AFAAGAAgAAAAhANvh9svuAAAAhQEAABMAAAAAAAAA AAAAAAAAAAAAAFtDb250ZW50X1R5cGVzXS54bWxQSwECLQAUAAYACAAAACEAWvQsW78AAAAVAQAA CwAAAAAAAAAAAAAAAAAfAQAAX3JlbHMvLnJlbHNQSwECLQAUAAYACAAAACEA1hSV2MYAAADcAAAA DwAAAAAAAAAAAAAAAAAHAgAAZHJzL2Rvd25yZXYueG1sUEsFBgAAAAADAAMAtwAAAPoCAAAAAA== ">
                    <v:stroke startarrow="block"/>
                  </v:line>
                  <v:line id="Line 5981" o:spid="_x0000_s1679" style="position:absolute;flip:y;visibility:visible;mso-wrap-style:square" from="157,1740" to="2736,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kP4PxAAAANwAAAAPAAAAZHJzL2Rvd25yZXYueG1sRI9Pa8JA EMXvhX6HZQq9BN1oQGp0lf4TBPFQ9eBxyI5JMDsbslNNv70rCD0+3rzfmzdf9q5RF+pC7dnAaJiC Ii68rbk0cNivBm+ggiBbbDyTgT8KsFw8P80xt/7KP3TZSakihEOOBiqRNtc6FBU5DEPfEkfv5DuH EmVXatvhNcJdo8dpOtEOa44NFbb0WVFx3v26+MZqy19Zlnw4nSRT+j7KJtVizOtL/z4DJdTL//Ej vbYGxqMM7mMiAfTiBgAA//8DAFBLAQItABQABgAIAAAAIQDb4fbL7gAAAIUBAAATAAAAAAAAAAAA AAAAAAAAAABbQ29udGVudF9UeXBlc10ueG1sUEsBAi0AFAAGAAgAAAAhAFr0LFu/AAAAFQEAAAsA AAAAAAAAAAAAAAAAHwEAAF9yZWxzLy5yZWxzUEsBAi0AFAAGAAgAAAAhAB+Q/g/EAAAA3AAAAA8A AAAAAAAAAAAAAAAABwIAAGRycy9kb3ducmV2LnhtbFBLBQYAAAAAAwADALcAAAD4AgAAAAA= ">
                    <v:stroke endarrow="block"/>
                  </v:line>
                  <v:shape id="Text Box 5982" o:spid="_x0000_s1680" type="#_x0000_t202" style="position:absolute;left:116;top:1661;width:432;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l+5CxAAAANwAAAAPAAAAZHJzL2Rvd25yZXYueG1sRI9Ba8JA FITvBf/D8gRvdTdii0bXIBahp5amKnh7ZJ9JMPs2ZLdJ+u+7hUKPw8x8w2yz0Taip87XjjUkcwWC uHCm5lLD6fP4uALhA7LBxjFp+CYP2W7ysMXUuIE/qM9DKSKEfYoaqhDaVEpfVGTRz11LHL2b6yyG KLtSmg6HCLeNXCj1LC3WHBcqbOlQUXHPv6yG89vtelmq9/LFPrWDG5Vku5Zaz6bjfgMi0Bj+w3/t V6NhkSzh90w8AnL3AwAA//8DAFBLAQItABQABgAIAAAAIQDb4fbL7gAAAIUBAAATAAAAAAAAAAAA AAAAAAAAAABbQ29udGVudF9UeXBlc10ueG1sUEsBAi0AFAAGAAgAAAAhAFr0LFu/AAAAFQEAAAsA AAAAAAAAAAAAAAAAHwEAAF9yZWxzLy5yZWxzUEsBAi0AFAAGAAgAAAAhAM2X7kLEAAAA3AAAAA8A AAAAAAAAAAAAAAAABwIAAGRycy9kb3ducmV2LnhtbFBLBQYAAAAAAwADALcAAAD4AgAAAAA= " filled="f" stroked="f">
                    <v:textbox>
                      <w:txbxContent>
                        <w:p w:rsidR="009B23FE" w:rsidRDefault="009B23FE" w:rsidP="009B23FE">
                          <w:r>
                            <w:t>O</w:t>
                          </w:r>
                        </w:p>
                      </w:txbxContent>
                    </v:textbox>
                  </v:shape>
                  <v:shape id="Text Box 5983" o:spid="_x0000_s1681" type="#_x0000_t202" style="position:absolute;left:2592;top:1597;width:576;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20vZwwAAANwAAAAPAAAAZHJzL2Rvd25yZXYueG1sRI9Pi8Iw FMTvC36H8IS9rYmii1ajiIuwJ2X9B94ezbMtNi+lydr67Y0geBxm5jfMbNHaUtyo9oVjDf2eAkGc OlNwpuGwX3+NQfiAbLB0TBru5GEx73zMMDGu4T+67UImIoR9ghryEKpESp/mZNH3XEUcvYurLYYo 60yaGpsIt6UcKPUtLRYcF3KsaJVTet39Ww3HzeV8Gqpt9mNHVeNaJdlOpNaf3XY5BRGoDe/wq/1r NAz6I3ieiUdAzh8AAAD//wMAUEsBAi0AFAAGAAgAAAAhANvh9svuAAAAhQEAABMAAAAAAAAAAAAA AAAAAAAAAFtDb250ZW50X1R5cGVzXS54bWxQSwECLQAUAAYACAAAACEAWvQsW78AAAAVAQAACwAA AAAAAAAAAAAAAAAfAQAAX3JlbHMvLnJlbHNQSwECLQAUAAYACAAAACEAottL2cMAAADcAAAADwAA AAAAAAAAAAAAAAAHAgAAZHJzL2Rvd25yZXYueG1sUEsFBgAAAAADAAMAtwAAAPcCAAAAAA== " filled="f" stroked="f">
                    <v:textbox>
                      <w:txbxContent>
                        <w:p w:rsidR="009B23FE" w:rsidRDefault="009B23FE" w:rsidP="009B23FE">
                          <w:pPr>
                            <w:rPr>
                              <w:vertAlign w:val="subscript"/>
                            </w:rPr>
                          </w:pPr>
                          <w:r>
                            <w:rPr>
                              <w:vertAlign w:val="subscript"/>
                            </w:rPr>
                            <w:t>T(K)</w:t>
                          </w:r>
                        </w:p>
                      </w:txbxContent>
                    </v:textbox>
                  </v:shape>
                  <v:line id="Line 5984" o:spid="_x0000_s1682" style="position:absolute;visibility:visible;mso-wrap-style:square" from="432,444" to="1872,4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BZS9xQAAANwAAAAPAAAAZHJzL2Rvd25yZXYueG1sRI9BawIx FITvgv8hPKG3mtWDtatRqlCwrR5224LHx+aZLN28LJtU139vCgWPw8x8wyzXvWvEmbpQe1YwGWcg iCuvazYKvj5fH+cgQkTW2HgmBVcKsF4NB0vMtb9wQecyGpEgHHJUYGNscylDZclhGPuWOHkn3zmM SXZG6g4vCe4aOc2ymXRYc1qw2NLWUvVT/joFH0+75tvwsdy/ncLGP78X8mCsUg+j/mUBIlIf7+H/ 9k4rmE5m8HcmHQG5ugEAAP//AwBQSwECLQAUAAYACAAAACEA2+H2y+4AAACFAQAAEwAAAAAAAAAA AAAAAAAAAAAAW0NvbnRlbnRfVHlwZXNdLnhtbFBLAQItABQABgAIAAAAIQBa9CxbvwAAABUBAAAL AAAAAAAAAAAAAAAAAB8BAABfcmVscy8ucmVsc1BLAQItABQABgAIAAAAIQCfBZS9xQAAANwAAAAP AAAAAAAAAAAAAAAAAAcCAABkcnMvZG93bnJldi54bWxQSwUGAAAAAAMAAwC3AAAA+QIAAAAA ">
                    <v:stroke dashstyle="1 1"/>
                  </v:line>
                  <v:line id="Line 5985" o:spid="_x0000_s1683" style="position:absolute;visibility:visible;mso-wrap-style:square" from="432,1444" to="1152,14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STEmxQAAANwAAAAPAAAAZHJzL2Rvd25yZXYueG1sRI9BawIx FITvgv8hPKG3mtVDtatRqlCwrR5224LHx+aZLN28LJtU139vCgWPw8x8wyzXvWvEmbpQe1YwGWcg iCuvazYKvj5fH+cgQkTW2HgmBVcKsF4NB0vMtb9wQecyGpEgHHJUYGNscylDZclhGPuWOHkn3zmM SXZG6g4vCe4aOc2yJ+mw5rRgsaWtpeqn/HUKPma75tvwsdy/ncLGP78X8mCsUg+j/mUBIlIf7+H/ 9k4rmE5m8HcmHQG5ugEAAP//AwBQSwECLQAUAAYACAAAACEA2+H2y+4AAACFAQAAEwAAAAAAAAAA AAAAAAAAAAAAW0NvbnRlbnRfVHlwZXNdLnhtbFBLAQItABQABgAIAAAAIQBa9CxbvwAAABUBAAAL AAAAAAAAAAAAAAAAAB8BAABfcmVscy8ucmVsc1BLAQItABQABgAIAAAAIQDwSTEmxQAAANwAAAAP AAAAAAAAAAAAAAAAAAcCAABkcnMvZG93bnJldi54bWxQSwUGAAAAAAMAAwC3AAAA+QIAAAAA ">
                    <v:stroke dashstyle="1 1"/>
                  </v:line>
                  <v:line id="Line 5986" o:spid="_x0000_s1684" style="position:absolute;visibility:visible;mso-wrap-style:square" from="1872,444" to="1872,174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1qVUwgAAANwAAAAPAAAAZHJzL2Rvd25yZXYueG1sRE/Pa8Iw FL4L/g/hCbvNVA/b7EyLCgO36cG6wY6P5pkUm5fSZNr998tB8Pjx/V6Wg2vFhfrQeFYwm2YgiGuv GzYKvo5vjy8gQkTW2HomBX8UoCzGoyXm2l/5QJcqGpFCOOSowMbY5VKG2pLDMPUdceJOvncYE+yN 1D1eU7hr5TzLnqTDhlODxY42lupz9esUfD5v22/DP9Xu/RTWfvFxkHtjlXqYDKtXEJGGeBff3Fut YD5La9OZdARk8Q8AAP//AwBQSwECLQAUAAYACAAAACEA2+H2y+4AAACFAQAAEwAAAAAAAAAAAAAA AAAAAAAAW0NvbnRlbnRfVHlwZXNdLnhtbFBLAQItABQABgAIAAAAIQBa9CxbvwAAABUBAAALAAAA AAAAAAAAAAAAAB8BAABfcmVscy8ucmVsc1BLAQItABQABgAIAAAAIQCB1qVUwgAAANwAAAAPAAAA AAAAAAAAAAAAAAcCAABkcnMvZG93bnJldi54bWxQSwUGAAAAAAMAAwC3AAAA9gIAAAAA ">
                    <v:stroke dashstyle="1 1"/>
                  </v:line>
                  <v:line id="Line 5987" o:spid="_x0000_s1685" style="position:absolute;visibility:visible;mso-wrap-style:square" from="1152,1309" to="1152,175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mgDPxQAAANwAAAAPAAAAZHJzL2Rvd25yZXYueG1sRI9PawIx FMTvBb9DeIK3mtVDW1ejqFCwfzy4Knh8bJ7J4uZl2UTdfvumUPA4zMxvmNmic7W4URsqzwpGwwwE cel1xUbBYf/+/AYiRGSNtWdS8EMBFvPe0wxz7e+8o1sRjUgQDjkqsDE2uZShtOQwDH1DnLyzbx3G JFsjdYv3BHe1HGfZi3RYcVqw2NDaUnkprk7B1+umPho+Fd8f57Dyk8+d3Bqr1KDfLacgInXxEf5v b7SC8WgCf2fSEZDzXwAAAP//AwBQSwECLQAUAAYACAAAACEA2+H2y+4AAACFAQAAEwAAAAAAAAAA AAAAAAAAAAAAW0NvbnRlbnRfVHlwZXNdLnhtbFBLAQItABQABgAIAAAAIQBa9CxbvwAAABUBAAAL AAAAAAAAAAAAAAAAAB8BAABfcmVscy8ucmVsc1BLAQItABQABgAIAAAAIQDumgDPxQAAANwAAAAP AAAAAAAAAAAAAAAAAAcCAABkcnMvZG93bnJldi54bWxQSwUGAAAAAAMAAwC3AAAA+QIAAAAA ">
                    <v:stroke dashstyle="1 1"/>
                  </v:line>
                  <v:line id="Line 5988" o:spid="_x0000_s1686" style="position:absolute;visibility:visible;mso-wrap-style:square" from="1152,1115" to="115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CZAzwwAAANwAAAAPAAAAZHJzL2Rvd25yZXYueG1sRI/LasNA DEX3gfzDoEB38TimlOBmEkKgpavS2vkA4ZEfjUdjPFPH/vtqUchSXN2jo8Npdr2aaAydZwO7JAVF XHnbcWPgWr5t96BCRLbYeyYDCwU4HderA+bW3/mbpiI2SiAccjTQxjjkWoeqJYch8QOxZLUfHUYZ x0bbEe8Cd73O0vRFO+xYLrQ40KWl6lb8OtF4z6rlk4r0urs826/yZ+J5qI152sznV1CR5vhY/m9/ WANZJvryjBBAH/8AAAD//wMAUEsBAi0AFAAGAAgAAAAhANvh9svuAAAAhQEAABMAAAAAAAAAAAAA AAAAAAAAAFtDb250ZW50X1R5cGVzXS54bWxQSwECLQAUAAYACAAAACEAWvQsW78AAAAVAQAACwAA AAAAAAAAAAAAAAAfAQAAX3JlbHMvLnJlbHNQSwECLQAUAAYACAAAACEAPQmQM8MAAADcAAAADwAA AAAAAAAAAAAAAAAHAgAAZHJzL2Rvd25yZXYueG1sUEsFBgAAAAADAAMAtwAAAPcCAAAAAA== ">
                    <v:stroke startarrow="oval" endarrow="oval"/>
                  </v:line>
                  <v:line id="Line 5989" o:spid="_x0000_s1687" style="position:absolute;visibility:visible;mso-wrap-style:square" from="1152,1165" to="115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qsESxgAAANwAAAAPAAAAZHJzL2Rvd25yZXYueG1sRI9Ba8JA FITvBf/D8gRvZpNQgk1dgwhCqVBQG+jxNfuaBLNvQ3araX59tyD0OMzMN8y6GE0nrjS41rKCJIpB EFdWt1wreD/vlysQziNr7CyTgh9yUGxmD2vMtb3xka4nX4sAYZejgsb7PpfSVQ0ZdJHtiYP3ZQeD PsihlnrAW4CbTqZxnEmDLYeFBnvaNVRdTt9GAcrd5FfH8fD4VBr58bbNys/pVanFfNw+g/A0+v/w vf2iFaRpAn9nwhGQm18AAAD//wMAUEsBAi0AFAAGAAgAAAAhANvh9svuAAAAhQEAABMAAAAAAAAA AAAAAAAAAAAAAFtDb250ZW50X1R5cGVzXS54bWxQSwECLQAUAAYACAAAACEAWvQsW78AAAAVAQAA CwAAAAAAAAAAAAAAAAAfAQAAX3JlbHMvLnJlbHNQSwECLQAUAAYACAAAACEA6KrBEsYAAADcAAAA DwAAAAAAAAAAAAAAAAAHAgAAZHJzL2Rvd25yZXYueG1sUEsFBgAAAAADAAMAtwAAAPoCAAAAAA== ">
                    <v:stroke startarrow="block"/>
                  </v:line>
                  <v:line id="Line 5990" o:spid="_x0000_s1688" style="position:absolute;flip:y;visibility:visible;mso-wrap-style:square" from="1296,444" to="1872,9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gV8xAAAANwAAAAPAAAAZHJzL2Rvd25yZXYueG1sRI/dagIx FITvC75DOEJviibdFpHVKNpStHf+PcBhc9xd3JyETVy3Pn0jFHo5zMw3zHzZ20Z01IbasYbXsQJB XDhTc6nhdPwaTUGEiGywcUwafijAcjF4mmNu3I331B1iKRKEQ44aqhh9LmUoKrIYxs4TJ+/sWosx ybaUpsVbgttGZkpNpMWa00KFnj4qKi6Hq9VwVSXT/bN5m/j3tdp0xu/o5Vvr52G/moGI1Mf/8F97 azRkWQaPM+kIyMUvAAAA//8DAFBLAQItABQABgAIAAAAIQDb4fbL7gAAAIUBAAATAAAAAAAAAAAA AAAAAAAAAABbQ29udGVudF9UeXBlc10ueG1sUEsBAi0AFAAGAAgAAAAhAFr0LFu/AAAAFQEAAAsA AAAAAAAAAAAAAAAAHwEAAF9yZWxzLy5yZWxzUEsBAi0AFAAGAAgAAAAhAP8mBXzEAAAA3AAAAA8A AAAAAAAAAAAAAAAABwIAAGRycy9kb3ducmV2LnhtbFBLBQYAAAAAAwADALcAAAD4AgAAAAA= ">
                    <v:stroke endarrow="oval"/>
                  </v:line>
                  <v:line id="Line 5991" o:spid="_x0000_s1689" style="position:absolute;flip:y;visibility:visible;mso-wrap-style:square" from="1152,1165" to="1872,14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nyLKxwAAANwAAAAPAAAAZHJzL2Rvd25yZXYueG1sRI9BawIx FITvhf6H8IReSs12W4quRhGh0IOXqqx4e26em2U3L2uS6vbfN4VCj8PMfMPMl4PtxJV8aBwreB5n IIgrpxuuFex3708TECEia+wck4JvCrBc3N/NsdDuxp903cZaJAiHAhWYGPtCylAZshjGridO3tl5 izFJX0vt8ZbgtpN5lr1Jiw2nBYM9rQ1V7fbLKpCTzePFr06vbdkeDlNTVmV/3Cj1MBpWMxCRhvgf /mt/aAV5/gK/Z9IRkIsfAAAA//8DAFBLAQItABQABgAIAAAAIQDb4fbL7gAAAIUBAAATAAAAAAAA AAAAAAAAAAAAAABbQ29udGVudF9UeXBlc10ueG1sUEsBAi0AFAAGAAgAAAAhAFr0LFu/AAAAFQEA AAsAAAAAAAAAAAAAAAAAHwEAAF9yZWxzLy5yZWxzUEsBAi0AFAAGAAgAAAAhAC+fIsrHAAAA3AAA AA8AAAAAAAAAAAAAAAAABwIAAGRycy9kb3ducmV2LnhtbFBLBQYAAAAAAwADALcAAAD7AgAAAAA= "/>
                  <v:line id="Line 5992" o:spid="_x0000_s1690" style="position:absolute;visibility:visible;mso-wrap-style:square" from="1872,444" to="1872,87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autVxQAAANwAAAAPAAAAZHJzL2Rvd25yZXYueG1sRI9BawIx FITvQv9DeIXeNOsita5GKV2EHrSglp5fN8/N0s3LsknX+O8boeBxmJlvmNUm2lYM1PvGsYLpJANB XDndcK3g87Qdv4DwAVlj65gUXMnDZv0wWmGh3YUPNBxDLRKEfYEKTAhdIaWvDFn0E9cRJ+/seosh yb6WusdLgttW5ln2LC02nBYMdvRmqPo5/loFc1Me5FyWu9NHOTTTRdzHr++FUk+P8XUJIlAM9/B/ +10ryPMZ3M6kIyDXfwAAAP//AwBQSwECLQAUAAYACAAAACEA2+H2y+4AAACFAQAAEwAAAAAAAAAA AAAAAAAAAAAAW0NvbnRlbnRfVHlwZXNdLnhtbFBLAQItABQABgAIAAAAIQBa9CxbvwAAABUBAAAL AAAAAAAAAAAAAAAAAB8BAABfcmVscy8ucmVsc1BLAQItABQABgAIAAAAIQBlautVxQAAANwAAAAP AAAAAAAAAAAAAAAAAAcCAABkcnMvZG93bnJldi54bWxQSwUGAAAAAAMAAwC3AAAA+QIAAAAA ">
                    <v:stroke endarrow="block"/>
                  </v:line>
                  <v:line id="Line 5993" o:spid="_x0000_s1691" style="position:absolute;flip:y;visibility:visible;mso-wrap-style:square" from="1152,682" to="1584,111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WQldxQAAANwAAAAPAAAAZHJzL2Rvd25yZXYueG1sRI/Na8JA EMXvBf+HZYRegm4aqWh0lX4JBfHgx8HjkB2TYHY2ZKea/vfdQqHHx5v3e/OW69416kZdqD0beBqn oIgLb2suDZyOm9EMVBBki41nMvBNAdarwcMSc+vvvKfbQUoVIRxyNFCJtLnWoajIYRj7ljh6F985 lCi7UtsO7xHuGp2l6VQ7rDk2VNjSW0XF9fDl4hubHb9PJsmr00kyp4+zbFMtxjwO+5cFKKFe/o// 0p/WQJY9w++YSAC9+gEAAP//AwBQSwECLQAUAAYACAAAACEA2+H2y+4AAACFAQAAEwAAAAAAAAAA AAAAAAAAAAAAW0NvbnRlbnRfVHlwZXNdLnhtbFBLAQItABQABgAIAAAAIQBa9CxbvwAAABUBAAAL AAAAAAAAAAAAAAAAAB8BAABfcmVscy8ucmVsc1BLAQItABQABgAIAAAAIQAxWQldxQAAANwAAAAP AAAAAAAAAAAAAAAAAAcCAABkcnMvZG93bnJldi54bWxQSwUGAAAAAAMAAwC3AAAA+QIAAAAA ">
                    <v:stroke endarrow="block"/>
                  </v:line>
                  <v:line id="Line 5994" o:spid="_x0000_s1692" style="position:absolute;flip:y;visibility:visible;mso-wrap-style:square" from="1439,1179" to="1871,132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CSJqxgAAANwAAAAPAAAAZHJzL2Rvd25yZXYueG1sRI/dasJA FITvC77DcgRvSt0kiJToKm1BaiGVxvoAh+zJD82eDbtbTd/eFYReDjPzDbPejqYXZ3K+s6wgnScg iCurO24UnL53T88gfEDW2FsmBX/kYbuZPKwx1/bCJZ2PoRERwj5HBW0IQy6lr1oy6Od2II5ebZ3B EKVrpHZ4iXDTyyxJltJgx3GhxYHeWqp+jr9GQRHSuijc7vFzqNOPg1mU5df7q1Kz6fiyAhFoDP/h e3uvFWTZEm5n4hGQmysAAAD//wMAUEsBAi0AFAAGAAgAAAAhANvh9svuAAAAhQEAABMAAAAAAAAA AAAAAAAAAAAAAFtDb250ZW50X1R5cGVzXS54bWxQSwECLQAUAAYACAAAACEAWvQsW78AAAAVAQAA CwAAAAAAAAAAAAAAAAAfAQAAX3JlbHMvLnJlbHNQSwECLQAUAAYACAAAACEA8wkiasYAAADcAAAA DwAAAAAAAAAAAAAAAAAHAgAAZHJzL2Rvd25yZXYueG1sUEsFBgAAAAADAAMAtwAAAPoCAAAAAA== ">
                    <v:stroke startarrow="block" endarrow="oval"/>
                  </v:line>
                  <v:line id="Line 5995" o:spid="_x0000_s1693" style="position:absolute;flip:y;visibility:visible;mso-wrap-style:square" from="432,971" to="1296,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Ih9FxAAAANwAAAAPAAAAZHJzL2Rvd25yZXYueG1sRI/NasMw EITvhb6D2EJujRwf3OJECSGlNCRQyM8DLNbGFrFWRlJtJ08fFQo9DjPzDbNYjbYVPflgHCuYTTMQ xJXThmsF59Pn6zuIEJE1to5JwY0CrJbPTwsstRv4QP0x1iJBOJSooImxK6UMVUMWw9R1xMm7OG8x JulrqT0OCW5bmWdZIS0aTgsNdrRpqLoef6yCuL9/GdN/692N+3ugw+4Dz4VSk5dxPQcRaYz/4b/2 VivI8zf4PZOOgFw+AAAA//8DAFBLAQItABQABgAIAAAAIQDb4fbL7gAAAIUBAAATAAAAAAAAAAAA AAAAAAAAAABbQ29udGVudF9UeXBlc10ueG1sUEsBAi0AFAAGAAgAAAAhAFr0LFu/AAAAFQEAAAsA AAAAAAAAAAAAAAAAHwEAAF9yZWxzLy5yZWxzUEsBAi0AFAAGAAgAAAAhAFkiH0XEAAAA3AAAAA8A AAAAAAAAAAAAAAAABwIAAGRycy9kb3ducmV2LnhtbFBLBQYAAAAAAwADALcAAAD4AgAAAAA= ">
                    <v:stroke dashstyle="1 1"/>
                  </v:line>
                  <v:line id="Line 5996" o:spid="_x0000_s1694" style="position:absolute;flip:y;visibility:visible;mso-wrap-style:square" from="432,1453" to="1152,17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vYs3vwAAANwAAAAPAAAAZHJzL2Rvd25yZXYueG1sRE/LisIw FN0L/kO4A+5sOl2IVKMMiigKgo8PuDTXNkxzU5pYq19vFoLLw3nPl72tRUetN44V/CYpCOLCacOl gutlM56C8AFZY+2YFDzJw3IxHMwx1+7BJ+rOoRQxhH2OCqoQmlxKX1Rk0SeuIY7czbUWQ4RtKXWL jxhua5ml6URaNBwbKmxoVVHxf75bBeHw2hrTHfX+yd3L02m/xutEqdFP/zcDEagPX/HHvdMKsiyu jWfiEZCLNwAAAP//AwBQSwECLQAUAAYACAAAACEA2+H2y+4AAACFAQAAEwAAAAAAAAAAAAAAAAAA AAAAW0NvbnRlbnRfVHlwZXNdLnhtbFBLAQItABQABgAIAAAAIQBa9CxbvwAAABUBAAALAAAAAAAA AAAAAAAAAB8BAABfcmVscy8ucmVsc1BLAQItABQABgAIAAAAIQAovYs3vwAAANwAAAAPAAAAAAAA AAAAAAAAAAcCAABkcnMvZG93bnJldi54bWxQSwUGAAAAAAMAAwC3AAAA8wIAAAAA ">
                    <v:stroke dashstyle="1 1"/>
                  </v:line>
                  <v:shape id="Text Box 5997" o:spid="_x0000_s1695" type="#_x0000_t202" style="position:absolute;left:772;top:562;width:576;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othxAAAANwAAAAPAAAAZHJzL2Rvd25yZXYueG1sRI9Pa8JA FMTvBb/D8oTeml1DLRrdiLQInizVttDbI/vyB7NvQ3Y18dt3CwWPw8z8hllvRtuKK/W+caxhligQ xIUzDVcaPk+7pwUIH5ANto5Jw408bPLJwxoz4wb+oOsxVCJC2GeooQ6hy6T0RU0WfeI64uiVrrcY ouwraXocIty2MlXqRVpsOC7U2NFrTcX5eLEavg7lz/ezeq/e7Lwb3Kgk26XU+nE6blcgAo3hHv5v 742GNF3C35l4BGT+CwAA//8DAFBLAQItABQABgAIAAAAIQDb4fbL7gAAAIUBAAATAAAAAAAAAAAA AAAAAAAAAABbQ29udGVudF9UeXBlc10ueG1sUEsBAi0AFAAGAAgAAAAhAFr0LFu/AAAAFQEAAAsA AAAAAAAAAAAAAAAAHwEAAF9yZWxzLy5yZWxzUEsBAi0AFAAGAAgAAAAhAO36i2HEAAAA3AAAAA8A AAAAAAAAAAAAAAAABwIAAGRycy9kb3ducmV2LnhtbFBLBQYAAAAAAwADALcAAAD4AgAAAAA= " filled="f" stroked="f">
                    <v:textbox>
                      <w:txbxContent>
                        <w:p w:rsidR="009B23FE" w:rsidRDefault="009B23FE" w:rsidP="009B23FE">
                          <w:pPr>
                            <w:rPr>
                              <w:vertAlign w:val="subscript"/>
                            </w:rPr>
                          </w:pPr>
                          <w:r>
                            <w:rPr>
                              <w:sz w:val="18"/>
                            </w:rPr>
                            <w:t>4</w:t>
                          </w:r>
                        </w:p>
                      </w:txbxContent>
                    </v:textbox>
                  </v:shape>
                  <v:shape id="Text Box 5998" o:spid="_x0000_s1696" type="#_x0000_t202" style="position:absolute;left:1845;top:876;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5GbQhwAAAANwAAAAPAAAAZHJzL2Rvd25yZXYueG1sRE9Ni8Iw EL0L/ocwgrc1UXdlrUYRRfCk6O4K3oZmbIvNpDTRdv+9OQgeH+97vmxtKR5U+8KxhuFAgSBOnSk4 0/D7s/34BuEDssHSMWn4Jw/LRbczx8S4ho/0OIVMxBD2CWrIQ6gSKX2ak0U/cBVx5K6uthgirDNp amxiuC3lSKmJtFhwbMixonVO6e10txr+9tfL+VMdso39qhrXKsl2KrXu99rVDESgNrzFL/fOaBiN 4/x4Jh4BuXgCAAD//wMAUEsBAi0AFAAGAAgAAAAhANvh9svuAAAAhQEAABMAAAAAAAAAAAAAAAAA AAAAAFtDb250ZW50X1R5cGVzXS54bWxQSwECLQAUAAYACAAAACEAWvQsW78AAAAVAQAACwAAAAAA AAAAAAAAAAAfAQAAX3JlbHMvLnJlbHNQSwECLQAUAAYACAAAACEA+Rm0IcAAAADcAAAADwAAAAAA AAAAAAAAAAAHAgAAZHJzL2Rvd25yZXYueG1sUEsFBgAAAAADAAMAtwAAAPQCAAAAAA== " filled="f" stroked="f">
                    <v:textbox>
                      <w:txbxContent>
                        <w:p w:rsidR="009B23FE" w:rsidRDefault="009B23FE" w:rsidP="009B23FE">
                          <w:pPr>
                            <w:rPr>
                              <w:vertAlign w:val="subscript"/>
                            </w:rPr>
                          </w:pPr>
                          <w:r>
                            <w:rPr>
                              <w:vertAlign w:val="subscript"/>
                            </w:rPr>
                            <w:t>2</w:t>
                          </w:r>
                        </w:p>
                      </w:txbxContent>
                    </v:textbox>
                  </v:shape>
                  <v:shape id="Text Box 5999" o:spid="_x0000_s1697" type="#_x0000_t202" style="position:absolute;left:33;top:1174;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VRG6xAAAANwAAAAPAAAAZHJzL2Rvd25yZXYueG1sRI9Pa8JA FMTvBb/D8gRvuqu2ojEbkZZCTy3+BW+P7DMJZt+G7Nak375bEHocZuY3TLrpbS3u1PrKsYbpRIEg zp2puNBwPLyPlyB8QDZYOyYNP+Rhkw2eUkyM63hH930oRISwT1BDGUKTSOnzkiz6iWuIo3d1rcUQ ZVtI02IX4baWM6UW0mLFcaHEhl5Lym/7b6vh9Hm9nJ/VV/FmX5rO9UqyXUmtR8N+uwYRqA//4Uf7 w2iYzafwdyYeAZn9AgAA//8DAFBLAQItABQABgAIAAAAIQDb4fbL7gAAAIUBAAATAAAAAAAAAAAA AAAAAAAAAABbQ29udGVudF9UeXBlc10ueG1sUEsBAi0AFAAGAAgAAAAhAFr0LFu/AAAAFQEAAAsA AAAAAAAAAAAAAAAAHwEAAF9yZWxzLy5yZWxzUEsBAi0AFAAGAAgAAAAhAJZVEbrEAAAA3AAAAA8A AAAAAAAAAAAAAAAABwIAAGRycy9kb3ducmV2LnhtbFBLBQYAAAAAAwADALcAAAD4AgAAAAA= " filled="f" stroked="f">
                    <v:textbox>
                      <w:txbxContent>
                        <w:p w:rsidR="009B23FE" w:rsidRDefault="009B23FE" w:rsidP="009B23FE">
                          <w:pPr>
                            <w:rPr>
                              <w:vertAlign w:val="subscript"/>
                            </w:rPr>
                          </w:pPr>
                          <w:r>
                            <w:rPr>
                              <w:vertAlign w:val="subscript"/>
                            </w:rPr>
                            <w:t>1</w:t>
                          </w:r>
                        </w:p>
                      </w:txbxContent>
                    </v:textbox>
                  </v:shape>
                  <v:shape id="Text Box 6000" o:spid="_x0000_s1698" type="#_x0000_t202" style="position:absolute;top:156;width:576;height:57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h4/NxQAAANwAAAAPAAAAZHJzL2Rvd25yZXYueG1sRI9Pa8JA FMTvhX6H5RW86W7jH2rqJpQWwVNFrYK3R/aZhGbfhuxq0m/fLQg9DjPzG2aVD7YRN+p87VjD80SB IC6cqbnU8HVYj19A+IBssHFMGn7IQ549PqwwNa7nHd32oRQRwj5FDVUIbSqlLyqy6CeuJY7exXUW Q5RdKU2HfYTbRiZKLaTFmuNChS29V1R8769Ww/Hzcj7N1Lb8sPO2d4OSbJdS69HT8PYKItAQ/sP3 9sZoSKYJ/J2JR0BmvwAAAP//AwBQSwECLQAUAAYACAAAACEA2+H2y+4AAACFAQAAEwAAAAAAAAAA AAAAAAAAAAAAW0NvbnRlbnRfVHlwZXNdLnhtbFBLAQItABQABgAIAAAAIQBa9CxbvwAAABUBAAAL AAAAAAAAAAAAAAAAAB8BAABfcmVscy8ucmVsc1BLAQItABQABgAIAAAAIQBmh4/NxQAAANwAAAAP AAAAAAAAAAAAAAAAAAcCAABkcnMvZG93bnJldi54bWxQSwUGAAAAAAMAAwC3AAAA+QIAAAAA " filled="f" stroked="f">
                    <v:textbox>
                      <w:txbxContent>
                        <w:p w:rsidR="009B23FE" w:rsidRDefault="009B23FE" w:rsidP="009B23FE">
                          <w:pPr>
                            <w:rPr>
                              <w:vertAlign w:val="subscript"/>
                            </w:rPr>
                          </w:pPr>
                          <w:r>
                            <w:rPr>
                              <w:vertAlign w:val="subscript"/>
                            </w:rPr>
                            <w:t>4</w:t>
                          </w:r>
                        </w:p>
                      </w:txbxContent>
                    </v:textbox>
                  </v:shape>
                  <v:shape id="Text Box 6001" o:spid="_x0000_s1699" type="#_x0000_t202" style="position:absolute;left:1111;top:1374;width:554;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yypWxAAAANwAAAAPAAAAZHJzL2Rvd25yZXYueG1sRI9Ba8JA FITvgv9heYK3uqu2xUZXEUXoydK0Frw9ss8kmH0bsquJ/94VCh6HmfmGWaw6W4krNb50rGE8UiCI M2dKzjX8/uxeZiB8QDZYOSYNN/KwWvZ7C0yMa/mbrmnIRYSwT1BDEUKdSOmzgiz6kauJo3dyjcUQ ZZNL02Ab4baSE6XepcWS40KBNW0Kys7pxWo47E/Hv1f1lW/tW926Tkm2H1Lr4aBbz0EE6sIz/N/+ NBom0yk8zsQjIJd3AAAA//8DAFBLAQItABQABgAIAAAAIQDb4fbL7gAAAIUBAAATAAAAAAAAAAAA AAAAAAAAAABbQ29udGVudF9UeXBlc10ueG1sUEsBAi0AFAAGAAgAAAAhAFr0LFu/AAAAFQEAAAsA AAAAAAAAAAAAAAAAHwEAAF9yZWxzLy5yZWxzUEsBAi0AFAAGAAgAAAAhAAnLKlbEAAAA3AAAAA8A AAAAAAAAAAAAAAAABwIAAGRycy9kb3ducmV2LnhtbFBLBQYAAAAAAwADALcAAAD4AgAAAAA= " filled="f" stroked="f">
                    <v:textbox>
                      <w:txbxContent>
                        <w:p w:rsidR="009B23FE" w:rsidRDefault="009B23FE" w:rsidP="009B23FE">
                          <w:pPr>
                            <w:rPr>
                              <w:vertAlign w:val="subscript"/>
                            </w:rPr>
                          </w:pPr>
                          <w:r>
                            <w:rPr>
                              <w:sz w:val="18"/>
                            </w:rPr>
                            <w:t>3</w:t>
                          </w:r>
                        </w:p>
                      </w:txbxContent>
                    </v:textbox>
                  </v:shape>
                  <v:shape id="Text Box 6002" o:spid="_x0000_s1700" type="#_x0000_t202" style="position:absolute;left:1845;top:147;width:554;height:4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IrIixQAAANwAAAAPAAAAZHJzL2Rvd25yZXYueG1sRI9La8Mw EITvgfwHsYHeGql5lMS1HEJCoaeE5gW9LdbGNrVWxlJj999XgUKOw8x8w6Sr3tbiRq2vHGt4GSsQ xLkzFRcaTsf35wUIH5AN1o5Jwy95WGXDQYqJcR1/0u0QChEh7BPUUIbQJFL6vCSLfuwa4uhdXWsx RNkW0rTYRbit5USpV2mx4rhQYkObkvLvw4/VcN5dvy4ztS+2dt50rleS7VJq/TTq128gAvXhEf5v fxgNk+kM7mfiEZDZHwAAAP//AwBQSwECLQAUAAYACAAAACEA2+H2y+4AAACFAQAAEwAAAAAAAAAA AAAAAAAAAAAAW0NvbnRlbnRfVHlwZXNdLnhtbFBLAQItABQABgAIAAAAIQBa9CxbvwAAABUBAAAL AAAAAAAAAAAAAAAAAB8BAABfcmVscy8ucmVsc1BLAQItABQABgAIAAAAIQCGIrIixQAAANwAAAAP AAAAAAAAAAAAAAAAAAcCAABkcnMvZG93bnJldi54bWxQSwUGAAAAAAMAAwC3AAAA+QIAAAAA " filled="f" stroked="f">
                    <v:textbox>
                      <w:txbxContent>
                        <w:p w:rsidR="009B23FE" w:rsidRDefault="009B23FE" w:rsidP="009B23FE">
                          <w:pPr>
                            <w:rPr>
                              <w:vertAlign w:val="subscript"/>
                            </w:rPr>
                          </w:pPr>
                          <w:r>
                            <w:rPr>
                              <w:sz w:val="18"/>
                            </w:rPr>
                            <w:t>1</w:t>
                          </w:r>
                        </w:p>
                      </w:txbxContent>
                    </v:textbox>
                  </v:shape>
                  <v:shape id="Text Box 6003" o:spid="_x0000_s1701" type="#_x0000_t202" style="position:absolute;left:45;top:-127;width:782;height:55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bhe5wwAAANwAAAAPAAAAZHJzL2Rvd25yZXYueG1sRI9BawIx FITvgv8hPMGbJlotdjWKWAo9KbW14O2xee4ubl6WTXTXf28EweMwM98wi1VrS3Gl2heONYyGCgRx 6kzBmYa/36/BDIQPyAZLx6ThRh5Wy25ngYlxDf/QdR8yESHsE9SQh1AlUvo0J4t+6Cri6J1cbTFE WWfS1NhEuC3lWKl3abHguJBjRZuc0vP+YjUctqfj/0Ttsk87rRrXKsn2Q2rd77XrOYhAbXiFn+1v o2H8NoXHmXgE5PIOAAD//wMAUEsBAi0AFAAGAAgAAAAhANvh9svuAAAAhQEAABMAAAAAAAAAAAAA AAAAAAAAAFtDb250ZW50X1R5cGVzXS54bWxQSwECLQAUAAYACAAAACEAWvQsW78AAAAVAQAACwAA AAAAAAAAAAAAAAAfAQAAX3JlbHMvLnJlbHNQSwECLQAUAAYACAAAACEA6W4XucMAAADcAAAADwAA AAAAAAAAAAAAAAAHAgAAZHJzL2Rvd25yZXYueG1sUEsFBgAAAAADAAMAtwAAAPcCAAAAAA== " filled="f" stroked="f">
                    <v:textbox>
                      <w:txbxContent>
                        <w:p w:rsidR="009B23FE" w:rsidRDefault="009B23FE" w:rsidP="009B23FE">
                          <w:pPr>
                            <w:rPr>
                              <w:vertAlign w:val="subscript"/>
                            </w:rPr>
                          </w:pPr>
                          <w:r>
                            <w:rPr>
                              <w:vertAlign w:val="subscript"/>
                            </w:rPr>
                            <w:t xml:space="preserve">p (atm)  </w:t>
                          </w:r>
                        </w:p>
                      </w:txbxContent>
                    </v:textbox>
                  </v:shape>
                </v:group>
                <v:line id="Line 6278" o:spid="_x0000_s1702" style="position:absolute;visibility:visible;mso-wrap-style:square" from="1871,423" to="1871,1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5sg/xgAAANwAAAAPAAAAZHJzL2Rvd25yZXYueG1sRI9Ba8JA FITvBf/D8gRvdVOF0EZXEUtBPZRqC3p8Zp9JavZt2F2T9N93C0KPw8x8w8yXvalFS85XlhU8jRMQ xLnVFRcKvj7fHp9B+ICssbZMCn7Iw3IxeJhjpm3He2oPoRARwj5DBWUITSalz0sy6Me2IY7exTqD IUpXSO2wi3BTy0mSpNJgxXGhxIbWJeXXw80oeJ9+pO1qu9v0x216zl/359N355QaDfvVDESgPvyH 7+2NVjBJXuDvTDwCcvELAAD//wMAUEsBAi0AFAAGAAgAAAAhANvh9svuAAAAhQEAABMAAAAAAAAA AAAAAAAAAAAAAFtDb250ZW50X1R5cGVzXS54bWxQSwECLQAUAAYACAAAACEAWvQsW78AAAAVAQAA CwAAAAAAAAAAAAAAAAAfAQAAX3JlbHMvLnJlbHNQSwECLQAUAAYACAAAACEA3ObIP8YAAADcAAAA DwAAAAAAAAAAAAAAAAAHAgAAZHJzL2Rvd25yZXYueG1sUEsFBgAAAAADAAMAtwAAAPoCAAAAAA== "/>
                <w10:wrap type="through" anchorx="page"/>
              </v:group>
            </w:pict>
          </mc:Fallback>
        </mc:AlternateConten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5</w:t>
            </w:r>
          </w:p>
        </w:tc>
        <w:tc>
          <w:tcPr>
            <w:tcW w:w="426" w:type="dxa"/>
          </w:tcPr>
          <w:p w:rsidR="001F41E9" w:rsidRPr="00F82307" w:rsidRDefault="001F41E9" w:rsidP="00F82307">
            <w:pPr>
              <w:spacing w:line="276" w:lineRule="auto"/>
              <w:rPr>
                <w:b/>
                <w:bCs/>
                <w:color w:val="000000" w:themeColor="text1"/>
                <w:sz w:val="24"/>
                <w:szCs w:val="24"/>
              </w:rPr>
            </w:pPr>
          </w:p>
        </w:tc>
        <w:tc>
          <w:tcPr>
            <w:tcW w:w="425" w:type="dxa"/>
          </w:tcPr>
          <w:p w:rsidR="001F41E9" w:rsidRPr="00F82307" w:rsidRDefault="001F41E9" w:rsidP="00F82307">
            <w:pPr>
              <w:spacing w:line="276" w:lineRule="auto"/>
              <w:rPr>
                <w:b/>
                <w:bCs/>
                <w:color w:val="000000" w:themeColor="text1"/>
                <w:sz w:val="24"/>
                <w:szCs w:val="24"/>
              </w:rPr>
            </w:pPr>
          </w:p>
        </w:tc>
        <w:tc>
          <w:tcPr>
            <w:tcW w:w="350" w:type="dxa"/>
          </w:tcPr>
          <w:p w:rsidR="001F41E9" w:rsidRPr="00F82307" w:rsidRDefault="001F41E9" w:rsidP="00F82307">
            <w:pPr>
              <w:spacing w:line="276" w:lineRule="auto"/>
              <w:rPr>
                <w:b/>
                <w:bCs/>
                <w:color w:val="000000" w:themeColor="text1"/>
                <w:sz w:val="24"/>
                <w:szCs w:val="24"/>
              </w:rPr>
            </w:pPr>
          </w:p>
        </w:tc>
      </w:tr>
    </w:tbl>
    <w:p w:rsidR="001F41E9" w:rsidRPr="00F82307" w:rsidRDefault="001F41E9" w:rsidP="00F82307">
      <w:pPr>
        <w:spacing w:line="276" w:lineRule="auto"/>
        <w:rPr>
          <w:color w:val="000000" w:themeColor="text1"/>
          <w:sz w:val="24"/>
          <w:szCs w:val="24"/>
          <w:lang w:eastAsia="vi-VN"/>
        </w:rPr>
      </w:pPr>
    </w:p>
    <w:p w:rsidR="009B23FE" w:rsidRPr="00F82307" w:rsidRDefault="009B23FE" w:rsidP="00F82307">
      <w:pPr>
        <w:spacing w:line="276" w:lineRule="auto"/>
        <w:rPr>
          <w:b/>
          <w:bCs/>
          <w:color w:val="000000" w:themeColor="text1"/>
          <w:sz w:val="24"/>
          <w:szCs w:val="24"/>
          <w:lang w:eastAsia="vi-VN"/>
        </w:rPr>
      </w:pPr>
      <w:r w:rsidRPr="00F82307">
        <w:rPr>
          <w:b/>
          <w:bCs/>
          <w:color w:val="000000" w:themeColor="text1"/>
          <w:sz w:val="24"/>
          <w:szCs w:val="24"/>
          <w:lang w:eastAsia="vi-VN"/>
        </w:rPr>
        <w:t>Giải thích:</w:t>
      </w:r>
    </w:p>
    <w:p w:rsidR="009B23FE" w:rsidRPr="00F82307" w:rsidRDefault="00910486" w:rsidP="00F82307">
      <w:pPr>
        <w:spacing w:line="276" w:lineRule="auto"/>
        <w:rPr>
          <w:color w:val="000000" w:themeColor="text1"/>
          <w:sz w:val="24"/>
          <w:szCs w:val="24"/>
          <w:lang w:eastAsia="vi-VN"/>
        </w:rPr>
      </w:pPr>
      <m:oMathPara>
        <m:oMath>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4 </m:t>
                  </m:r>
                  <m:r>
                    <w:rPr>
                      <w:rFonts w:ascii="Cambria Math" w:hAnsi="Cambria Math"/>
                      <w:color w:val="000000" w:themeColor="text1"/>
                      <w:sz w:val="24"/>
                      <w:szCs w:val="24"/>
                      <w:lang w:eastAsia="vi-VN"/>
                    </w:rPr>
                    <m:t>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5</m:t>
                  </m:r>
                  <m:r>
                    <w:rPr>
                      <w:rFonts w:ascii="Cambria Math" w:hAnsi="Cambria Math"/>
                      <w:color w:val="000000" w:themeColor="text1"/>
                      <w:sz w:val="24"/>
                      <w:szCs w:val="24"/>
                      <w:lang w:eastAsia="vi-VN"/>
                    </w:rPr>
                    <m:t>d</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400</m:t>
                  </m:r>
                  <m:r>
                    <w:rPr>
                      <w:rFonts w:ascii="Cambria Math" w:eastAsia="Cambria Math" w:hAnsi="Cambria Math"/>
                      <w:color w:val="000000" w:themeColor="text1"/>
                      <w:sz w:val="24"/>
                      <w:szCs w:val="24"/>
                    </w:rPr>
                    <m:t>K</m:t>
                  </m:r>
                </m:e>
              </m:eqArr>
              <m:r>
                <w:rPr>
                  <w:rFonts w:ascii="Cambria Math" w:hAnsi="Cambria Math"/>
                  <w:color w:val="000000" w:themeColor="text1"/>
                  <w:sz w:val="24"/>
                  <w:szCs w:val="24"/>
                  <w:lang w:eastAsia="vi-VN"/>
                </w:rPr>
                <m:t>=&gt;</m:t>
              </m:r>
            </m:e>
          </m:d>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 xml:space="preserve">=2 </m:t>
                  </m:r>
                  <m:r>
                    <w:rPr>
                      <w:rFonts w:ascii="Cambria Math" w:hAnsi="Cambria Math"/>
                      <w:color w:val="000000" w:themeColor="text1"/>
                      <w:sz w:val="24"/>
                      <w:szCs w:val="24"/>
                      <w:lang w:eastAsia="vi-VN"/>
                    </w:rPr>
                    <m:t>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10 </m:t>
                  </m:r>
                  <m:r>
                    <w:rPr>
                      <w:rFonts w:ascii="Cambria Math" w:hAnsi="Cambria Math"/>
                      <w:color w:val="000000" w:themeColor="text1"/>
                      <w:sz w:val="24"/>
                      <w:szCs w:val="24"/>
                      <w:lang w:eastAsia="vi-VN"/>
                    </w:rPr>
                    <m:t>d</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r>
                    <w:rPr>
                      <w:rFonts w:ascii="Cambria Math" w:eastAsia="Cambria Math" w:hAnsi="Cambria Math"/>
                      <w:color w:val="000000" w:themeColor="text1"/>
                      <w:sz w:val="24"/>
                      <w:szCs w:val="24"/>
                    </w:rPr>
                    <m:t>=</m:t>
                  </m:r>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400</m:t>
                  </m:r>
                  <m:r>
                    <w:rPr>
                      <w:rFonts w:ascii="Cambria Math" w:eastAsia="Cambria Math" w:hAnsi="Cambria Math"/>
                      <w:color w:val="000000" w:themeColor="text1"/>
                      <w:sz w:val="24"/>
                      <w:szCs w:val="24"/>
                    </w:rPr>
                    <m:t>K</m:t>
                  </m:r>
                </m:e>
              </m:eqArr>
              <m:r>
                <w:rPr>
                  <w:rFonts w:ascii="Cambria Math" w:hAnsi="Cambria Math"/>
                  <w:color w:val="000000" w:themeColor="text1"/>
                  <w:sz w:val="24"/>
                  <w:szCs w:val="24"/>
                  <w:lang w:eastAsia="vi-VN"/>
                </w:rPr>
                <m:t>=&gt;</m:t>
              </m:r>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1 </m:t>
                      </m:r>
                      <m:r>
                        <w:rPr>
                          <w:rFonts w:ascii="Cambria Math" w:hAnsi="Cambria Math"/>
                          <w:color w:val="000000" w:themeColor="text1"/>
                          <w:sz w:val="24"/>
                          <w:szCs w:val="24"/>
                          <w:lang w:eastAsia="vi-VN"/>
                        </w:rPr>
                        <m:t>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 xml:space="preserve">=10 </m:t>
                      </m:r>
                      <m:r>
                        <w:rPr>
                          <w:rFonts w:ascii="Cambria Math" w:hAnsi="Cambria Math"/>
                          <w:color w:val="000000" w:themeColor="text1"/>
                          <w:sz w:val="24"/>
                          <w:szCs w:val="24"/>
                          <w:lang w:eastAsia="vi-VN"/>
                        </w:rPr>
                        <m:t>d</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200</m:t>
                      </m:r>
                      <m:r>
                        <w:rPr>
                          <w:rFonts w:ascii="Cambria Math" w:eastAsia="Cambria Math" w:hAnsi="Cambria Math"/>
                          <w:color w:val="000000" w:themeColor="text1"/>
                          <w:sz w:val="24"/>
                          <w:szCs w:val="24"/>
                        </w:rPr>
                        <m:t>K</m:t>
                      </m:r>
                    </m:e>
                  </m:eqArr>
                </m:e>
              </m:d>
              <m:r>
                <w:rPr>
                  <w:rFonts w:ascii="Cambria Math" w:hAnsi="Cambria Math"/>
                  <w:color w:val="000000" w:themeColor="text1"/>
                  <w:sz w:val="24"/>
                  <w:szCs w:val="24"/>
                  <w:lang w:eastAsia="vi-VN"/>
                </w:rPr>
                <m:t>=&gt;</m:t>
              </m:r>
              <m:d>
                <m:dPr>
                  <m:begChr m:val="{"/>
                  <m:endChr m:val=""/>
                  <m:ctrlPr>
                    <w:rPr>
                      <w:rFonts w:ascii="Cambria Math" w:hAnsi="Cambria Math"/>
                      <w:i/>
                      <w:color w:val="000000" w:themeColor="text1"/>
                      <w:sz w:val="24"/>
                      <w:szCs w:val="24"/>
                      <w:lang w:eastAsia="vi-VN"/>
                    </w:rPr>
                  </m:ctrlPr>
                </m:dPr>
                <m:e>
                  <m:eqArr>
                    <m:eqArrPr>
                      <m:ctrlPr>
                        <w:rPr>
                          <w:rFonts w:ascii="Cambria Math" w:hAnsi="Cambria Math"/>
                          <w:i/>
                          <w:color w:val="000000" w:themeColor="text1"/>
                          <w:sz w:val="24"/>
                          <w:szCs w:val="24"/>
                          <w:lang w:eastAsia="vi-VN"/>
                        </w:rPr>
                      </m:ctrlPr>
                    </m:eqArrPr>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 xml:space="preserve">=2 </m:t>
                      </m:r>
                      <m:r>
                        <w:rPr>
                          <w:rFonts w:ascii="Cambria Math" w:hAnsi="Cambria Math"/>
                          <w:color w:val="000000" w:themeColor="text1"/>
                          <w:sz w:val="24"/>
                          <w:szCs w:val="24"/>
                          <w:lang w:eastAsia="vi-VN"/>
                        </w:rPr>
                        <m:t>atm</m:t>
                      </m:r>
                    </m:e>
                    <m:e>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5 </m:t>
                      </m:r>
                      <m:r>
                        <w:rPr>
                          <w:rFonts w:ascii="Cambria Math" w:hAnsi="Cambria Math"/>
                          <w:color w:val="000000" w:themeColor="text1"/>
                          <w:sz w:val="24"/>
                          <w:szCs w:val="24"/>
                          <w:lang w:eastAsia="vi-VN"/>
                        </w:rPr>
                        <m:t>d</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ctrlPr>
                        <w:rPr>
                          <w:rFonts w:ascii="Cambria Math" w:eastAsia="Cambria Math" w:hAnsi="Cambria Math"/>
                          <w:i/>
                          <w:color w:val="000000" w:themeColor="text1"/>
                          <w:sz w:val="24"/>
                          <w:szCs w:val="24"/>
                        </w:rPr>
                      </m:ctrlPr>
                    </m:e>
                    <m:e>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sSub>
                        <m:sSubPr>
                          <m:ctrlPr>
                            <w:rPr>
                              <w:rFonts w:ascii="Cambria Math" w:eastAsia="Cambria Math" w:hAnsi="Cambria Math"/>
                              <w:i/>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4</m:t>
                          </m:r>
                        </m:sub>
                      </m:sSub>
                      <m:r>
                        <w:rPr>
                          <w:rFonts w:ascii="Cambria Math" w:eastAsia="Cambria Math" w:hAnsi="Cambria Math"/>
                          <w:color w:val="000000" w:themeColor="text1"/>
                          <w:sz w:val="24"/>
                          <w:szCs w:val="24"/>
                        </w:rPr>
                        <m:t>=200</m:t>
                      </m:r>
                      <m:r>
                        <w:rPr>
                          <w:rFonts w:ascii="Cambria Math" w:eastAsia="Cambria Math" w:hAnsi="Cambria Math"/>
                          <w:color w:val="000000" w:themeColor="text1"/>
                          <w:sz w:val="24"/>
                          <w:szCs w:val="24"/>
                        </w:rPr>
                        <m:t>K</m:t>
                      </m:r>
                    </m:e>
                  </m:eqArr>
                </m:e>
              </m:d>
            </m:e>
          </m:d>
        </m:oMath>
      </m:oMathPara>
    </w:p>
    <w:p w:rsidR="001F41E9" w:rsidRPr="00F82307" w:rsidRDefault="001F41E9" w:rsidP="00F82307">
      <w:pPr>
        <w:spacing w:line="276" w:lineRule="auto"/>
        <w:rPr>
          <w:b/>
          <w:bCs/>
          <w:color w:val="000000" w:themeColor="text1"/>
          <w:sz w:val="24"/>
          <w:szCs w:val="24"/>
          <w:lang w:eastAsia="vi-VN"/>
        </w:rPr>
      </w:pPr>
    </w:p>
    <w:p w:rsidR="001F41E9" w:rsidRPr="00F82307" w:rsidRDefault="001F41E9" w:rsidP="00F82307">
      <w:pPr>
        <w:spacing w:line="276" w:lineRule="auto"/>
        <w:rPr>
          <w:b/>
          <w:bCs/>
          <w:color w:val="000000" w:themeColor="text1"/>
          <w:sz w:val="24"/>
          <w:szCs w:val="24"/>
          <w:lang w:eastAsia="vi-VN"/>
        </w:rPr>
      </w:pPr>
    </w:p>
    <w:p w:rsidR="009B23FE" w:rsidRPr="00F82307" w:rsidRDefault="009B23FE" w:rsidP="00F82307">
      <w:pPr>
        <w:spacing w:line="276" w:lineRule="auto"/>
        <w:rPr>
          <w:color w:val="000000" w:themeColor="text1"/>
          <w:sz w:val="24"/>
          <w:szCs w:val="24"/>
          <w:lang w:val="it-IT"/>
        </w:rPr>
      </w:pPr>
      <w:r w:rsidRPr="00F82307">
        <w:rPr>
          <w:b/>
          <w:bCs/>
          <w:color w:val="000000" w:themeColor="text1"/>
          <w:sz w:val="24"/>
          <w:szCs w:val="24"/>
          <w:lang w:eastAsia="vi-VN"/>
        </w:rPr>
        <w:t>Câu 6:</w:t>
      </w:r>
      <w:r w:rsidRPr="00F82307">
        <w:rPr>
          <w:color w:val="000000" w:themeColor="text1"/>
          <w:sz w:val="24"/>
          <w:szCs w:val="24"/>
          <w:lang w:eastAsia="vi-VN"/>
        </w:rPr>
        <w:t xml:space="preserve"> </w:t>
      </w:r>
      <w:r w:rsidRPr="00F82307">
        <w:rPr>
          <w:color w:val="000000" w:themeColor="text1"/>
          <w:sz w:val="24"/>
          <w:szCs w:val="24"/>
          <w:lang w:val="it-IT"/>
        </w:rPr>
        <w:t>Một mol khí lí tưởng thực hiện chu trình 1 – 2 – 3 – 4</w:t>
      </w:r>
    </w:p>
    <w:p w:rsidR="009B23FE" w:rsidRPr="00F82307" w:rsidRDefault="009B23FE" w:rsidP="00F82307">
      <w:pPr>
        <w:spacing w:line="276" w:lineRule="auto"/>
        <w:rPr>
          <w:color w:val="000000" w:themeColor="text1"/>
          <w:sz w:val="24"/>
          <w:szCs w:val="24"/>
        </w:rPr>
      </w:pPr>
      <w:r w:rsidRPr="00F82307">
        <w:rPr>
          <w:color w:val="000000" w:themeColor="text1"/>
          <w:sz w:val="24"/>
          <w:szCs w:val="24"/>
          <w:lang w:val="it-IT"/>
        </w:rPr>
        <w:t>(Hình vẽ). Biết V</w:t>
      </w:r>
      <w:r w:rsidRPr="00F82307">
        <w:rPr>
          <w:color w:val="000000" w:themeColor="text1"/>
          <w:sz w:val="24"/>
          <w:szCs w:val="24"/>
          <w:vertAlign w:val="subscript"/>
          <w:lang w:val="it-IT"/>
        </w:rPr>
        <w:t>3</w:t>
      </w:r>
      <w:r w:rsidRPr="00F82307">
        <w:rPr>
          <w:color w:val="000000" w:themeColor="text1"/>
          <w:sz w:val="24"/>
          <w:szCs w:val="24"/>
          <w:lang w:val="it-IT"/>
        </w:rPr>
        <w:t xml:space="preserve"> = 5</w:t>
      </w:r>
      <w:r w:rsidRPr="00F82307">
        <w:rPr>
          <w:color w:val="000000" w:themeColor="text1"/>
          <w:sz w:val="24"/>
          <w:szCs w:val="24"/>
        </w:rPr>
        <w:t xml:space="preserve"> lít</w:t>
      </w:r>
    </w:p>
    <w:p w:rsidR="009B23FE" w:rsidRPr="00F82307" w:rsidRDefault="009B23FE" w:rsidP="00F82307">
      <w:pPr>
        <w:spacing w:line="276" w:lineRule="auto"/>
        <w:rPr>
          <w:bCs/>
          <w:color w:val="000000" w:themeColor="text1"/>
          <w:sz w:val="24"/>
          <w:szCs w:val="24"/>
        </w:rPr>
      </w:pPr>
      <w:r w:rsidRPr="00F82307">
        <w:rPr>
          <w:b/>
          <w:bCs/>
          <w:color w:val="000000" w:themeColor="text1"/>
          <w:sz w:val="24"/>
          <w:szCs w:val="24"/>
        </w:rPr>
        <w:t xml:space="preserve">Tích số </w:t>
      </w:r>
      <m:oMath>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2</m:t>
            </m:r>
          </m:sub>
        </m:sSub>
        <m:r>
          <m:rPr>
            <m:sty m:val="bi"/>
          </m:rPr>
          <w:rPr>
            <w:rFonts w:ascii="Cambria Math" w:hAnsi="Cambria Math"/>
            <w:color w:val="000000" w:themeColor="text1"/>
            <w:sz w:val="24"/>
            <w:szCs w:val="24"/>
          </w:rPr>
          <m:t>.</m:t>
        </m:r>
        <m:sSub>
          <m:sSubPr>
            <m:ctrlPr>
              <w:rPr>
                <w:rFonts w:ascii="Cambria Math" w:hAnsi="Cambria Math"/>
                <w:b/>
                <w:bCs/>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4</m:t>
            </m:r>
          </m:sub>
        </m:sSub>
      </m:oMath>
      <w:r w:rsidRPr="00F82307">
        <w:rPr>
          <w:rFonts w:eastAsiaTheme="minorEastAsia"/>
          <w:b/>
          <w:bCs/>
          <w:color w:val="000000" w:themeColor="text1"/>
          <w:sz w:val="24"/>
          <w:szCs w:val="24"/>
        </w:rPr>
        <w:t xml:space="preserve"> là bao nhiêu</w:t>
      </w:r>
      <w:r w:rsidRPr="00F82307">
        <w:rPr>
          <w:color w:val="000000" w:themeColor="text1"/>
          <w:sz w:val="24"/>
          <w:szCs w:val="24"/>
        </w:rPr>
        <w:t>?</w:t>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r w:rsidRPr="00F82307">
        <w:rPr>
          <w:noProof/>
          <w:color w:val="000000" w:themeColor="text1"/>
          <w:sz w:val="24"/>
          <w:szCs w:val="24"/>
        </w:rPr>
        <w:drawing>
          <wp:anchor distT="0" distB="0" distL="114300" distR="114300" simplePos="0" relativeHeight="251728896" behindDoc="0" locked="0" layoutInCell="1" allowOverlap="1" wp14:anchorId="036ADAF7" wp14:editId="355EE0AA">
            <wp:simplePos x="0" y="0"/>
            <wp:positionH relativeFrom="column">
              <wp:posOffset>510008</wp:posOffset>
            </wp:positionH>
            <wp:positionV relativeFrom="paragraph">
              <wp:posOffset>0</wp:posOffset>
            </wp:positionV>
            <wp:extent cx="1638300" cy="844550"/>
            <wp:effectExtent l="0" t="0" r="0" b="0"/>
            <wp:wrapSquare wrapText="bothSides"/>
            <wp:docPr id="1879241908" name="Picture 1879241908"/>
            <wp:cNvGraphicFramePr/>
            <a:graphic xmlns:a="http://schemas.openxmlformats.org/drawingml/2006/main">
              <a:graphicData uri="http://schemas.openxmlformats.org/drawingml/2006/picture">
                <pic:pic xmlns:pic="http://schemas.openxmlformats.org/drawingml/2006/picture">
                  <pic:nvPicPr>
                    <pic:cNvPr id="1195030002" name="Picture 1195030002"/>
                    <pic:cNvPicPr/>
                  </pic:nvPicPr>
                  <pic:blipFill>
                    <a:blip r:embed="rId183">
                      <a:extLst>
                        <a:ext uri="{BEBA8EAE-BF5A-486C-A8C5-ECC9F3942E4B}">
                          <a14:imgProps xmlns:a14="http://schemas.microsoft.com/office/drawing/2010/main">
                            <a14:imgLayer r:embed="rId18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638300" cy="844550"/>
                    </a:xfrm>
                    <a:prstGeom prst="rect">
                      <a:avLst/>
                    </a:prstGeom>
                  </pic:spPr>
                </pic:pic>
              </a:graphicData>
            </a:graphic>
          </wp:anchor>
        </w:drawing>
      </w: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p w:rsidR="001F41E9" w:rsidRPr="00F82307" w:rsidRDefault="001F41E9" w:rsidP="00F82307">
      <w:pPr>
        <w:spacing w:line="276" w:lineRule="auto"/>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F82307" w:rsidTr="006B333D">
        <w:trPr>
          <w:trHeight w:val="359"/>
        </w:trPr>
        <w:tc>
          <w:tcPr>
            <w:tcW w:w="1274"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Đáp án:</w:t>
            </w:r>
          </w:p>
        </w:tc>
        <w:tc>
          <w:tcPr>
            <w:tcW w:w="422"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2</w:t>
            </w:r>
          </w:p>
        </w:tc>
        <w:tc>
          <w:tcPr>
            <w:tcW w:w="426" w:type="dxa"/>
          </w:tcPr>
          <w:p w:rsidR="001F41E9" w:rsidRPr="00F82307" w:rsidRDefault="001F41E9" w:rsidP="00F82307">
            <w:pPr>
              <w:spacing w:line="276" w:lineRule="auto"/>
              <w:rPr>
                <w:b/>
                <w:bCs/>
                <w:color w:val="000000" w:themeColor="text1"/>
                <w:sz w:val="24"/>
                <w:szCs w:val="24"/>
              </w:rPr>
            </w:pPr>
            <w:r w:rsidRPr="00F82307">
              <w:rPr>
                <w:b/>
                <w:bCs/>
                <w:color w:val="000000" w:themeColor="text1"/>
                <w:sz w:val="24"/>
                <w:szCs w:val="24"/>
              </w:rPr>
              <w:t>5</w:t>
            </w:r>
          </w:p>
        </w:tc>
        <w:tc>
          <w:tcPr>
            <w:tcW w:w="425" w:type="dxa"/>
          </w:tcPr>
          <w:p w:rsidR="001F41E9" w:rsidRPr="00F82307" w:rsidRDefault="001F41E9" w:rsidP="00F82307">
            <w:pPr>
              <w:spacing w:line="276" w:lineRule="auto"/>
              <w:rPr>
                <w:b/>
                <w:bCs/>
                <w:color w:val="000000" w:themeColor="text1"/>
                <w:sz w:val="24"/>
                <w:szCs w:val="24"/>
              </w:rPr>
            </w:pPr>
          </w:p>
        </w:tc>
        <w:tc>
          <w:tcPr>
            <w:tcW w:w="350" w:type="dxa"/>
          </w:tcPr>
          <w:p w:rsidR="001F41E9" w:rsidRPr="00F82307" w:rsidRDefault="001F41E9" w:rsidP="00F82307">
            <w:pPr>
              <w:spacing w:line="276" w:lineRule="auto"/>
              <w:rPr>
                <w:b/>
                <w:bCs/>
                <w:color w:val="000000" w:themeColor="text1"/>
                <w:sz w:val="24"/>
                <w:szCs w:val="24"/>
              </w:rPr>
            </w:pPr>
          </w:p>
        </w:tc>
      </w:tr>
    </w:tbl>
    <w:p w:rsidR="001F41E9" w:rsidRPr="00F82307" w:rsidRDefault="001F41E9" w:rsidP="00F82307">
      <w:pPr>
        <w:spacing w:line="276" w:lineRule="auto"/>
        <w:rPr>
          <w:color w:val="000000" w:themeColor="text1"/>
          <w:sz w:val="24"/>
          <w:szCs w:val="24"/>
          <w:lang w:eastAsia="vi-VN"/>
        </w:rPr>
      </w:pPr>
    </w:p>
    <w:p w:rsidR="009B23FE" w:rsidRPr="00F82307" w:rsidRDefault="009B23FE" w:rsidP="00F82307">
      <w:pPr>
        <w:spacing w:line="276" w:lineRule="auto"/>
        <w:rPr>
          <w:b/>
          <w:bCs/>
          <w:color w:val="000000" w:themeColor="text1"/>
          <w:sz w:val="24"/>
          <w:szCs w:val="24"/>
          <w:lang w:eastAsia="vi-VN"/>
        </w:rPr>
      </w:pPr>
      <w:r w:rsidRPr="00F82307">
        <w:rPr>
          <w:b/>
          <w:bCs/>
          <w:color w:val="000000" w:themeColor="text1"/>
          <w:sz w:val="24"/>
          <w:szCs w:val="24"/>
          <w:lang w:eastAsia="vi-VN"/>
        </w:rPr>
        <w:t>Giải thích:</w:t>
      </w:r>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 xml:space="preserve">Tóm tắt: </w:t>
      </w:r>
      <m:oMath>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p</m:t>
                </m:r>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5 lí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T</m:t>
                </m:r>
              </m:e>
            </m:eqArr>
            <m:r>
              <w:rPr>
                <w:rFonts w:ascii="Cambria Math" w:hAnsi="Cambria Math"/>
                <w:color w:val="000000" w:themeColor="text1"/>
                <w:sz w:val="24"/>
                <w:szCs w:val="24"/>
                <w:lang w:eastAsia="vi-VN"/>
              </w:rPr>
              <m:t>=&gt;</m:t>
            </m:r>
          </m:e>
        </m:d>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p</m:t>
                </m:r>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r>
                  <w:rPr>
                    <w:rFonts w:ascii="Cambria Math" w:eastAsia="Cambria Math" w:hAnsi="Cambria Math"/>
                    <w:color w:val="000000" w:themeColor="text1"/>
                    <w:sz w:val="24"/>
                    <w:szCs w:val="24"/>
                  </w:rPr>
                  <m:t>=?</m:t>
                </m:r>
              </m:e>
            </m:eqArr>
            <m:r>
              <w:rPr>
                <w:rFonts w:ascii="Cambria Math" w:hAnsi="Cambria Math"/>
                <w:color w:val="000000" w:themeColor="text1"/>
                <w:sz w:val="24"/>
                <w:szCs w:val="24"/>
                <w:lang w:eastAsia="vi-VN"/>
              </w:rPr>
              <m:t>=&gt;</m:t>
            </m:r>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5 lí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e>
                </m:eqArr>
              </m:e>
            </m:d>
            <m:r>
              <w:rPr>
                <w:rFonts w:ascii="Cambria Math" w:hAnsi="Cambria Math"/>
                <w:color w:val="000000" w:themeColor="text1"/>
                <w:sz w:val="24"/>
                <w:szCs w:val="24"/>
                <w:lang w:eastAsia="vi-VN"/>
              </w:rPr>
              <m:t>=&gt;</m:t>
            </m:r>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T</m:t>
                    </m:r>
                  </m:e>
                </m:eqArr>
              </m:e>
            </m:d>
          </m:e>
        </m:d>
      </m:oMath>
    </w:p>
    <w:p w:rsidR="009B23FE" w:rsidRPr="00F82307" w:rsidRDefault="009B23FE" w:rsidP="00F82307">
      <w:pPr>
        <w:spacing w:line="276" w:lineRule="auto"/>
        <w:rPr>
          <w:i/>
          <w:iCs/>
          <w:color w:val="000000" w:themeColor="text1"/>
          <w:sz w:val="24"/>
          <w:szCs w:val="24"/>
          <w:lang w:eastAsia="vi-VN"/>
        </w:rPr>
      </w:pPr>
      <w:r w:rsidRPr="00F82307">
        <w:rPr>
          <w:i/>
          <w:iCs/>
          <w:color w:val="000000" w:themeColor="text1"/>
          <w:sz w:val="24"/>
          <w:szCs w:val="24"/>
          <w:lang w:eastAsia="vi-VN"/>
        </w:rPr>
        <w:t>=&gt;</w:t>
      </w:r>
      <m:oMath>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p</m:t>
                </m:r>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5 lí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T</m:t>
                </m:r>
              </m:e>
            </m:eqArr>
            <m:r>
              <w:rPr>
                <w:rFonts w:ascii="Cambria Math" w:hAnsi="Cambria Math"/>
                <w:color w:val="000000" w:themeColor="text1"/>
                <w:sz w:val="24"/>
                <w:szCs w:val="24"/>
                <w:lang w:eastAsia="vi-VN"/>
              </w:rPr>
              <m:t>=&gt;</m:t>
            </m:r>
          </m:e>
        </m:d>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p</m:t>
                </m:r>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25</m:t>
                    </m:r>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den>
                </m:f>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r>
                  <w:rPr>
                    <w:rFonts w:ascii="Cambria Math" w:eastAsia="Cambria Math" w:hAnsi="Cambria Math"/>
                    <w:color w:val="000000" w:themeColor="text1"/>
                    <w:sz w:val="24"/>
                    <w:szCs w:val="24"/>
                  </w:rPr>
                  <m:t>=</m:t>
                </m:r>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e>
            </m:eqArr>
            <m:r>
              <w:rPr>
                <w:rFonts w:ascii="Cambria Math" w:hAnsi="Cambria Math"/>
                <w:color w:val="000000" w:themeColor="text1"/>
                <w:sz w:val="24"/>
                <w:szCs w:val="24"/>
                <w:lang w:eastAsia="vi-VN"/>
              </w:rPr>
              <m:t>=&gt;</m:t>
            </m:r>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5p</m:t>
                        </m:r>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den>
                    </m:f>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5 lí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3</m:t>
                        </m:r>
                      </m:sub>
                    </m:sSub>
                    <m:r>
                      <w:rPr>
                        <w:rFonts w:ascii="Cambria Math" w:eastAsia="Cambria Math" w:hAnsi="Cambria Math"/>
                        <w:color w:val="000000" w:themeColor="text1"/>
                        <w:sz w:val="24"/>
                        <w:szCs w:val="24"/>
                      </w:rPr>
                      <m:t>=</m:t>
                    </m:r>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2</m:t>
                        </m:r>
                      </m:sub>
                    </m:sSub>
                  </m:e>
                </m:eqArr>
              </m:e>
            </m:d>
            <m:r>
              <w:rPr>
                <w:rFonts w:ascii="Cambria Math" w:hAnsi="Cambria Math"/>
                <w:color w:val="000000" w:themeColor="text1"/>
                <w:sz w:val="24"/>
                <w:szCs w:val="24"/>
                <w:lang w:eastAsia="vi-VN"/>
              </w:rPr>
              <m:t>=&gt;</m:t>
            </m:r>
            <m:d>
              <m:dPr>
                <m:begChr m:val="{"/>
                <m:endChr m:val=""/>
                <m:ctrlPr>
                  <w:rPr>
                    <w:rFonts w:ascii="Cambria Math" w:hAnsi="Cambria Math"/>
                    <w:i/>
                    <w:iCs/>
                    <w:color w:val="000000" w:themeColor="text1"/>
                    <w:sz w:val="24"/>
                    <w:szCs w:val="24"/>
                    <w:lang w:eastAsia="vi-VN"/>
                  </w:rPr>
                </m:ctrlPr>
              </m:dPr>
              <m:e>
                <m:eqArr>
                  <m:eqArrPr>
                    <m:ctrlPr>
                      <w:rPr>
                        <w:rFonts w:ascii="Cambria Math" w:hAnsi="Cambria Math"/>
                        <w:i/>
                        <w:iCs/>
                        <w:color w:val="000000" w:themeColor="text1"/>
                        <w:sz w:val="24"/>
                        <w:szCs w:val="24"/>
                        <w:lang w:eastAsia="vi-VN"/>
                      </w:rPr>
                    </m:ctrlPr>
                  </m:eqArrPr>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3</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5p</m:t>
                        </m:r>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den>
                    </m:f>
                  </m:e>
                  <m:e>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4</m:t>
                        </m:r>
                      </m:sub>
                    </m:sSub>
                    <m:r>
                      <w:rPr>
                        <w:rFonts w:ascii="Cambria Math" w:hAnsi="Cambria Math"/>
                        <w:color w:val="000000" w:themeColor="text1"/>
                        <w:sz w:val="24"/>
                        <w:szCs w:val="24"/>
                        <w:lang w:eastAsia="vi-VN"/>
                      </w:rPr>
                      <m:t>=?</m:t>
                    </m:r>
                    <m:ctrlPr>
                      <w:rPr>
                        <w:rFonts w:ascii="Cambria Math" w:eastAsia="Cambria Math" w:hAnsi="Cambria Math"/>
                        <w:i/>
                        <w:iCs/>
                        <w:color w:val="000000" w:themeColor="text1"/>
                        <w:sz w:val="24"/>
                        <w:szCs w:val="24"/>
                      </w:rPr>
                    </m:ctrlPr>
                  </m:e>
                  <m:e>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4</m:t>
                        </m:r>
                      </m:sub>
                    </m:sSub>
                    <m:r>
                      <w:rPr>
                        <w:rFonts w:ascii="Cambria Math" w:eastAsia="Cambria Math" w:hAnsi="Cambria Math"/>
                        <w:color w:val="000000" w:themeColor="text1"/>
                        <w:sz w:val="24"/>
                        <w:szCs w:val="24"/>
                      </w:rPr>
                      <m:t>=</m:t>
                    </m:r>
                    <m:sSub>
                      <m:sSubPr>
                        <m:ctrlPr>
                          <w:rPr>
                            <w:rFonts w:ascii="Cambria Math" w:eastAsia="Cambria Math" w:hAnsi="Cambria Math"/>
                            <w:i/>
                            <w:iCs/>
                            <w:color w:val="000000" w:themeColor="text1"/>
                            <w:sz w:val="24"/>
                            <w:szCs w:val="24"/>
                          </w:rPr>
                        </m:ctrlPr>
                      </m:sSubPr>
                      <m:e>
                        <m:r>
                          <w:rPr>
                            <w:rFonts w:ascii="Cambria Math" w:eastAsia="Cambria Math" w:hAnsi="Cambria Math"/>
                            <w:color w:val="000000" w:themeColor="text1"/>
                            <w:sz w:val="24"/>
                            <w:szCs w:val="24"/>
                          </w:rPr>
                          <m:t>T</m:t>
                        </m:r>
                      </m:e>
                      <m:sub>
                        <m:r>
                          <w:rPr>
                            <w:rFonts w:ascii="Cambria Math" w:eastAsia="Cambria Math" w:hAnsi="Cambria Math"/>
                            <w:color w:val="000000" w:themeColor="text1"/>
                            <w:sz w:val="24"/>
                            <w:szCs w:val="24"/>
                          </w:rPr>
                          <m:t>1</m:t>
                        </m:r>
                      </m:sub>
                    </m:sSub>
                    <m:r>
                      <w:rPr>
                        <w:rFonts w:ascii="Cambria Math" w:eastAsia="Cambria Math" w:hAnsi="Cambria Math"/>
                        <w:color w:val="000000" w:themeColor="text1"/>
                        <w:sz w:val="24"/>
                        <w:szCs w:val="24"/>
                      </w:rPr>
                      <m:t>=T</m:t>
                    </m:r>
                  </m:e>
                </m:eqArr>
              </m:e>
            </m:d>
          </m:e>
        </m:d>
      </m:oMath>
    </w:p>
    <w:p w:rsidR="009B23FE" w:rsidRPr="00F82307" w:rsidRDefault="009B23FE" w:rsidP="00F82307">
      <w:pPr>
        <w:spacing w:line="276" w:lineRule="auto"/>
        <w:rPr>
          <w:bCs/>
          <w:color w:val="000000" w:themeColor="text1"/>
          <w:sz w:val="24"/>
          <w:szCs w:val="24"/>
          <w:shd w:val="clear" w:color="auto" w:fill="FFFFFF"/>
        </w:rPr>
      </w:pPr>
    </w:p>
    <w:p w:rsidR="00F43D38" w:rsidRPr="00F82307" w:rsidRDefault="00F43D38" w:rsidP="00F82307">
      <w:pPr>
        <w:rPr>
          <w:i/>
          <w:iCs/>
          <w:color w:val="000000" w:themeColor="text1"/>
          <w:sz w:val="24"/>
          <w:szCs w:val="24"/>
        </w:rPr>
      </w:pPr>
    </w:p>
    <w:sectPr w:rsidR="00F43D38" w:rsidRPr="00F82307" w:rsidSect="00F82307">
      <w:headerReference w:type="default" r:id="rId185"/>
      <w:footerReference w:type="default" r:id="rId186"/>
      <w:pgSz w:w="12240" w:h="15840"/>
      <w:pgMar w:top="540" w:right="630" w:bottom="450" w:left="720" w:header="360" w:footer="39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486" w:rsidRDefault="00910486" w:rsidP="00F82307">
      <w:r>
        <w:separator/>
      </w:r>
    </w:p>
  </w:endnote>
  <w:endnote w:type="continuationSeparator" w:id="0">
    <w:p w:rsidR="00910486" w:rsidRDefault="00910486" w:rsidP="00F82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altName w:val="Arial"/>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307" w:rsidRPr="00F82307" w:rsidRDefault="00F82307" w:rsidP="00F82307">
    <w:pPr>
      <w:widowControl w:val="0"/>
      <w:tabs>
        <w:tab w:val="center" w:pos="4680"/>
        <w:tab w:val="right" w:pos="9360"/>
        <w:tab w:val="right" w:pos="10348"/>
      </w:tabs>
      <w:spacing w:before="120" w:after="120"/>
      <w:rPr>
        <w:rFonts w:eastAsia="SimSun"/>
        <w:color w:val="000000"/>
        <w:kern w:val="2"/>
        <w:sz w:val="24"/>
        <w:szCs w:val="24"/>
        <w:lang w:eastAsia="zh-CN"/>
      </w:rPr>
    </w:pPr>
    <w:r w:rsidRPr="00F82307">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F82307">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F82307">
      <w:rPr>
        <w:rFonts w:eastAsia="SimSun"/>
        <w:b/>
        <w:color w:val="000000"/>
        <w:kern w:val="2"/>
        <w:sz w:val="24"/>
        <w:szCs w:val="24"/>
        <w:lang w:val="nl-NL" w:eastAsia="zh-CN"/>
      </w:rPr>
      <w:t xml:space="preserve">    </w:t>
    </w:r>
    <w:r w:rsidRPr="00F82307">
      <w:rPr>
        <w:rFonts w:eastAsia="SimSun"/>
        <w:b/>
        <w:color w:val="00B0F0"/>
        <w:kern w:val="2"/>
        <w:sz w:val="24"/>
        <w:szCs w:val="24"/>
        <w:lang w:val="nl-NL" w:eastAsia="zh-CN"/>
      </w:rPr>
      <w:t/>
    </w:r>
    <w:r w:rsidRPr="00F82307">
      <w:rPr>
        <w:rFonts w:eastAsia="SimSun"/>
        <w:b/>
        <w:color w:val="FF0000"/>
        <w:kern w:val="2"/>
        <w:sz w:val="24"/>
        <w:szCs w:val="24"/>
        <w:lang w:val="nl-NL" w:eastAsia="zh-CN"/>
      </w:rPr>
      <w:t xml:space="preserve"/>
    </w:r>
    <w:r w:rsidRPr="00F82307">
      <w:rPr>
        <w:rFonts w:eastAsia="SimSun"/>
        <w:b/>
        <w:color w:val="000000"/>
        <w:kern w:val="2"/>
        <w:sz w:val="24"/>
        <w:szCs w:val="24"/>
        <w:lang w:eastAsia="zh-CN"/>
      </w:rPr>
      <w:t xml:space="preserve">                                </w:t>
    </w:r>
    <w:r w:rsidRPr="00F82307">
      <w:rPr>
        <w:rFonts w:eastAsia="SimSun"/>
        <w:b/>
        <w:color w:val="FF0000"/>
        <w:kern w:val="2"/>
        <w:sz w:val="24"/>
        <w:szCs w:val="24"/>
        <w:lang w:eastAsia="zh-CN"/>
      </w:rPr>
      <w:t>Trang</w:t>
    </w:r>
    <w:r w:rsidRPr="00F82307">
      <w:rPr>
        <w:rFonts w:eastAsia="SimSun"/>
        <w:b/>
        <w:color w:val="0070C0"/>
        <w:kern w:val="2"/>
        <w:sz w:val="24"/>
        <w:szCs w:val="24"/>
        <w:lang w:eastAsia="zh-CN"/>
      </w:rPr>
      <w:t xml:space="preserve"> </w:t>
    </w:r>
    <w:r w:rsidRPr="00F82307">
      <w:rPr>
        <w:rFonts w:eastAsia="SimSun"/>
        <w:b/>
        <w:color w:val="0070C0"/>
        <w:kern w:val="2"/>
        <w:sz w:val="24"/>
        <w:szCs w:val="24"/>
        <w:lang w:eastAsia="zh-CN"/>
      </w:rPr>
      <w:fldChar w:fldCharType="begin"/>
    </w:r>
    <w:r w:rsidRPr="00F82307">
      <w:rPr>
        <w:rFonts w:eastAsia="SimSun"/>
        <w:b/>
        <w:color w:val="0070C0"/>
        <w:kern w:val="2"/>
        <w:sz w:val="24"/>
        <w:szCs w:val="24"/>
        <w:lang w:eastAsia="zh-CN"/>
      </w:rPr>
      <w:instrText xml:space="preserve"> PAGE   \* MERGEFORMAT </w:instrText>
    </w:r>
    <w:r w:rsidRPr="00F82307">
      <w:rPr>
        <w:rFonts w:eastAsia="SimSun"/>
        <w:b/>
        <w:color w:val="0070C0"/>
        <w:kern w:val="2"/>
        <w:sz w:val="24"/>
        <w:szCs w:val="24"/>
        <w:lang w:eastAsia="zh-CN"/>
      </w:rPr>
      <w:fldChar w:fldCharType="separate"/>
    </w:r>
    <w:r>
      <w:rPr>
        <w:rFonts w:eastAsia="SimSun"/>
        <w:b/>
        <w:noProof/>
        <w:color w:val="0070C0"/>
        <w:kern w:val="2"/>
        <w:sz w:val="24"/>
        <w:szCs w:val="24"/>
        <w:lang w:eastAsia="zh-CN"/>
      </w:rPr>
      <w:t>1</w:t>
    </w:r>
    <w:r w:rsidRPr="00F82307">
      <w:rPr>
        <w:rFonts w:eastAsia="SimSun"/>
        <w:b/>
        <w:color w:val="0070C0"/>
        <w:kern w:val="2"/>
        <w:sz w:val="24"/>
        <w:szCs w:val="24"/>
        <w:lang w:eastAsia="zh-CN"/>
      </w:rPr>
      <w:fldChar w:fldCharType="end"/>
    </w:r>
    <w:r w:rsidRPr="00F82307">
      <w:rPr>
        <w:rFonts w:eastAsia="SimSu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486" w:rsidRDefault="00910486" w:rsidP="00F82307">
      <w:r>
        <w:separator/>
      </w:r>
    </w:p>
  </w:footnote>
  <w:footnote w:type="continuationSeparator" w:id="0">
    <w:p w:rsidR="00910486" w:rsidRDefault="00910486" w:rsidP="00F823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307" w:rsidRPr="00F82307" w:rsidRDefault="00F82307" w:rsidP="00F82307">
    <w:pPr>
      <w:widowControl w:val="0"/>
      <w:tabs>
        <w:tab w:val="center" w:pos="4513"/>
        <w:tab w:val="right" w:pos="9026"/>
      </w:tabs>
      <w:autoSpaceDE w:val="0"/>
      <w:autoSpaceDN w:val="0"/>
      <w:jc w:val="center"/>
      <w:rPr>
        <w:color w:val="auto"/>
        <w:sz w:val="22"/>
        <w:szCs w:val="22"/>
        <w:lang w:val="vi"/>
      </w:rPr>
    </w:pPr>
    <w:r w:rsidRPr="00F82307">
      <w:rPr>
        <w:rFonts w:eastAsia="Calibri"/>
        <w:b/>
        <w:color w:val="00B0F0"/>
        <w:sz w:val="24"/>
        <w:szCs w:val="24"/>
        <w:lang w:val="nl-NL"/>
      </w:rPr>
      <w:t/>
    </w:r>
    <w:r w:rsidRPr="00F82307">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59172A"/>
    <w:multiLevelType w:val="multilevel"/>
    <w:tmpl w:val="DC2C1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09A0DDB"/>
    <w:multiLevelType w:val="multilevel"/>
    <w:tmpl w:val="75409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3BD5BA3"/>
    <w:multiLevelType w:val="multilevel"/>
    <w:tmpl w:val="98AEE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930FEA"/>
    <w:multiLevelType w:val="multilevel"/>
    <w:tmpl w:val="6F405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B290D20"/>
    <w:multiLevelType w:val="multilevel"/>
    <w:tmpl w:val="7EB43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429B07A1"/>
    <w:multiLevelType w:val="multilevel"/>
    <w:tmpl w:val="A9FCC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4A83288"/>
    <w:multiLevelType w:val="multilevel"/>
    <w:tmpl w:val="A8B82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57F6873"/>
    <w:multiLevelType w:val="multilevel"/>
    <w:tmpl w:val="A9E2C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513012A"/>
    <w:multiLevelType w:val="multilevel"/>
    <w:tmpl w:val="99B2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F4760C7"/>
    <w:multiLevelType w:val="multilevel"/>
    <w:tmpl w:val="18F27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6B9F0DF8"/>
    <w:multiLevelType w:val="multilevel"/>
    <w:tmpl w:val="4BD6D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06F1C37"/>
    <w:multiLevelType w:val="multilevel"/>
    <w:tmpl w:val="2BCA2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AB8269C"/>
    <w:multiLevelType w:val="multilevel"/>
    <w:tmpl w:val="E96447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4"/>
  </w:num>
  <w:num w:numId="3">
    <w:abstractNumId w:val="5"/>
  </w:num>
  <w:num w:numId="4">
    <w:abstractNumId w:val="1"/>
  </w:num>
  <w:num w:numId="5">
    <w:abstractNumId w:val="10"/>
  </w:num>
  <w:num w:numId="6">
    <w:abstractNumId w:val="11"/>
  </w:num>
  <w:num w:numId="7">
    <w:abstractNumId w:val="0"/>
  </w:num>
  <w:num w:numId="8">
    <w:abstractNumId w:val="2"/>
  </w:num>
  <w:num w:numId="9">
    <w:abstractNumId w:val="8"/>
  </w:num>
  <w:num w:numId="10">
    <w:abstractNumId w:val="3"/>
  </w:num>
  <w:num w:numId="11">
    <w:abstractNumId w:val="12"/>
  </w:num>
  <w:num w:numId="12">
    <w:abstractNumId w:val="6"/>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3FA"/>
    <w:rsid w:val="00003D36"/>
    <w:rsid w:val="000302FA"/>
    <w:rsid w:val="00033A74"/>
    <w:rsid w:val="00046526"/>
    <w:rsid w:val="000D49D5"/>
    <w:rsid w:val="001530B2"/>
    <w:rsid w:val="00193CAE"/>
    <w:rsid w:val="001F41E9"/>
    <w:rsid w:val="002231A6"/>
    <w:rsid w:val="0028509B"/>
    <w:rsid w:val="00376214"/>
    <w:rsid w:val="003814B8"/>
    <w:rsid w:val="003A0252"/>
    <w:rsid w:val="003D3817"/>
    <w:rsid w:val="00435A4F"/>
    <w:rsid w:val="004B464B"/>
    <w:rsid w:val="004C7891"/>
    <w:rsid w:val="00501557"/>
    <w:rsid w:val="00512DB0"/>
    <w:rsid w:val="0054450C"/>
    <w:rsid w:val="00555EA0"/>
    <w:rsid w:val="00583FC4"/>
    <w:rsid w:val="00590297"/>
    <w:rsid w:val="0060758C"/>
    <w:rsid w:val="00657F6C"/>
    <w:rsid w:val="0070221F"/>
    <w:rsid w:val="0070407E"/>
    <w:rsid w:val="007040BD"/>
    <w:rsid w:val="00766D1A"/>
    <w:rsid w:val="00783D33"/>
    <w:rsid w:val="007A2CE8"/>
    <w:rsid w:val="007B02F2"/>
    <w:rsid w:val="007B21B8"/>
    <w:rsid w:val="007C5EBA"/>
    <w:rsid w:val="00813D16"/>
    <w:rsid w:val="008E5215"/>
    <w:rsid w:val="00910486"/>
    <w:rsid w:val="00914FE9"/>
    <w:rsid w:val="009176A9"/>
    <w:rsid w:val="009A2DA4"/>
    <w:rsid w:val="009B23FE"/>
    <w:rsid w:val="00A24282"/>
    <w:rsid w:val="00A24ACC"/>
    <w:rsid w:val="00A30EEE"/>
    <w:rsid w:val="00A43004"/>
    <w:rsid w:val="00AC6F33"/>
    <w:rsid w:val="00AE68AD"/>
    <w:rsid w:val="00B36951"/>
    <w:rsid w:val="00B371D4"/>
    <w:rsid w:val="00BE63C2"/>
    <w:rsid w:val="00C319DE"/>
    <w:rsid w:val="00C75402"/>
    <w:rsid w:val="00C763FA"/>
    <w:rsid w:val="00CB27DD"/>
    <w:rsid w:val="00CB3097"/>
    <w:rsid w:val="00CF13CA"/>
    <w:rsid w:val="00D05876"/>
    <w:rsid w:val="00D2515A"/>
    <w:rsid w:val="00D612DE"/>
    <w:rsid w:val="00D65ABF"/>
    <w:rsid w:val="00D70D72"/>
    <w:rsid w:val="00DA7018"/>
    <w:rsid w:val="00E94717"/>
    <w:rsid w:val="00F01D51"/>
    <w:rsid w:val="00F43D38"/>
    <w:rsid w:val="00F82307"/>
    <w:rsid w:val="00F9434F"/>
    <w:rsid w:val="00FA76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450C"/>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9B23F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4450C"/>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qFormat/>
    <w:rsid w:val="004C7891"/>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4C7891"/>
    <w:rPr>
      <w:kern w:val="0"/>
      <w14:ligatures w14:val="none"/>
    </w:rPr>
  </w:style>
  <w:style w:type="paragraph" w:styleId="NormalWeb">
    <w:name w:val="Normal (Web)"/>
    <w:basedOn w:val="Normal"/>
    <w:link w:val="NormalWebChar"/>
    <w:uiPriority w:val="99"/>
    <w:unhideWhenUsed/>
    <w:qFormat/>
    <w:rsid w:val="0070407E"/>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70407E"/>
    <w:rPr>
      <w:rFonts w:ascii="Times New Roman" w:eastAsia="Calibri" w:hAnsi="Times New Roman" w:cs="Times New Roman"/>
      <w:kern w:val="0"/>
      <w:sz w:val="24"/>
      <w:szCs w:val="24"/>
      <w14:ligatures w14:val="none"/>
    </w:rPr>
  </w:style>
  <w:style w:type="character" w:customStyle="1" w:styleId="Heading3Char">
    <w:name w:val="Heading 3 Char"/>
    <w:basedOn w:val="DefaultParagraphFont"/>
    <w:link w:val="Heading3"/>
    <w:uiPriority w:val="9"/>
    <w:rsid w:val="009B23F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9B23FE"/>
    <w:rPr>
      <w:b/>
      <w:bCs/>
    </w:rPr>
  </w:style>
  <w:style w:type="character" w:customStyle="1" w:styleId="katex-mathml">
    <w:name w:val="katex-mathml"/>
    <w:basedOn w:val="DefaultParagraphFont"/>
    <w:rsid w:val="009B23FE"/>
  </w:style>
  <w:style w:type="character" w:customStyle="1" w:styleId="mopen">
    <w:name w:val="mopen"/>
    <w:basedOn w:val="DefaultParagraphFont"/>
    <w:rsid w:val="009B23FE"/>
  </w:style>
  <w:style w:type="character" w:customStyle="1" w:styleId="mord">
    <w:name w:val="mord"/>
    <w:basedOn w:val="DefaultParagraphFont"/>
    <w:rsid w:val="009B23FE"/>
  </w:style>
  <w:style w:type="character" w:customStyle="1" w:styleId="mpunct">
    <w:name w:val="mpunct"/>
    <w:basedOn w:val="DefaultParagraphFont"/>
    <w:rsid w:val="009B23FE"/>
  </w:style>
  <w:style w:type="character" w:customStyle="1" w:styleId="mclose">
    <w:name w:val="mclose"/>
    <w:basedOn w:val="DefaultParagraphFont"/>
    <w:rsid w:val="009B23FE"/>
  </w:style>
  <w:style w:type="character" w:customStyle="1" w:styleId="vlist-s">
    <w:name w:val="vlist-s"/>
    <w:basedOn w:val="DefaultParagraphFont"/>
    <w:rsid w:val="009B23FE"/>
  </w:style>
  <w:style w:type="character" w:customStyle="1" w:styleId="mrel">
    <w:name w:val="mrel"/>
    <w:basedOn w:val="DefaultParagraphFont"/>
    <w:rsid w:val="009B23FE"/>
  </w:style>
  <w:style w:type="character" w:customStyle="1" w:styleId="overflow-hidden">
    <w:name w:val="overflow-hidden"/>
    <w:basedOn w:val="DefaultParagraphFont"/>
    <w:rsid w:val="009B23FE"/>
  </w:style>
  <w:style w:type="paragraph" w:styleId="z-TopofForm">
    <w:name w:val="HTML Top of Form"/>
    <w:basedOn w:val="Normal"/>
    <w:next w:val="Normal"/>
    <w:link w:val="z-TopofFormChar"/>
    <w:hidden/>
    <w:uiPriority w:val="99"/>
    <w:semiHidden/>
    <w:unhideWhenUsed/>
    <w:rsid w:val="009B23FE"/>
    <w:pPr>
      <w:pBdr>
        <w:bottom w:val="single" w:sz="6" w:space="1" w:color="auto"/>
      </w:pBdr>
      <w:jc w:val="center"/>
    </w:pPr>
    <w:rPr>
      <w:rFonts w:ascii="Arial" w:hAnsi="Arial" w:cs="Arial"/>
      <w:vanish/>
      <w:color w:val="auto"/>
      <w:sz w:val="16"/>
      <w:szCs w:val="16"/>
      <w:lang w:val="vi-VN" w:eastAsia="vi-VN"/>
    </w:rPr>
  </w:style>
  <w:style w:type="character" w:customStyle="1" w:styleId="z-TopofFormChar">
    <w:name w:val="z-Top of Form Char"/>
    <w:basedOn w:val="DefaultParagraphFont"/>
    <w:link w:val="z-TopofForm"/>
    <w:uiPriority w:val="99"/>
    <w:semiHidden/>
    <w:rsid w:val="009B23FE"/>
    <w:rPr>
      <w:rFonts w:ascii="Arial" w:eastAsia="Times New Roman" w:hAnsi="Arial" w:cs="Arial"/>
      <w:vanish/>
      <w:kern w:val="0"/>
      <w:sz w:val="16"/>
      <w:szCs w:val="16"/>
      <w:lang w:val="vi-VN" w:eastAsia="vi-VN"/>
      <w14:ligatures w14:val="none"/>
    </w:rPr>
  </w:style>
  <w:style w:type="paragraph" w:styleId="z-BottomofForm">
    <w:name w:val="HTML Bottom of Form"/>
    <w:basedOn w:val="Normal"/>
    <w:next w:val="Normal"/>
    <w:link w:val="z-BottomofFormChar"/>
    <w:hidden/>
    <w:uiPriority w:val="99"/>
    <w:semiHidden/>
    <w:unhideWhenUsed/>
    <w:rsid w:val="009B23FE"/>
    <w:pPr>
      <w:pBdr>
        <w:top w:val="single" w:sz="6" w:space="1" w:color="auto"/>
      </w:pBdr>
      <w:jc w:val="center"/>
    </w:pPr>
    <w:rPr>
      <w:rFonts w:ascii="Arial" w:hAnsi="Arial" w:cs="Arial"/>
      <w:vanish/>
      <w:color w:val="auto"/>
      <w:sz w:val="16"/>
      <w:szCs w:val="16"/>
      <w:lang w:val="vi-VN" w:eastAsia="vi-VN"/>
    </w:rPr>
  </w:style>
  <w:style w:type="character" w:customStyle="1" w:styleId="z-BottomofFormChar">
    <w:name w:val="z-Bottom of Form Char"/>
    <w:basedOn w:val="DefaultParagraphFont"/>
    <w:link w:val="z-BottomofForm"/>
    <w:uiPriority w:val="99"/>
    <w:semiHidden/>
    <w:rsid w:val="009B23FE"/>
    <w:rPr>
      <w:rFonts w:ascii="Arial" w:eastAsia="Times New Roman" w:hAnsi="Arial" w:cs="Arial"/>
      <w:vanish/>
      <w:kern w:val="0"/>
      <w:sz w:val="16"/>
      <w:szCs w:val="16"/>
      <w:lang w:val="vi-VN" w:eastAsia="vi-VN"/>
      <w14:ligatures w14:val="none"/>
    </w:rPr>
  </w:style>
  <w:style w:type="character" w:customStyle="1" w:styleId="mbin">
    <w:name w:val="mbin"/>
    <w:basedOn w:val="DefaultParagraphFont"/>
    <w:rsid w:val="009B23FE"/>
  </w:style>
  <w:style w:type="character" w:styleId="PlaceholderText">
    <w:name w:val="Placeholder Text"/>
    <w:basedOn w:val="DefaultParagraphFont"/>
    <w:uiPriority w:val="99"/>
    <w:semiHidden/>
    <w:rsid w:val="009B23FE"/>
    <w:rPr>
      <w:color w:val="808080"/>
    </w:rPr>
  </w:style>
  <w:style w:type="paragraph" w:styleId="BalloonText">
    <w:name w:val="Balloon Text"/>
    <w:basedOn w:val="Normal"/>
    <w:link w:val="BalloonTextChar"/>
    <w:uiPriority w:val="99"/>
    <w:semiHidden/>
    <w:unhideWhenUsed/>
    <w:rsid w:val="0070221F"/>
    <w:rPr>
      <w:rFonts w:ascii="Tahoma" w:hAnsi="Tahoma" w:cs="Tahoma"/>
      <w:sz w:val="16"/>
      <w:szCs w:val="16"/>
    </w:rPr>
  </w:style>
  <w:style w:type="character" w:customStyle="1" w:styleId="BalloonTextChar">
    <w:name w:val="Balloon Text Char"/>
    <w:basedOn w:val="DefaultParagraphFont"/>
    <w:link w:val="BalloonText"/>
    <w:uiPriority w:val="99"/>
    <w:semiHidden/>
    <w:rsid w:val="0070221F"/>
    <w:rPr>
      <w:rFonts w:ascii="Tahoma" w:eastAsia="Times New Roman" w:hAnsi="Tahoma" w:cs="Tahoma"/>
      <w:color w:val="003300"/>
      <w:kern w:val="0"/>
      <w:sz w:val="16"/>
      <w:szCs w:val="16"/>
      <w14:ligatures w14:val="none"/>
    </w:rPr>
  </w:style>
  <w:style w:type="paragraph" w:styleId="Header">
    <w:name w:val="header"/>
    <w:basedOn w:val="Normal"/>
    <w:link w:val="HeaderChar"/>
    <w:uiPriority w:val="99"/>
    <w:unhideWhenUsed/>
    <w:rsid w:val="00F82307"/>
    <w:pPr>
      <w:tabs>
        <w:tab w:val="center" w:pos="4680"/>
        <w:tab w:val="right" w:pos="9360"/>
      </w:tabs>
    </w:pPr>
  </w:style>
  <w:style w:type="character" w:customStyle="1" w:styleId="HeaderChar">
    <w:name w:val="Header Char"/>
    <w:basedOn w:val="DefaultParagraphFont"/>
    <w:link w:val="Header"/>
    <w:uiPriority w:val="99"/>
    <w:rsid w:val="00F82307"/>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F82307"/>
    <w:pPr>
      <w:tabs>
        <w:tab w:val="center" w:pos="4680"/>
        <w:tab w:val="right" w:pos="9360"/>
      </w:tabs>
    </w:pPr>
  </w:style>
  <w:style w:type="character" w:customStyle="1" w:styleId="FooterChar">
    <w:name w:val="Footer Char"/>
    <w:basedOn w:val="DefaultParagraphFont"/>
    <w:link w:val="Footer"/>
    <w:uiPriority w:val="99"/>
    <w:rsid w:val="00F82307"/>
    <w:rPr>
      <w:rFonts w:ascii="Times New Roman" w:eastAsia="Times New Roman" w:hAnsi="Times New Roman" w:cs="Times New Roman"/>
      <w:color w:val="003300"/>
      <w:kern w:val="0"/>
      <w:sz w:val="32"/>
      <w:szCs w:val="32"/>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450C"/>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9B23F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4450C"/>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qFormat/>
    <w:rsid w:val="004C7891"/>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4C7891"/>
    <w:rPr>
      <w:kern w:val="0"/>
      <w14:ligatures w14:val="none"/>
    </w:rPr>
  </w:style>
  <w:style w:type="paragraph" w:styleId="NormalWeb">
    <w:name w:val="Normal (Web)"/>
    <w:basedOn w:val="Normal"/>
    <w:link w:val="NormalWebChar"/>
    <w:uiPriority w:val="99"/>
    <w:unhideWhenUsed/>
    <w:qFormat/>
    <w:rsid w:val="0070407E"/>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70407E"/>
    <w:rPr>
      <w:rFonts w:ascii="Times New Roman" w:eastAsia="Calibri" w:hAnsi="Times New Roman" w:cs="Times New Roman"/>
      <w:kern w:val="0"/>
      <w:sz w:val="24"/>
      <w:szCs w:val="24"/>
      <w14:ligatures w14:val="none"/>
    </w:rPr>
  </w:style>
  <w:style w:type="character" w:customStyle="1" w:styleId="Heading3Char">
    <w:name w:val="Heading 3 Char"/>
    <w:basedOn w:val="DefaultParagraphFont"/>
    <w:link w:val="Heading3"/>
    <w:uiPriority w:val="9"/>
    <w:rsid w:val="009B23F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9B23FE"/>
    <w:rPr>
      <w:b/>
      <w:bCs/>
    </w:rPr>
  </w:style>
  <w:style w:type="character" w:customStyle="1" w:styleId="katex-mathml">
    <w:name w:val="katex-mathml"/>
    <w:basedOn w:val="DefaultParagraphFont"/>
    <w:rsid w:val="009B23FE"/>
  </w:style>
  <w:style w:type="character" w:customStyle="1" w:styleId="mopen">
    <w:name w:val="mopen"/>
    <w:basedOn w:val="DefaultParagraphFont"/>
    <w:rsid w:val="009B23FE"/>
  </w:style>
  <w:style w:type="character" w:customStyle="1" w:styleId="mord">
    <w:name w:val="mord"/>
    <w:basedOn w:val="DefaultParagraphFont"/>
    <w:rsid w:val="009B23FE"/>
  </w:style>
  <w:style w:type="character" w:customStyle="1" w:styleId="mpunct">
    <w:name w:val="mpunct"/>
    <w:basedOn w:val="DefaultParagraphFont"/>
    <w:rsid w:val="009B23FE"/>
  </w:style>
  <w:style w:type="character" w:customStyle="1" w:styleId="mclose">
    <w:name w:val="mclose"/>
    <w:basedOn w:val="DefaultParagraphFont"/>
    <w:rsid w:val="009B23FE"/>
  </w:style>
  <w:style w:type="character" w:customStyle="1" w:styleId="vlist-s">
    <w:name w:val="vlist-s"/>
    <w:basedOn w:val="DefaultParagraphFont"/>
    <w:rsid w:val="009B23FE"/>
  </w:style>
  <w:style w:type="character" w:customStyle="1" w:styleId="mrel">
    <w:name w:val="mrel"/>
    <w:basedOn w:val="DefaultParagraphFont"/>
    <w:rsid w:val="009B23FE"/>
  </w:style>
  <w:style w:type="character" w:customStyle="1" w:styleId="overflow-hidden">
    <w:name w:val="overflow-hidden"/>
    <w:basedOn w:val="DefaultParagraphFont"/>
    <w:rsid w:val="009B23FE"/>
  </w:style>
  <w:style w:type="paragraph" w:styleId="z-TopofForm">
    <w:name w:val="HTML Top of Form"/>
    <w:basedOn w:val="Normal"/>
    <w:next w:val="Normal"/>
    <w:link w:val="z-TopofFormChar"/>
    <w:hidden/>
    <w:uiPriority w:val="99"/>
    <w:semiHidden/>
    <w:unhideWhenUsed/>
    <w:rsid w:val="009B23FE"/>
    <w:pPr>
      <w:pBdr>
        <w:bottom w:val="single" w:sz="6" w:space="1" w:color="auto"/>
      </w:pBdr>
      <w:jc w:val="center"/>
    </w:pPr>
    <w:rPr>
      <w:rFonts w:ascii="Arial" w:hAnsi="Arial" w:cs="Arial"/>
      <w:vanish/>
      <w:color w:val="auto"/>
      <w:sz w:val="16"/>
      <w:szCs w:val="16"/>
      <w:lang w:val="vi-VN" w:eastAsia="vi-VN"/>
    </w:rPr>
  </w:style>
  <w:style w:type="character" w:customStyle="1" w:styleId="z-TopofFormChar">
    <w:name w:val="z-Top of Form Char"/>
    <w:basedOn w:val="DefaultParagraphFont"/>
    <w:link w:val="z-TopofForm"/>
    <w:uiPriority w:val="99"/>
    <w:semiHidden/>
    <w:rsid w:val="009B23FE"/>
    <w:rPr>
      <w:rFonts w:ascii="Arial" w:eastAsia="Times New Roman" w:hAnsi="Arial" w:cs="Arial"/>
      <w:vanish/>
      <w:kern w:val="0"/>
      <w:sz w:val="16"/>
      <w:szCs w:val="16"/>
      <w:lang w:val="vi-VN" w:eastAsia="vi-VN"/>
      <w14:ligatures w14:val="none"/>
    </w:rPr>
  </w:style>
  <w:style w:type="paragraph" w:styleId="z-BottomofForm">
    <w:name w:val="HTML Bottom of Form"/>
    <w:basedOn w:val="Normal"/>
    <w:next w:val="Normal"/>
    <w:link w:val="z-BottomofFormChar"/>
    <w:hidden/>
    <w:uiPriority w:val="99"/>
    <w:semiHidden/>
    <w:unhideWhenUsed/>
    <w:rsid w:val="009B23FE"/>
    <w:pPr>
      <w:pBdr>
        <w:top w:val="single" w:sz="6" w:space="1" w:color="auto"/>
      </w:pBdr>
      <w:jc w:val="center"/>
    </w:pPr>
    <w:rPr>
      <w:rFonts w:ascii="Arial" w:hAnsi="Arial" w:cs="Arial"/>
      <w:vanish/>
      <w:color w:val="auto"/>
      <w:sz w:val="16"/>
      <w:szCs w:val="16"/>
      <w:lang w:val="vi-VN" w:eastAsia="vi-VN"/>
    </w:rPr>
  </w:style>
  <w:style w:type="character" w:customStyle="1" w:styleId="z-BottomofFormChar">
    <w:name w:val="z-Bottom of Form Char"/>
    <w:basedOn w:val="DefaultParagraphFont"/>
    <w:link w:val="z-BottomofForm"/>
    <w:uiPriority w:val="99"/>
    <w:semiHidden/>
    <w:rsid w:val="009B23FE"/>
    <w:rPr>
      <w:rFonts w:ascii="Arial" w:eastAsia="Times New Roman" w:hAnsi="Arial" w:cs="Arial"/>
      <w:vanish/>
      <w:kern w:val="0"/>
      <w:sz w:val="16"/>
      <w:szCs w:val="16"/>
      <w:lang w:val="vi-VN" w:eastAsia="vi-VN"/>
      <w14:ligatures w14:val="none"/>
    </w:rPr>
  </w:style>
  <w:style w:type="character" w:customStyle="1" w:styleId="mbin">
    <w:name w:val="mbin"/>
    <w:basedOn w:val="DefaultParagraphFont"/>
    <w:rsid w:val="009B23FE"/>
  </w:style>
  <w:style w:type="character" w:styleId="PlaceholderText">
    <w:name w:val="Placeholder Text"/>
    <w:basedOn w:val="DefaultParagraphFont"/>
    <w:uiPriority w:val="99"/>
    <w:semiHidden/>
    <w:rsid w:val="009B23FE"/>
    <w:rPr>
      <w:color w:val="808080"/>
    </w:rPr>
  </w:style>
  <w:style w:type="paragraph" w:styleId="BalloonText">
    <w:name w:val="Balloon Text"/>
    <w:basedOn w:val="Normal"/>
    <w:link w:val="BalloonTextChar"/>
    <w:uiPriority w:val="99"/>
    <w:semiHidden/>
    <w:unhideWhenUsed/>
    <w:rsid w:val="0070221F"/>
    <w:rPr>
      <w:rFonts w:ascii="Tahoma" w:hAnsi="Tahoma" w:cs="Tahoma"/>
      <w:sz w:val="16"/>
      <w:szCs w:val="16"/>
    </w:rPr>
  </w:style>
  <w:style w:type="character" w:customStyle="1" w:styleId="BalloonTextChar">
    <w:name w:val="Balloon Text Char"/>
    <w:basedOn w:val="DefaultParagraphFont"/>
    <w:link w:val="BalloonText"/>
    <w:uiPriority w:val="99"/>
    <w:semiHidden/>
    <w:rsid w:val="0070221F"/>
    <w:rPr>
      <w:rFonts w:ascii="Tahoma" w:eastAsia="Times New Roman" w:hAnsi="Tahoma" w:cs="Tahoma"/>
      <w:color w:val="003300"/>
      <w:kern w:val="0"/>
      <w:sz w:val="16"/>
      <w:szCs w:val="16"/>
      <w14:ligatures w14:val="none"/>
    </w:rPr>
  </w:style>
  <w:style w:type="paragraph" w:styleId="Header">
    <w:name w:val="header"/>
    <w:basedOn w:val="Normal"/>
    <w:link w:val="HeaderChar"/>
    <w:uiPriority w:val="99"/>
    <w:unhideWhenUsed/>
    <w:rsid w:val="00F82307"/>
    <w:pPr>
      <w:tabs>
        <w:tab w:val="center" w:pos="4680"/>
        <w:tab w:val="right" w:pos="9360"/>
      </w:tabs>
    </w:pPr>
  </w:style>
  <w:style w:type="character" w:customStyle="1" w:styleId="HeaderChar">
    <w:name w:val="Header Char"/>
    <w:basedOn w:val="DefaultParagraphFont"/>
    <w:link w:val="Header"/>
    <w:uiPriority w:val="99"/>
    <w:rsid w:val="00F82307"/>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F82307"/>
    <w:pPr>
      <w:tabs>
        <w:tab w:val="center" w:pos="4680"/>
        <w:tab w:val="right" w:pos="9360"/>
      </w:tabs>
    </w:pPr>
  </w:style>
  <w:style w:type="character" w:customStyle="1" w:styleId="FooterChar">
    <w:name w:val="Footer Char"/>
    <w:basedOn w:val="DefaultParagraphFont"/>
    <w:link w:val="Footer"/>
    <w:uiPriority w:val="99"/>
    <w:rsid w:val="00F82307"/>
    <w:rPr>
      <w:rFonts w:ascii="Times New Roman" w:eastAsia="Times New Roman" w:hAnsi="Times New Roman" w:cs="Times New Roman"/>
      <w:color w:val="003300"/>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png" Type="http://schemas.openxmlformats.org/officeDocument/2006/relationships/image"/><Relationship Id="rId100" Target="media/image59.wmf" Type="http://schemas.openxmlformats.org/officeDocument/2006/relationships/image"/><Relationship Id="rId101" Target="embeddings/oleObject35.bin" Type="http://schemas.openxmlformats.org/officeDocument/2006/relationships/oleObject"/><Relationship Id="rId102" Target="media/image60.png" Type="http://schemas.openxmlformats.org/officeDocument/2006/relationships/image"/><Relationship Id="rId103" Target="media/image61.png" Type="http://schemas.openxmlformats.org/officeDocument/2006/relationships/image"/><Relationship Id="rId104" Target="media/image62.png" Type="http://schemas.openxmlformats.org/officeDocument/2006/relationships/image"/><Relationship Id="rId105" Target="media/image63.png" Type="http://schemas.openxmlformats.org/officeDocument/2006/relationships/image"/><Relationship Id="rId106" Target="media/image64.png" Type="http://schemas.openxmlformats.org/officeDocument/2006/relationships/image"/><Relationship Id="rId107" Target="media/image65.png" Type="http://schemas.openxmlformats.org/officeDocument/2006/relationships/image"/><Relationship Id="rId108" Target="media/image66.png" Type="http://schemas.openxmlformats.org/officeDocument/2006/relationships/image"/><Relationship Id="rId109" Target="media/image67.png" Type="http://schemas.openxmlformats.org/officeDocument/2006/relationships/image"/><Relationship Id="rId11" Target="media/image4.png" Type="http://schemas.openxmlformats.org/officeDocument/2006/relationships/image"/><Relationship Id="rId110" Target="media/image68.png" Type="http://schemas.openxmlformats.org/officeDocument/2006/relationships/image"/><Relationship Id="rId111" Target="media/image69.png" Type="http://schemas.openxmlformats.org/officeDocument/2006/relationships/image"/><Relationship Id="rId112" Target="media/image70.png" Type="http://schemas.openxmlformats.org/officeDocument/2006/relationships/image"/><Relationship Id="rId113" Target="media/image71.png" Type="http://schemas.openxmlformats.org/officeDocument/2006/relationships/image"/><Relationship Id="rId114" Target="media/image72.png" Type="http://schemas.openxmlformats.org/officeDocument/2006/relationships/image"/><Relationship Id="rId115" Target="media/image73.png" Type="http://schemas.openxmlformats.org/officeDocument/2006/relationships/image"/><Relationship Id="rId116" Target="media/image74.png" Type="http://schemas.openxmlformats.org/officeDocument/2006/relationships/image"/><Relationship Id="rId117" Target="media/image75.png" Type="http://schemas.openxmlformats.org/officeDocument/2006/relationships/image"/><Relationship Id="rId118" Target="media/image76.png" Type="http://schemas.openxmlformats.org/officeDocument/2006/relationships/image"/><Relationship Id="rId119" Target="media/image77.png" Type="http://schemas.openxmlformats.org/officeDocument/2006/relationships/image"/><Relationship Id="rId12" Target="media/image5.jpeg" Type="http://schemas.openxmlformats.org/officeDocument/2006/relationships/image"/><Relationship Id="rId120" Target="media/image78.png" Type="http://schemas.openxmlformats.org/officeDocument/2006/relationships/image"/><Relationship Id="rId121" Target="media/image79.png" Type="http://schemas.openxmlformats.org/officeDocument/2006/relationships/image"/><Relationship Id="rId122" Target="media/image80.png" Type="http://schemas.openxmlformats.org/officeDocument/2006/relationships/image"/><Relationship Id="rId123" Target="media/image81.png" Type="http://schemas.openxmlformats.org/officeDocument/2006/relationships/image"/><Relationship Id="rId124" Target="media/image82.wmf" Type="http://schemas.openxmlformats.org/officeDocument/2006/relationships/image"/><Relationship Id="rId125" Target="embeddings/oleObject36.bin" Type="http://schemas.openxmlformats.org/officeDocument/2006/relationships/oleObject"/><Relationship Id="rId126" Target="media/image83.wmf" Type="http://schemas.openxmlformats.org/officeDocument/2006/relationships/image"/><Relationship Id="rId127" Target="embeddings/oleObject37.bin" Type="http://schemas.openxmlformats.org/officeDocument/2006/relationships/oleObject"/><Relationship Id="rId128" Target="media/image84.png" Type="http://schemas.openxmlformats.org/officeDocument/2006/relationships/image"/><Relationship Id="rId129" Target="media/image85.png" Type="http://schemas.openxmlformats.org/officeDocument/2006/relationships/image"/><Relationship Id="rId13" Target="media/image6.emf" Type="http://schemas.openxmlformats.org/officeDocument/2006/relationships/image"/><Relationship Id="rId130" Target="media/image86.png" Type="http://schemas.openxmlformats.org/officeDocument/2006/relationships/image"/><Relationship Id="rId131" Target="media/image87.wmf" Type="http://schemas.openxmlformats.org/officeDocument/2006/relationships/image"/><Relationship Id="rId132" Target="embeddings/oleObject38.bin" Type="http://schemas.openxmlformats.org/officeDocument/2006/relationships/oleObject"/><Relationship Id="rId133" Target="media/image88.wmf" Type="http://schemas.openxmlformats.org/officeDocument/2006/relationships/image"/><Relationship Id="rId134" Target="embeddings/oleObject39.bin" Type="http://schemas.openxmlformats.org/officeDocument/2006/relationships/oleObject"/><Relationship Id="rId135" Target="media/image89.wmf" Type="http://schemas.openxmlformats.org/officeDocument/2006/relationships/image"/><Relationship Id="rId136" Target="embeddings/oleObject40.bin" Type="http://schemas.openxmlformats.org/officeDocument/2006/relationships/oleObject"/><Relationship Id="rId137" Target="media/image90.wmf" Type="http://schemas.openxmlformats.org/officeDocument/2006/relationships/image"/><Relationship Id="rId138" Target="embeddings/oleObject41.bin" Type="http://schemas.openxmlformats.org/officeDocument/2006/relationships/oleObject"/><Relationship Id="rId139" Target="media/image91.wmf" Type="http://schemas.openxmlformats.org/officeDocument/2006/relationships/image"/><Relationship Id="rId14" Target="embeddings/oleObject1.bin" Type="http://schemas.openxmlformats.org/officeDocument/2006/relationships/oleObject"/><Relationship Id="rId140" Target="embeddings/oleObject42.bin" Type="http://schemas.openxmlformats.org/officeDocument/2006/relationships/oleObject"/><Relationship Id="rId141" Target="media/image92.png" Type="http://schemas.openxmlformats.org/officeDocument/2006/relationships/image"/><Relationship Id="rId142" Target="media/image93.wmf" Type="http://schemas.openxmlformats.org/officeDocument/2006/relationships/image"/><Relationship Id="rId143" Target="embeddings/oleObject43.bin" Type="http://schemas.openxmlformats.org/officeDocument/2006/relationships/oleObject"/><Relationship Id="rId144" Target="media/image94.png" Type="http://schemas.openxmlformats.org/officeDocument/2006/relationships/image"/><Relationship Id="rId145" Target="media/image95.wmf" Type="http://schemas.openxmlformats.org/officeDocument/2006/relationships/image"/><Relationship Id="rId146" Target="embeddings/oleObject44.bin" Type="http://schemas.openxmlformats.org/officeDocument/2006/relationships/oleObject"/><Relationship Id="rId147" Target="media/image96.png" Type="http://schemas.openxmlformats.org/officeDocument/2006/relationships/image"/><Relationship Id="rId148" Target="media/image97.wmf" Type="http://schemas.openxmlformats.org/officeDocument/2006/relationships/image"/><Relationship Id="rId149" Target="embeddings/oleObject45.bin" Type="http://schemas.openxmlformats.org/officeDocument/2006/relationships/oleObject"/><Relationship Id="rId15" Target="media/image7.wmf" Type="http://schemas.openxmlformats.org/officeDocument/2006/relationships/image"/><Relationship Id="rId150" Target="media/image98.wmf" Type="http://schemas.openxmlformats.org/officeDocument/2006/relationships/image"/><Relationship Id="rId151" Target="embeddings/oleObject46.bin" Type="http://schemas.openxmlformats.org/officeDocument/2006/relationships/oleObject"/><Relationship Id="rId152" Target="media/image99.wmf" Type="http://schemas.openxmlformats.org/officeDocument/2006/relationships/image"/><Relationship Id="rId153" Target="embeddings/oleObject47.bin" Type="http://schemas.openxmlformats.org/officeDocument/2006/relationships/oleObject"/><Relationship Id="rId154" Target="media/image100.wmf" Type="http://schemas.openxmlformats.org/officeDocument/2006/relationships/image"/><Relationship Id="rId155" Target="embeddings/oleObject48.bin" Type="http://schemas.openxmlformats.org/officeDocument/2006/relationships/oleObject"/><Relationship Id="rId156" Target="media/image101.png" Type="http://schemas.openxmlformats.org/officeDocument/2006/relationships/image"/><Relationship Id="rId157" Target="media/image102.wmf" Type="http://schemas.openxmlformats.org/officeDocument/2006/relationships/image"/><Relationship Id="rId158" Target="embeddings/oleObject49.bin" Type="http://schemas.openxmlformats.org/officeDocument/2006/relationships/oleObject"/><Relationship Id="rId159" Target="media/image103.wmf" Type="http://schemas.openxmlformats.org/officeDocument/2006/relationships/image"/><Relationship Id="rId16" Target="embeddings/oleObject2.bin" Type="http://schemas.openxmlformats.org/officeDocument/2006/relationships/oleObject"/><Relationship Id="rId160" Target="embeddings/oleObject50.bin" Type="http://schemas.openxmlformats.org/officeDocument/2006/relationships/oleObject"/><Relationship Id="rId161" Target="media/image104.wmf" Type="http://schemas.openxmlformats.org/officeDocument/2006/relationships/image"/><Relationship Id="rId162" Target="embeddings/oleObject51.bin" Type="http://schemas.openxmlformats.org/officeDocument/2006/relationships/oleObject"/><Relationship Id="rId163" Target="media/image105.wmf" Type="http://schemas.openxmlformats.org/officeDocument/2006/relationships/image"/><Relationship Id="rId164" Target="embeddings/oleObject52.bin" Type="http://schemas.openxmlformats.org/officeDocument/2006/relationships/oleObject"/><Relationship Id="rId165" Target="media/image106.wmf" Type="http://schemas.openxmlformats.org/officeDocument/2006/relationships/image"/><Relationship Id="rId166" Target="embeddings/oleObject53.bin" Type="http://schemas.openxmlformats.org/officeDocument/2006/relationships/oleObject"/><Relationship Id="rId167" Target="media/image107.png" Type="http://schemas.openxmlformats.org/officeDocument/2006/relationships/image"/><Relationship Id="rId168" Target="media/image108.wmf" Type="http://schemas.openxmlformats.org/officeDocument/2006/relationships/image"/><Relationship Id="rId169" Target="embeddings/oleObject54.bin" Type="http://schemas.openxmlformats.org/officeDocument/2006/relationships/oleObject"/><Relationship Id="rId17" Target="media/image8.wmf" Type="http://schemas.openxmlformats.org/officeDocument/2006/relationships/image"/><Relationship Id="rId170" Target="media/image109.wmf" Type="http://schemas.openxmlformats.org/officeDocument/2006/relationships/image"/><Relationship Id="rId171" Target="embeddings/oleObject55.bin" Type="http://schemas.openxmlformats.org/officeDocument/2006/relationships/oleObject"/><Relationship Id="rId172" Target="media/image110.png" Type="http://schemas.openxmlformats.org/officeDocument/2006/relationships/image"/><Relationship Id="rId173" Target="media/image111.wmf" Type="http://schemas.openxmlformats.org/officeDocument/2006/relationships/image"/><Relationship Id="rId174" Target="embeddings/oleObject56.bin" Type="http://schemas.openxmlformats.org/officeDocument/2006/relationships/oleObject"/><Relationship Id="rId175" Target="media/image112.wmf" Type="http://schemas.openxmlformats.org/officeDocument/2006/relationships/image"/><Relationship Id="rId176" Target="embeddings/oleObject57.bin" Type="http://schemas.openxmlformats.org/officeDocument/2006/relationships/oleObject"/><Relationship Id="rId177" Target="media/image113.wmf" Type="http://schemas.openxmlformats.org/officeDocument/2006/relationships/image"/><Relationship Id="rId178" Target="embeddings/oleObject58.bin" Type="http://schemas.openxmlformats.org/officeDocument/2006/relationships/oleObject"/><Relationship Id="rId179" Target="media/image114.wmf" Type="http://schemas.openxmlformats.org/officeDocument/2006/relationships/image"/><Relationship Id="rId18" Target="embeddings/oleObject3.bin" Type="http://schemas.openxmlformats.org/officeDocument/2006/relationships/oleObject"/><Relationship Id="rId180" Target="embeddings/oleObject59.bin" Type="http://schemas.openxmlformats.org/officeDocument/2006/relationships/oleObject"/><Relationship Id="rId181" Target="media/image115.png" Type="http://schemas.openxmlformats.org/officeDocument/2006/relationships/image"/><Relationship Id="rId182" Target="https://vietjack.com/vat-ly-lop-10/images/do-thi-trang-thai-khi-li-tuong-4.PNG" TargetMode="External" Type="http://schemas.openxmlformats.org/officeDocument/2006/relationships/image"/><Relationship Id="rId183" Target="media/image116.png" Type="http://schemas.openxmlformats.org/officeDocument/2006/relationships/image"/><Relationship Id="rId184" Target="media/hdphoto1.wdp" Type="http://schemas.microsoft.com/office/2007/relationships/hdphoto"/><Relationship Id="rId185" Target="header1.xml" Type="http://schemas.openxmlformats.org/officeDocument/2006/relationships/header"/><Relationship Id="rId186" Target="footer1.xml" Type="http://schemas.openxmlformats.org/officeDocument/2006/relationships/footer"/><Relationship Id="rId187" Target="fontTable.xml" Type="http://schemas.openxmlformats.org/officeDocument/2006/relationships/fontTable"/><Relationship Id="rId188" Target="theme/theme1.xml" Type="http://schemas.openxmlformats.org/officeDocument/2006/relationships/theme"/><Relationship Id="rId19" Target="media/image9.wmf" Type="http://schemas.openxmlformats.org/officeDocument/2006/relationships/image"/><Relationship Id="rId2" Target="styles.xml" Type="http://schemas.openxmlformats.org/officeDocument/2006/relationships/styles"/><Relationship Id="rId20" Target="embeddings/oleObject4.bin" Type="http://schemas.openxmlformats.org/officeDocument/2006/relationships/oleObject"/><Relationship Id="rId21" Target="media/image10.wmf" Type="http://schemas.openxmlformats.org/officeDocument/2006/relationships/image"/><Relationship Id="rId22" Target="embeddings/oleObject5.bin" Type="http://schemas.openxmlformats.org/officeDocument/2006/relationships/oleObject"/><Relationship Id="rId23" Target="media/image11.wmf" Type="http://schemas.openxmlformats.org/officeDocument/2006/relationships/image"/><Relationship Id="rId24" Target="embeddings/oleObject6.bin" Type="http://schemas.openxmlformats.org/officeDocument/2006/relationships/oleObject"/><Relationship Id="rId25" Target="media/image12.wmf" Type="http://schemas.openxmlformats.org/officeDocument/2006/relationships/image"/><Relationship Id="rId26" Target="embeddings/oleObject7.bin" Type="http://schemas.openxmlformats.org/officeDocument/2006/relationships/oleObject"/><Relationship Id="rId27" Target="media/image13.wmf" Type="http://schemas.openxmlformats.org/officeDocument/2006/relationships/image"/><Relationship Id="rId28" Target="embeddings/oleObject8.bin" Type="http://schemas.openxmlformats.org/officeDocument/2006/relationships/oleObject"/><Relationship Id="rId29" Target="media/image14.wmf" Type="http://schemas.openxmlformats.org/officeDocument/2006/relationships/image"/><Relationship Id="rId3" Target="stylesWithEffects.xml" Type="http://schemas.microsoft.com/office/2007/relationships/stylesWithEffects"/><Relationship Id="rId30" Target="embeddings/oleObject9.bin" Type="http://schemas.openxmlformats.org/officeDocument/2006/relationships/oleObject"/><Relationship Id="rId31" Target="media/image15.wmf" Type="http://schemas.openxmlformats.org/officeDocument/2006/relationships/image"/><Relationship Id="rId32" Target="embeddings/oleObject10.bin" Type="http://schemas.openxmlformats.org/officeDocument/2006/relationships/oleObject"/><Relationship Id="rId33" Target="media/image16.wmf" Type="http://schemas.openxmlformats.org/officeDocument/2006/relationships/image"/><Relationship Id="rId34" Target="embeddings/oleObject11.bin" Type="http://schemas.openxmlformats.org/officeDocument/2006/relationships/oleObject"/><Relationship Id="rId35" Target="media/image17.wmf" Type="http://schemas.openxmlformats.org/officeDocument/2006/relationships/image"/><Relationship Id="rId36" Target="embeddings/oleObject12.bin" Type="http://schemas.openxmlformats.org/officeDocument/2006/relationships/oleObject"/><Relationship Id="rId37" Target="media/image18.wmf" Type="http://schemas.openxmlformats.org/officeDocument/2006/relationships/image"/><Relationship Id="rId38" Target="embeddings/oleObject13.bin" Type="http://schemas.openxmlformats.org/officeDocument/2006/relationships/oleObject"/><Relationship Id="rId39" Target="media/image19.png" Type="http://schemas.openxmlformats.org/officeDocument/2006/relationships/image"/><Relationship Id="rId4" Target="settings.xml" Type="http://schemas.openxmlformats.org/officeDocument/2006/relationships/settings"/><Relationship Id="rId40" Target="media/image20.png" Type="http://schemas.openxmlformats.org/officeDocument/2006/relationships/image"/><Relationship Id="rId41" Target="media/image21.png" Type="http://schemas.openxmlformats.org/officeDocument/2006/relationships/image"/><Relationship Id="rId42" Target="media/image22.png" Type="http://schemas.openxmlformats.org/officeDocument/2006/relationships/image"/><Relationship Id="rId43" Target="media/image23.wmf" Type="http://schemas.openxmlformats.org/officeDocument/2006/relationships/image"/><Relationship Id="rId44" Target="embeddings/oleObject14.bin" Type="http://schemas.openxmlformats.org/officeDocument/2006/relationships/oleObject"/><Relationship Id="rId45" Target="media/image24.png" Type="http://schemas.openxmlformats.org/officeDocument/2006/relationships/image"/><Relationship Id="rId46" Target="media/image25.png" Type="http://schemas.openxmlformats.org/officeDocument/2006/relationships/image"/><Relationship Id="rId47" Target="media/image26.png" Type="http://schemas.openxmlformats.org/officeDocument/2006/relationships/image"/><Relationship Id="rId48" Target="media/image27.png" Type="http://schemas.openxmlformats.org/officeDocument/2006/relationships/image"/><Relationship Id="rId49" Target="media/image28.png" Type="http://schemas.openxmlformats.org/officeDocument/2006/relationships/image"/><Relationship Id="rId5" Target="webSettings.xml" Type="http://schemas.openxmlformats.org/officeDocument/2006/relationships/webSettings"/><Relationship Id="rId50" Target="media/image29.png" Type="http://schemas.openxmlformats.org/officeDocument/2006/relationships/image"/><Relationship Id="rId51" Target="media/image30.png" Type="http://schemas.openxmlformats.org/officeDocument/2006/relationships/image"/><Relationship Id="rId52" Target="media/image31.png" Type="http://schemas.openxmlformats.org/officeDocument/2006/relationships/image"/><Relationship Id="rId53" Target="media/image32.wmf" Type="http://schemas.openxmlformats.org/officeDocument/2006/relationships/image"/><Relationship Id="rId54" Target="embeddings/oleObject15.bin" Type="http://schemas.openxmlformats.org/officeDocument/2006/relationships/oleObject"/><Relationship Id="rId55" Target="media/image33.png" Type="http://schemas.openxmlformats.org/officeDocument/2006/relationships/image"/><Relationship Id="rId56" Target="media/image34.png" Type="http://schemas.openxmlformats.org/officeDocument/2006/relationships/image"/><Relationship Id="rId57" Target="media/image35.wmf" Type="http://schemas.openxmlformats.org/officeDocument/2006/relationships/image"/><Relationship Id="rId58" Target="embeddings/oleObject16.bin" Type="http://schemas.openxmlformats.org/officeDocument/2006/relationships/oleObject"/><Relationship Id="rId59" Target="media/image36.wmf" Type="http://schemas.openxmlformats.org/officeDocument/2006/relationships/image"/><Relationship Id="rId6" Target="footnotes.xml" Type="http://schemas.openxmlformats.org/officeDocument/2006/relationships/footnotes"/><Relationship Id="rId60" Target="embeddings/oleObject17.bin" Type="http://schemas.openxmlformats.org/officeDocument/2006/relationships/oleObject"/><Relationship Id="rId61" Target="media/image37.wmf" Type="http://schemas.openxmlformats.org/officeDocument/2006/relationships/image"/><Relationship Id="rId62" Target="embeddings/oleObject18.bin" Type="http://schemas.openxmlformats.org/officeDocument/2006/relationships/oleObject"/><Relationship Id="rId63" Target="media/image38.wmf" Type="http://schemas.openxmlformats.org/officeDocument/2006/relationships/image"/><Relationship Id="rId64" Target="embeddings/oleObject19.bin" Type="http://schemas.openxmlformats.org/officeDocument/2006/relationships/oleObject"/><Relationship Id="rId65" Target="media/image39.wmf" Type="http://schemas.openxmlformats.org/officeDocument/2006/relationships/image"/><Relationship Id="rId66" Target="embeddings/oleObject20.bin" Type="http://schemas.openxmlformats.org/officeDocument/2006/relationships/oleObject"/><Relationship Id="rId67" Target="media/image40.png" Type="http://schemas.openxmlformats.org/officeDocument/2006/relationships/image"/><Relationship Id="rId68" Target="media/image41.wmf" Type="http://schemas.openxmlformats.org/officeDocument/2006/relationships/image"/><Relationship Id="rId69" Target="embeddings/oleObject21.bin" Type="http://schemas.openxmlformats.org/officeDocument/2006/relationships/oleObject"/><Relationship Id="rId7" Target="endnotes.xml" Type="http://schemas.openxmlformats.org/officeDocument/2006/relationships/endnotes"/><Relationship Id="rId70" Target="media/image42.png" Type="http://schemas.openxmlformats.org/officeDocument/2006/relationships/image"/><Relationship Id="rId71" Target="media/image43.wmf" Type="http://schemas.openxmlformats.org/officeDocument/2006/relationships/image"/><Relationship Id="rId72" Target="embeddings/oleObject22.bin" Type="http://schemas.openxmlformats.org/officeDocument/2006/relationships/oleObject"/><Relationship Id="rId73" Target="media/image44.wmf" Type="http://schemas.openxmlformats.org/officeDocument/2006/relationships/image"/><Relationship Id="rId74" Target="embeddings/oleObject23.bin" Type="http://schemas.openxmlformats.org/officeDocument/2006/relationships/oleObject"/><Relationship Id="rId75" Target="media/image45.png" Type="http://schemas.openxmlformats.org/officeDocument/2006/relationships/image"/><Relationship Id="rId76" Target="media/image46.wmf" Type="http://schemas.openxmlformats.org/officeDocument/2006/relationships/image"/><Relationship Id="rId77" Target="embeddings/oleObject24.bin" Type="http://schemas.openxmlformats.org/officeDocument/2006/relationships/oleObject"/><Relationship Id="rId78" Target="media/image47.png" Type="http://schemas.openxmlformats.org/officeDocument/2006/relationships/image"/><Relationship Id="rId79" Target="media/image48.wmf" Type="http://schemas.openxmlformats.org/officeDocument/2006/relationships/image"/><Relationship Id="rId8" Target="media/image1.png" Type="http://schemas.openxmlformats.org/officeDocument/2006/relationships/image"/><Relationship Id="rId80" Target="embeddings/oleObject25.bin" Type="http://schemas.openxmlformats.org/officeDocument/2006/relationships/oleObject"/><Relationship Id="rId81" Target="media/image49.wmf" Type="http://schemas.openxmlformats.org/officeDocument/2006/relationships/image"/><Relationship Id="rId82" Target="embeddings/oleObject26.bin" Type="http://schemas.openxmlformats.org/officeDocument/2006/relationships/oleObject"/><Relationship Id="rId83" Target="media/image50.wmf" Type="http://schemas.openxmlformats.org/officeDocument/2006/relationships/image"/><Relationship Id="rId84" Target="embeddings/oleObject27.bin" Type="http://schemas.openxmlformats.org/officeDocument/2006/relationships/oleObject"/><Relationship Id="rId85" Target="media/image51.wmf" Type="http://schemas.openxmlformats.org/officeDocument/2006/relationships/image"/><Relationship Id="rId86" Target="embeddings/oleObject28.bin" Type="http://schemas.openxmlformats.org/officeDocument/2006/relationships/oleObject"/><Relationship Id="rId87" Target="media/image52.wmf" Type="http://schemas.openxmlformats.org/officeDocument/2006/relationships/image"/><Relationship Id="rId88" Target="embeddings/oleObject29.bin" Type="http://schemas.openxmlformats.org/officeDocument/2006/relationships/oleObject"/><Relationship Id="rId89" Target="media/image53.wmf" Type="http://schemas.openxmlformats.org/officeDocument/2006/relationships/image"/><Relationship Id="rId9" Target="media/image2.png" Type="http://schemas.openxmlformats.org/officeDocument/2006/relationships/image"/><Relationship Id="rId90" Target="embeddings/oleObject30.bin" Type="http://schemas.openxmlformats.org/officeDocument/2006/relationships/oleObject"/><Relationship Id="rId91" Target="media/image54.wmf" Type="http://schemas.openxmlformats.org/officeDocument/2006/relationships/image"/><Relationship Id="rId92" Target="embeddings/oleObject31.bin" Type="http://schemas.openxmlformats.org/officeDocument/2006/relationships/oleObject"/><Relationship Id="rId93" Target="media/image55.png" Type="http://schemas.openxmlformats.org/officeDocument/2006/relationships/image"/><Relationship Id="rId94" Target="media/image56.wmf" Type="http://schemas.openxmlformats.org/officeDocument/2006/relationships/image"/><Relationship Id="rId95" Target="embeddings/oleObject32.bin" Type="http://schemas.openxmlformats.org/officeDocument/2006/relationships/oleObject"/><Relationship Id="rId96" Target="media/image57.wmf" Type="http://schemas.openxmlformats.org/officeDocument/2006/relationships/image"/><Relationship Id="rId97" Target="embeddings/oleObject33.bin" Type="http://schemas.openxmlformats.org/officeDocument/2006/relationships/oleObject"/><Relationship Id="rId98" Target="media/image58.wmf" Type="http://schemas.openxmlformats.org/officeDocument/2006/relationships/image"/><Relationship Id="rId99" Target="embeddings/oleObject34.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5642</Words>
  <Characters>32162</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7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22T11:43:00Z</dcterms:created>
  <dc:creator>tailieu123.edu.vn</dc:creator>
  <dc:description>Các dạng toán về đồ thị chất khí Vật lí 12 có lời giải được soạn dưới dạng file word và PDF gồm 35 trang. Các bạn xem và tải về ở dưới.</dc:description>
  <dcterms:modified xsi:type="dcterms:W3CDTF">2025-09-22T11:45:00Z</dcterms:modified>
  <cp:revision>1</cp:revision>
  <dc:title>Các Dạng Toán Về Đồ Thị Chất Khí Vật Lí 12 Có Lời Giải</dc:title>
</cp:coreProperties>
</file>